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E259F3" w14:textId="77777777" w:rsidR="00E10D66" w:rsidRDefault="00E5394D">
      <w:pPr>
        <w:pStyle w:val="Title"/>
      </w:pPr>
      <w:r>
        <w:rPr>
          <w:spacing w:val="-6"/>
        </w:rPr>
        <w:t>IDENTIFIKASI</w:t>
      </w:r>
      <w:r>
        <w:rPr>
          <w:spacing w:val="-56"/>
        </w:rPr>
        <w:t xml:space="preserve"> </w:t>
      </w:r>
      <w:r>
        <w:rPr>
          <w:spacing w:val="-6"/>
        </w:rPr>
        <w:t>CMS</w:t>
      </w:r>
      <w:r>
        <w:rPr>
          <w:spacing w:val="-53"/>
        </w:rPr>
        <w:t xml:space="preserve"> </w:t>
      </w:r>
      <w:r>
        <w:rPr>
          <w:spacing w:val="-6"/>
        </w:rPr>
        <w:t>PROSES</w:t>
      </w:r>
    </w:p>
    <w:p w14:paraId="64A1AFE5" w14:textId="77777777" w:rsidR="00E10D66" w:rsidRDefault="00E10D66">
      <w:pPr>
        <w:pStyle w:val="BodyText"/>
        <w:rPr>
          <w:sz w:val="20"/>
        </w:rPr>
      </w:pPr>
    </w:p>
    <w:p w14:paraId="29E5BE55" w14:textId="77777777" w:rsidR="00E10D66" w:rsidRDefault="00E5394D">
      <w:pPr>
        <w:pStyle w:val="BodyText"/>
        <w:spacing w:before="144"/>
        <w:rPr>
          <w:sz w:val="20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64896" behindDoc="1" locked="0" layoutInCell="1" allowOverlap="1" wp14:anchorId="538B94A4" wp14:editId="2D9F131A">
                <wp:simplePos x="0" y="0"/>
                <wp:positionH relativeFrom="page">
                  <wp:posOffset>1512950</wp:posOffset>
                </wp:positionH>
                <wp:positionV relativeFrom="paragraph">
                  <wp:posOffset>261709</wp:posOffset>
                </wp:positionV>
                <wp:extent cx="8091170" cy="2537460"/>
                <wp:effectExtent l="0" t="0" r="0" b="0"/>
                <wp:wrapTopAndBottom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8091170" cy="2537460"/>
                          <a:chOff x="0" y="0"/>
                          <a:chExt cx="8091170" cy="2537460"/>
                        </a:xfrm>
                      </wpg:grpSpPr>
                      <wps:wsp>
                        <wps:cNvPr id="2" name="Graphic 2"/>
                        <wps:cNvSpPr/>
                        <wps:spPr>
                          <a:xfrm>
                            <a:off x="9525" y="9525"/>
                            <a:ext cx="8072120" cy="251841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072120" h="2518410">
                                <a:moveTo>
                                  <a:pt x="0" y="2518029"/>
                                </a:moveTo>
                                <a:lnTo>
                                  <a:pt x="8071993" y="2518029"/>
                                </a:lnTo>
                                <a:lnTo>
                                  <a:pt x="807199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518029"/>
                                </a:lnTo>
                                <a:close/>
                              </a:path>
                            </a:pathLst>
                          </a:custGeom>
                          <a:ln w="19049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" name="Image 3">
                            <a:hlinkClick r:id="rId6"/>
                          </pic:cNvPr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947368" y="770243"/>
                            <a:ext cx="228987" cy="17853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Graphic 4"/>
                        <wps:cNvSpPr/>
                        <wps:spPr>
                          <a:xfrm>
                            <a:off x="880033" y="726846"/>
                            <a:ext cx="3464560" cy="7651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464560" h="765175">
                                <a:moveTo>
                                  <a:pt x="345274" y="163753"/>
                                </a:moveTo>
                                <a:lnTo>
                                  <a:pt x="343916" y="118554"/>
                                </a:lnTo>
                                <a:lnTo>
                                  <a:pt x="326123" y="74460"/>
                                </a:lnTo>
                                <a:lnTo>
                                  <a:pt x="293624" y="37566"/>
                                </a:lnTo>
                                <a:lnTo>
                                  <a:pt x="251320" y="12433"/>
                                </a:lnTo>
                                <a:lnTo>
                                  <a:pt x="202869" y="0"/>
                                </a:lnTo>
                                <a:lnTo>
                                  <a:pt x="151980" y="1206"/>
                                </a:lnTo>
                                <a:lnTo>
                                  <a:pt x="102323" y="17005"/>
                                </a:lnTo>
                                <a:lnTo>
                                  <a:pt x="60794" y="45872"/>
                                </a:lnTo>
                                <a:lnTo>
                                  <a:pt x="32499" y="83464"/>
                                </a:lnTo>
                                <a:lnTo>
                                  <a:pt x="18503" y="126492"/>
                                </a:lnTo>
                                <a:lnTo>
                                  <a:pt x="19862" y="171691"/>
                                </a:lnTo>
                                <a:lnTo>
                                  <a:pt x="37655" y="215785"/>
                                </a:lnTo>
                                <a:lnTo>
                                  <a:pt x="67056" y="250024"/>
                                </a:lnTo>
                                <a:lnTo>
                                  <a:pt x="106438" y="275170"/>
                                </a:lnTo>
                                <a:lnTo>
                                  <a:pt x="106438" y="254774"/>
                                </a:lnTo>
                                <a:lnTo>
                                  <a:pt x="71247" y="228015"/>
                                </a:lnTo>
                                <a:lnTo>
                                  <a:pt x="48044" y="194056"/>
                                </a:lnTo>
                                <a:lnTo>
                                  <a:pt x="37642" y="155816"/>
                                </a:lnTo>
                                <a:lnTo>
                                  <a:pt x="40805" y="116192"/>
                                </a:lnTo>
                                <a:lnTo>
                                  <a:pt x="58343" y="78105"/>
                                </a:lnTo>
                                <a:lnTo>
                                  <a:pt x="88480" y="46850"/>
                                </a:lnTo>
                                <a:lnTo>
                                  <a:pt x="126707" y="26238"/>
                                </a:lnTo>
                                <a:lnTo>
                                  <a:pt x="169760" y="16992"/>
                                </a:lnTo>
                                <a:lnTo>
                                  <a:pt x="214363" y="19812"/>
                                </a:lnTo>
                                <a:lnTo>
                                  <a:pt x="257238" y="35394"/>
                                </a:lnTo>
                                <a:lnTo>
                                  <a:pt x="292430" y="62153"/>
                                </a:lnTo>
                                <a:lnTo>
                                  <a:pt x="315633" y="96113"/>
                                </a:lnTo>
                                <a:lnTo>
                                  <a:pt x="326047" y="134353"/>
                                </a:lnTo>
                                <a:lnTo>
                                  <a:pt x="322872" y="173977"/>
                                </a:lnTo>
                                <a:lnTo>
                                  <a:pt x="305320" y="212064"/>
                                </a:lnTo>
                                <a:lnTo>
                                  <a:pt x="271360" y="246062"/>
                                </a:lnTo>
                                <a:lnTo>
                                  <a:pt x="257238" y="254774"/>
                                </a:lnTo>
                                <a:lnTo>
                                  <a:pt x="257238" y="274066"/>
                                </a:lnTo>
                                <a:lnTo>
                                  <a:pt x="261429" y="273240"/>
                                </a:lnTo>
                                <a:lnTo>
                                  <a:pt x="302971" y="244373"/>
                                </a:lnTo>
                                <a:lnTo>
                                  <a:pt x="331266" y="206781"/>
                                </a:lnTo>
                                <a:lnTo>
                                  <a:pt x="345274" y="163753"/>
                                </a:lnTo>
                                <a:close/>
                              </a:path>
                              <a:path w="3464560" h="765175">
                                <a:moveTo>
                                  <a:pt x="528078" y="410273"/>
                                </a:moveTo>
                                <a:lnTo>
                                  <a:pt x="522973" y="387997"/>
                                </a:lnTo>
                                <a:lnTo>
                                  <a:pt x="509143" y="369798"/>
                                </a:lnTo>
                                <a:lnTo>
                                  <a:pt x="488645" y="357543"/>
                                </a:lnTo>
                                <a:lnTo>
                                  <a:pt x="463562" y="353047"/>
                                </a:lnTo>
                                <a:lnTo>
                                  <a:pt x="456450" y="353390"/>
                                </a:lnTo>
                                <a:lnTo>
                                  <a:pt x="449440" y="354431"/>
                                </a:lnTo>
                                <a:lnTo>
                                  <a:pt x="442607" y="356171"/>
                                </a:lnTo>
                                <a:lnTo>
                                  <a:pt x="436016" y="358571"/>
                                </a:lnTo>
                                <a:lnTo>
                                  <a:pt x="426034" y="337604"/>
                                </a:lnTo>
                                <a:lnTo>
                                  <a:pt x="408406" y="322211"/>
                                </a:lnTo>
                                <a:lnTo>
                                  <a:pt x="385572" y="313817"/>
                                </a:lnTo>
                                <a:lnTo>
                                  <a:pt x="359968" y="313855"/>
                                </a:lnTo>
                                <a:lnTo>
                                  <a:pt x="352882" y="315137"/>
                                </a:lnTo>
                                <a:lnTo>
                                  <a:pt x="346100" y="317461"/>
                                </a:lnTo>
                                <a:lnTo>
                                  <a:pt x="339877" y="320751"/>
                                </a:lnTo>
                                <a:lnTo>
                                  <a:pt x="324307" y="302666"/>
                                </a:lnTo>
                                <a:lnTo>
                                  <a:pt x="302895" y="291680"/>
                                </a:lnTo>
                                <a:lnTo>
                                  <a:pt x="278409" y="288632"/>
                                </a:lnTo>
                                <a:lnTo>
                                  <a:pt x="253619" y="294360"/>
                                </a:lnTo>
                                <a:lnTo>
                                  <a:pt x="247624" y="296938"/>
                                </a:lnTo>
                                <a:lnTo>
                                  <a:pt x="242100" y="300367"/>
                                </a:lnTo>
                                <a:lnTo>
                                  <a:pt x="237299" y="304431"/>
                                </a:lnTo>
                                <a:lnTo>
                                  <a:pt x="237299" y="146037"/>
                                </a:lnTo>
                                <a:lnTo>
                                  <a:pt x="232930" y="126860"/>
                                </a:lnTo>
                                <a:lnTo>
                                  <a:pt x="221043" y="111201"/>
                                </a:lnTo>
                                <a:lnTo>
                                  <a:pt x="203403" y="100647"/>
                                </a:lnTo>
                                <a:lnTo>
                                  <a:pt x="181813" y="96774"/>
                                </a:lnTo>
                                <a:lnTo>
                                  <a:pt x="160223" y="100647"/>
                                </a:lnTo>
                                <a:lnTo>
                                  <a:pt x="142595" y="111201"/>
                                </a:lnTo>
                                <a:lnTo>
                                  <a:pt x="130708" y="126860"/>
                                </a:lnTo>
                                <a:lnTo>
                                  <a:pt x="126352" y="146037"/>
                                </a:lnTo>
                                <a:lnTo>
                                  <a:pt x="126352" y="445744"/>
                                </a:lnTo>
                                <a:lnTo>
                                  <a:pt x="108597" y="375361"/>
                                </a:lnTo>
                                <a:lnTo>
                                  <a:pt x="99872" y="357416"/>
                                </a:lnTo>
                                <a:lnTo>
                                  <a:pt x="84620" y="344297"/>
                                </a:lnTo>
                                <a:lnTo>
                                  <a:pt x="64935" y="337223"/>
                                </a:lnTo>
                                <a:lnTo>
                                  <a:pt x="42938" y="337400"/>
                                </a:lnTo>
                                <a:lnTo>
                                  <a:pt x="22745" y="345147"/>
                                </a:lnTo>
                                <a:lnTo>
                                  <a:pt x="7975" y="358698"/>
                                </a:lnTo>
                                <a:lnTo>
                                  <a:pt x="0" y="376186"/>
                                </a:lnTo>
                                <a:lnTo>
                                  <a:pt x="457" y="396760"/>
                                </a:lnTo>
                                <a:lnTo>
                                  <a:pt x="54978" y="614311"/>
                                </a:lnTo>
                                <a:lnTo>
                                  <a:pt x="171881" y="708406"/>
                                </a:lnTo>
                                <a:lnTo>
                                  <a:pt x="171881" y="764768"/>
                                </a:lnTo>
                                <a:lnTo>
                                  <a:pt x="191858" y="764768"/>
                                </a:lnTo>
                                <a:lnTo>
                                  <a:pt x="191858" y="701306"/>
                                </a:lnTo>
                                <a:lnTo>
                                  <a:pt x="190385" y="698703"/>
                                </a:lnTo>
                                <a:lnTo>
                                  <a:pt x="80886" y="624065"/>
                                </a:lnTo>
                                <a:lnTo>
                                  <a:pt x="76301" y="617677"/>
                                </a:lnTo>
                                <a:lnTo>
                                  <a:pt x="19964" y="392912"/>
                                </a:lnTo>
                                <a:lnTo>
                                  <a:pt x="19697" y="380403"/>
                                </a:lnTo>
                                <a:lnTo>
                                  <a:pt x="24663" y="369176"/>
                                </a:lnTo>
                                <a:lnTo>
                                  <a:pt x="34010" y="360413"/>
                                </a:lnTo>
                                <a:lnTo>
                                  <a:pt x="46875" y="355346"/>
                                </a:lnTo>
                                <a:lnTo>
                                  <a:pt x="60960" y="355104"/>
                                </a:lnTo>
                                <a:lnTo>
                                  <a:pt x="73609" y="359511"/>
                                </a:lnTo>
                                <a:lnTo>
                                  <a:pt x="83464" y="367817"/>
                                </a:lnTo>
                                <a:lnTo>
                                  <a:pt x="89154" y="379234"/>
                                </a:lnTo>
                                <a:lnTo>
                                  <a:pt x="127787" y="532980"/>
                                </a:lnTo>
                                <a:lnTo>
                                  <a:pt x="133223" y="535990"/>
                                </a:lnTo>
                                <a:lnTo>
                                  <a:pt x="139179" y="534758"/>
                                </a:lnTo>
                                <a:lnTo>
                                  <a:pt x="143662" y="533387"/>
                                </a:lnTo>
                                <a:lnTo>
                                  <a:pt x="146418" y="529856"/>
                                </a:lnTo>
                                <a:lnTo>
                                  <a:pt x="146329" y="146037"/>
                                </a:lnTo>
                                <a:lnTo>
                                  <a:pt x="149123" y="133756"/>
                                </a:lnTo>
                                <a:lnTo>
                                  <a:pt x="156743" y="123736"/>
                                </a:lnTo>
                                <a:lnTo>
                                  <a:pt x="168046" y="116979"/>
                                </a:lnTo>
                                <a:lnTo>
                                  <a:pt x="181864" y="114490"/>
                                </a:lnTo>
                                <a:lnTo>
                                  <a:pt x="195681" y="116979"/>
                                </a:lnTo>
                                <a:lnTo>
                                  <a:pt x="206971" y="123736"/>
                                </a:lnTo>
                                <a:lnTo>
                                  <a:pt x="214579" y="133756"/>
                                </a:lnTo>
                                <a:lnTo>
                                  <a:pt x="217373" y="146037"/>
                                </a:lnTo>
                                <a:lnTo>
                                  <a:pt x="217284" y="349796"/>
                                </a:lnTo>
                                <a:lnTo>
                                  <a:pt x="220637" y="353568"/>
                                </a:lnTo>
                                <a:lnTo>
                                  <a:pt x="230771" y="355498"/>
                                </a:lnTo>
                                <a:lnTo>
                                  <a:pt x="236029" y="352399"/>
                                </a:lnTo>
                                <a:lnTo>
                                  <a:pt x="240842" y="330428"/>
                                </a:lnTo>
                                <a:lnTo>
                                  <a:pt x="250393" y="317868"/>
                                </a:lnTo>
                                <a:lnTo>
                                  <a:pt x="264553" y="309384"/>
                                </a:lnTo>
                                <a:lnTo>
                                  <a:pt x="281889" y="306285"/>
                                </a:lnTo>
                                <a:lnTo>
                                  <a:pt x="296697" y="308546"/>
                                </a:lnTo>
                                <a:lnTo>
                                  <a:pt x="309511" y="314845"/>
                                </a:lnTo>
                                <a:lnTo>
                                  <a:pt x="319328" y="324485"/>
                                </a:lnTo>
                                <a:lnTo>
                                  <a:pt x="325196" y="336778"/>
                                </a:lnTo>
                                <a:lnTo>
                                  <a:pt x="325640" y="338696"/>
                                </a:lnTo>
                                <a:lnTo>
                                  <a:pt x="326771" y="340474"/>
                                </a:lnTo>
                                <a:lnTo>
                                  <a:pt x="332333" y="344792"/>
                                </a:lnTo>
                                <a:lnTo>
                                  <a:pt x="338162" y="344678"/>
                                </a:lnTo>
                                <a:lnTo>
                                  <a:pt x="341909" y="341503"/>
                                </a:lnTo>
                                <a:lnTo>
                                  <a:pt x="356819" y="333044"/>
                                </a:lnTo>
                                <a:lnTo>
                                  <a:pt x="404876" y="342519"/>
                                </a:lnTo>
                                <a:lnTo>
                                  <a:pt x="417144" y="373113"/>
                                </a:lnTo>
                                <a:lnTo>
                                  <a:pt x="416687" y="376186"/>
                                </a:lnTo>
                                <a:lnTo>
                                  <a:pt x="418007" y="379285"/>
                                </a:lnTo>
                                <a:lnTo>
                                  <a:pt x="424484" y="384086"/>
                                </a:lnTo>
                                <a:lnTo>
                                  <a:pt x="430022" y="383984"/>
                                </a:lnTo>
                                <a:lnTo>
                                  <a:pt x="433679" y="381038"/>
                                </a:lnTo>
                                <a:lnTo>
                                  <a:pt x="448856" y="372999"/>
                                </a:lnTo>
                                <a:lnTo>
                                  <a:pt x="496531" y="383705"/>
                                </a:lnTo>
                                <a:lnTo>
                                  <a:pt x="508101" y="410273"/>
                                </a:lnTo>
                                <a:lnTo>
                                  <a:pt x="508101" y="555332"/>
                                </a:lnTo>
                                <a:lnTo>
                                  <a:pt x="504240" y="594029"/>
                                </a:lnTo>
                                <a:lnTo>
                                  <a:pt x="494245" y="623023"/>
                                </a:lnTo>
                                <a:lnTo>
                                  <a:pt x="480479" y="645185"/>
                                </a:lnTo>
                                <a:lnTo>
                                  <a:pt x="454164" y="676503"/>
                                </a:lnTo>
                                <a:lnTo>
                                  <a:pt x="444601" y="690359"/>
                                </a:lnTo>
                                <a:lnTo>
                                  <a:pt x="437908" y="706005"/>
                                </a:lnTo>
                                <a:lnTo>
                                  <a:pt x="435394" y="724509"/>
                                </a:lnTo>
                                <a:lnTo>
                                  <a:pt x="435394" y="764755"/>
                                </a:lnTo>
                                <a:lnTo>
                                  <a:pt x="455371" y="764755"/>
                                </a:lnTo>
                                <a:lnTo>
                                  <a:pt x="455371" y="724547"/>
                                </a:lnTo>
                                <a:lnTo>
                                  <a:pt x="457377" y="710133"/>
                                </a:lnTo>
                                <a:lnTo>
                                  <a:pt x="462838" y="697661"/>
                                </a:lnTo>
                                <a:lnTo>
                                  <a:pt x="471004" y="686066"/>
                                </a:lnTo>
                                <a:lnTo>
                                  <a:pt x="497281" y="654824"/>
                                </a:lnTo>
                                <a:lnTo>
                                  <a:pt x="512445" y="630389"/>
                                </a:lnTo>
                                <a:lnTo>
                                  <a:pt x="523684" y="598157"/>
                                </a:lnTo>
                                <a:lnTo>
                                  <a:pt x="528078" y="555332"/>
                                </a:lnTo>
                                <a:lnTo>
                                  <a:pt x="528078" y="410273"/>
                                </a:lnTo>
                                <a:close/>
                              </a:path>
                              <a:path w="3464560" h="765175">
                                <a:moveTo>
                                  <a:pt x="3464039" y="171754"/>
                                </a:moveTo>
                                <a:lnTo>
                                  <a:pt x="3424872" y="170383"/>
                                </a:lnTo>
                                <a:lnTo>
                                  <a:pt x="3381806" y="167944"/>
                                </a:lnTo>
                                <a:lnTo>
                                  <a:pt x="3328708" y="163728"/>
                                </a:lnTo>
                                <a:lnTo>
                                  <a:pt x="3269805" y="157238"/>
                                </a:lnTo>
                                <a:lnTo>
                                  <a:pt x="3227527" y="150799"/>
                                </a:lnTo>
                                <a:lnTo>
                                  <a:pt x="3227527" y="597242"/>
                                </a:lnTo>
                                <a:lnTo>
                                  <a:pt x="3210560" y="597242"/>
                                </a:lnTo>
                                <a:lnTo>
                                  <a:pt x="3209620" y="579513"/>
                                </a:lnTo>
                                <a:lnTo>
                                  <a:pt x="3207740" y="544055"/>
                                </a:lnTo>
                                <a:lnTo>
                                  <a:pt x="3202571" y="446544"/>
                                </a:lnTo>
                                <a:lnTo>
                                  <a:pt x="3218548" y="446544"/>
                                </a:lnTo>
                                <a:lnTo>
                                  <a:pt x="3227527" y="597242"/>
                                </a:lnTo>
                                <a:lnTo>
                                  <a:pt x="3227527" y="150799"/>
                                </a:lnTo>
                                <a:lnTo>
                                  <a:pt x="3215538" y="148971"/>
                                </a:lnTo>
                                <a:lnTo>
                                  <a:pt x="3215538" y="411099"/>
                                </a:lnTo>
                                <a:lnTo>
                                  <a:pt x="3200577" y="411099"/>
                                </a:lnTo>
                                <a:lnTo>
                                  <a:pt x="3197593" y="357898"/>
                                </a:lnTo>
                                <a:lnTo>
                                  <a:pt x="3212554" y="357898"/>
                                </a:lnTo>
                                <a:lnTo>
                                  <a:pt x="3215538" y="411099"/>
                                </a:lnTo>
                                <a:lnTo>
                                  <a:pt x="3215538" y="148971"/>
                                </a:lnTo>
                                <a:lnTo>
                                  <a:pt x="3209544" y="148056"/>
                                </a:lnTo>
                                <a:lnTo>
                                  <a:pt x="3209544" y="304711"/>
                                </a:lnTo>
                                <a:lnTo>
                                  <a:pt x="3162643" y="304711"/>
                                </a:lnTo>
                                <a:lnTo>
                                  <a:pt x="3162643" y="544055"/>
                                </a:lnTo>
                                <a:lnTo>
                                  <a:pt x="3161665" y="544055"/>
                                </a:lnTo>
                                <a:lnTo>
                                  <a:pt x="3161665" y="579513"/>
                                </a:lnTo>
                                <a:lnTo>
                                  <a:pt x="3161665" y="597242"/>
                                </a:lnTo>
                                <a:lnTo>
                                  <a:pt x="2848318" y="597242"/>
                                </a:lnTo>
                                <a:lnTo>
                                  <a:pt x="2848318" y="579513"/>
                                </a:lnTo>
                                <a:lnTo>
                                  <a:pt x="3161665" y="579513"/>
                                </a:lnTo>
                                <a:lnTo>
                                  <a:pt x="3161665" y="544055"/>
                                </a:lnTo>
                                <a:lnTo>
                                  <a:pt x="2850311" y="544055"/>
                                </a:lnTo>
                                <a:lnTo>
                                  <a:pt x="2853296" y="446544"/>
                                </a:lnTo>
                                <a:lnTo>
                                  <a:pt x="2951086" y="446544"/>
                                </a:lnTo>
                                <a:lnTo>
                                  <a:pt x="2946108" y="526313"/>
                                </a:lnTo>
                                <a:lnTo>
                                  <a:pt x="3065856" y="526313"/>
                                </a:lnTo>
                                <a:lnTo>
                                  <a:pt x="3060877" y="446544"/>
                                </a:lnTo>
                                <a:lnTo>
                                  <a:pt x="3159658" y="446544"/>
                                </a:lnTo>
                                <a:lnTo>
                                  <a:pt x="3162643" y="544055"/>
                                </a:lnTo>
                                <a:lnTo>
                                  <a:pt x="3162643" y="304711"/>
                                </a:lnTo>
                                <a:lnTo>
                                  <a:pt x="3157664" y="304711"/>
                                </a:lnTo>
                                <a:lnTo>
                                  <a:pt x="3157664" y="411099"/>
                                </a:lnTo>
                                <a:lnTo>
                                  <a:pt x="3056877" y="411099"/>
                                </a:lnTo>
                                <a:lnTo>
                                  <a:pt x="3053880" y="403313"/>
                                </a:lnTo>
                                <a:lnTo>
                                  <a:pt x="3049384" y="396024"/>
                                </a:lnTo>
                                <a:lnTo>
                                  <a:pt x="3043402" y="389407"/>
                                </a:lnTo>
                                <a:lnTo>
                                  <a:pt x="3035922" y="383616"/>
                                </a:lnTo>
                                <a:lnTo>
                                  <a:pt x="3035922" y="376516"/>
                                </a:lnTo>
                                <a:lnTo>
                                  <a:pt x="3035922" y="357898"/>
                                </a:lnTo>
                                <a:lnTo>
                                  <a:pt x="3156686" y="357898"/>
                                </a:lnTo>
                                <a:lnTo>
                                  <a:pt x="3157664" y="411099"/>
                                </a:lnTo>
                                <a:lnTo>
                                  <a:pt x="3157664" y="304711"/>
                                </a:lnTo>
                                <a:lnTo>
                                  <a:pt x="3015970" y="304711"/>
                                </a:lnTo>
                                <a:lnTo>
                                  <a:pt x="3015970" y="357898"/>
                                </a:lnTo>
                                <a:lnTo>
                                  <a:pt x="3015970" y="376516"/>
                                </a:lnTo>
                                <a:lnTo>
                                  <a:pt x="3008973" y="375640"/>
                                </a:lnTo>
                                <a:lnTo>
                                  <a:pt x="3003004" y="375640"/>
                                </a:lnTo>
                                <a:lnTo>
                                  <a:pt x="2995993" y="376516"/>
                                </a:lnTo>
                                <a:lnTo>
                                  <a:pt x="2995993" y="357898"/>
                                </a:lnTo>
                                <a:lnTo>
                                  <a:pt x="3015970" y="357898"/>
                                </a:lnTo>
                                <a:lnTo>
                                  <a:pt x="3015970" y="304711"/>
                                </a:lnTo>
                                <a:lnTo>
                                  <a:pt x="2976054" y="304711"/>
                                </a:lnTo>
                                <a:lnTo>
                                  <a:pt x="2976054" y="357898"/>
                                </a:lnTo>
                                <a:lnTo>
                                  <a:pt x="2976054" y="383616"/>
                                </a:lnTo>
                                <a:lnTo>
                                  <a:pt x="2968561" y="388899"/>
                                </a:lnTo>
                                <a:lnTo>
                                  <a:pt x="2962579" y="395351"/>
                                </a:lnTo>
                                <a:lnTo>
                                  <a:pt x="2958084" y="402805"/>
                                </a:lnTo>
                                <a:lnTo>
                                  <a:pt x="2955086" y="411099"/>
                                </a:lnTo>
                                <a:lnTo>
                                  <a:pt x="2854299" y="411099"/>
                                </a:lnTo>
                                <a:lnTo>
                                  <a:pt x="2855290" y="357898"/>
                                </a:lnTo>
                                <a:lnTo>
                                  <a:pt x="2976054" y="357898"/>
                                </a:lnTo>
                                <a:lnTo>
                                  <a:pt x="2976054" y="304711"/>
                                </a:lnTo>
                                <a:lnTo>
                                  <a:pt x="2814383" y="304711"/>
                                </a:lnTo>
                                <a:lnTo>
                                  <a:pt x="2814383" y="357898"/>
                                </a:lnTo>
                                <a:lnTo>
                                  <a:pt x="2811399" y="411099"/>
                                </a:lnTo>
                                <a:lnTo>
                                  <a:pt x="2810383" y="411099"/>
                                </a:lnTo>
                                <a:lnTo>
                                  <a:pt x="2810383" y="446544"/>
                                </a:lnTo>
                                <a:lnTo>
                                  <a:pt x="2801416" y="597242"/>
                                </a:lnTo>
                                <a:lnTo>
                                  <a:pt x="2785440" y="597242"/>
                                </a:lnTo>
                                <a:lnTo>
                                  <a:pt x="2794431" y="446544"/>
                                </a:lnTo>
                                <a:lnTo>
                                  <a:pt x="2810383" y="446544"/>
                                </a:lnTo>
                                <a:lnTo>
                                  <a:pt x="2810383" y="411099"/>
                                </a:lnTo>
                                <a:lnTo>
                                  <a:pt x="2796425" y="411099"/>
                                </a:lnTo>
                                <a:lnTo>
                                  <a:pt x="2799410" y="357898"/>
                                </a:lnTo>
                                <a:lnTo>
                                  <a:pt x="2814383" y="357898"/>
                                </a:lnTo>
                                <a:lnTo>
                                  <a:pt x="2814383" y="304711"/>
                                </a:lnTo>
                                <a:lnTo>
                                  <a:pt x="2802407" y="304711"/>
                                </a:lnTo>
                                <a:lnTo>
                                  <a:pt x="2803410" y="286994"/>
                                </a:lnTo>
                                <a:lnTo>
                                  <a:pt x="3208566" y="286994"/>
                                </a:lnTo>
                                <a:lnTo>
                                  <a:pt x="3209544" y="304711"/>
                                </a:lnTo>
                                <a:lnTo>
                                  <a:pt x="3209544" y="148056"/>
                                </a:lnTo>
                                <a:lnTo>
                                  <a:pt x="3151467" y="135585"/>
                                </a:lnTo>
                                <a:lnTo>
                                  <a:pt x="3100463" y="119456"/>
                                </a:lnTo>
                                <a:lnTo>
                                  <a:pt x="3060547" y="99174"/>
                                </a:lnTo>
                                <a:lnTo>
                                  <a:pt x="3035922" y="74256"/>
                                </a:lnTo>
                                <a:lnTo>
                                  <a:pt x="3035922" y="56515"/>
                                </a:lnTo>
                                <a:lnTo>
                                  <a:pt x="3033636" y="45999"/>
                                </a:lnTo>
                                <a:lnTo>
                                  <a:pt x="3027311" y="37566"/>
                                </a:lnTo>
                                <a:lnTo>
                                  <a:pt x="3017824" y="31965"/>
                                </a:lnTo>
                                <a:lnTo>
                                  <a:pt x="3005988" y="29921"/>
                                </a:lnTo>
                                <a:lnTo>
                                  <a:pt x="2994152" y="31965"/>
                                </a:lnTo>
                                <a:lnTo>
                                  <a:pt x="2984652" y="37566"/>
                                </a:lnTo>
                                <a:lnTo>
                                  <a:pt x="2978340" y="45999"/>
                                </a:lnTo>
                                <a:lnTo>
                                  <a:pt x="2976054" y="56515"/>
                                </a:lnTo>
                                <a:lnTo>
                                  <a:pt x="2976054" y="74256"/>
                                </a:lnTo>
                                <a:lnTo>
                                  <a:pt x="2887116" y="128003"/>
                                </a:lnTo>
                                <a:lnTo>
                                  <a:pt x="2742044" y="157238"/>
                                </a:lnTo>
                                <a:lnTo>
                                  <a:pt x="2606687" y="169354"/>
                                </a:lnTo>
                                <a:lnTo>
                                  <a:pt x="2546947" y="171754"/>
                                </a:lnTo>
                                <a:lnTo>
                                  <a:pt x="2548940" y="180632"/>
                                </a:lnTo>
                                <a:lnTo>
                                  <a:pt x="2554033" y="191503"/>
                                </a:lnTo>
                                <a:lnTo>
                                  <a:pt x="2562783" y="199898"/>
                                </a:lnTo>
                                <a:lnTo>
                                  <a:pt x="2574340" y="205308"/>
                                </a:lnTo>
                                <a:lnTo>
                                  <a:pt x="2587853" y="207213"/>
                                </a:lnTo>
                                <a:lnTo>
                                  <a:pt x="2596832" y="207213"/>
                                </a:lnTo>
                                <a:lnTo>
                                  <a:pt x="2637599" y="252336"/>
                                </a:lnTo>
                                <a:lnTo>
                                  <a:pt x="2668435" y="275691"/>
                                </a:lnTo>
                                <a:lnTo>
                                  <a:pt x="2704896" y="284746"/>
                                </a:lnTo>
                                <a:lnTo>
                                  <a:pt x="2762491" y="286994"/>
                                </a:lnTo>
                                <a:lnTo>
                                  <a:pt x="2760497" y="304711"/>
                                </a:lnTo>
                                <a:lnTo>
                                  <a:pt x="2716593" y="304711"/>
                                </a:lnTo>
                                <a:lnTo>
                                  <a:pt x="2716593" y="357898"/>
                                </a:lnTo>
                                <a:lnTo>
                                  <a:pt x="2755506" y="357898"/>
                                </a:lnTo>
                                <a:lnTo>
                                  <a:pt x="2750515" y="411099"/>
                                </a:lnTo>
                                <a:lnTo>
                                  <a:pt x="2736545" y="411099"/>
                                </a:lnTo>
                                <a:lnTo>
                                  <a:pt x="2736545" y="446544"/>
                                </a:lnTo>
                                <a:lnTo>
                                  <a:pt x="2746527" y="446544"/>
                                </a:lnTo>
                                <a:lnTo>
                                  <a:pt x="2731554" y="597242"/>
                                </a:lnTo>
                                <a:lnTo>
                                  <a:pt x="2716593" y="597242"/>
                                </a:lnTo>
                                <a:lnTo>
                                  <a:pt x="2716593" y="632688"/>
                                </a:lnTo>
                                <a:lnTo>
                                  <a:pt x="2728557" y="632688"/>
                                </a:lnTo>
                                <a:lnTo>
                                  <a:pt x="2716593" y="747928"/>
                                </a:lnTo>
                                <a:lnTo>
                                  <a:pt x="2776461" y="747928"/>
                                </a:lnTo>
                                <a:lnTo>
                                  <a:pt x="2783446" y="632688"/>
                                </a:lnTo>
                                <a:lnTo>
                                  <a:pt x="2799410" y="632688"/>
                                </a:lnTo>
                                <a:lnTo>
                                  <a:pt x="2796425" y="685876"/>
                                </a:lnTo>
                                <a:lnTo>
                                  <a:pt x="2846311" y="685876"/>
                                </a:lnTo>
                                <a:lnTo>
                                  <a:pt x="2847327" y="632688"/>
                                </a:lnTo>
                                <a:lnTo>
                                  <a:pt x="3163659" y="632688"/>
                                </a:lnTo>
                                <a:lnTo>
                                  <a:pt x="3164649" y="685876"/>
                                </a:lnTo>
                                <a:lnTo>
                                  <a:pt x="3214560" y="685876"/>
                                </a:lnTo>
                                <a:lnTo>
                                  <a:pt x="3211550" y="632688"/>
                                </a:lnTo>
                                <a:lnTo>
                                  <a:pt x="3227527" y="632688"/>
                                </a:lnTo>
                                <a:lnTo>
                                  <a:pt x="3235515" y="747928"/>
                                </a:lnTo>
                                <a:lnTo>
                                  <a:pt x="3295396" y="747928"/>
                                </a:lnTo>
                                <a:lnTo>
                                  <a:pt x="3283407" y="632688"/>
                                </a:lnTo>
                                <a:lnTo>
                                  <a:pt x="3295396" y="632688"/>
                                </a:lnTo>
                                <a:lnTo>
                                  <a:pt x="3295396" y="597242"/>
                                </a:lnTo>
                                <a:lnTo>
                                  <a:pt x="3280422" y="597242"/>
                                </a:lnTo>
                                <a:lnTo>
                                  <a:pt x="3265449" y="446544"/>
                                </a:lnTo>
                                <a:lnTo>
                                  <a:pt x="3275419" y="446544"/>
                                </a:lnTo>
                                <a:lnTo>
                                  <a:pt x="3275419" y="411099"/>
                                </a:lnTo>
                                <a:lnTo>
                                  <a:pt x="3261461" y="411099"/>
                                </a:lnTo>
                                <a:lnTo>
                                  <a:pt x="3256445" y="357898"/>
                                </a:lnTo>
                                <a:lnTo>
                                  <a:pt x="3295396" y="357898"/>
                                </a:lnTo>
                                <a:lnTo>
                                  <a:pt x="3295396" y="304711"/>
                                </a:lnTo>
                                <a:lnTo>
                                  <a:pt x="3250488" y="304711"/>
                                </a:lnTo>
                                <a:lnTo>
                                  <a:pt x="3248495" y="286994"/>
                                </a:lnTo>
                                <a:lnTo>
                                  <a:pt x="3315627" y="273773"/>
                                </a:lnTo>
                                <a:lnTo>
                                  <a:pt x="3367976" y="246443"/>
                                </a:lnTo>
                                <a:lnTo>
                                  <a:pt x="3401999" y="219430"/>
                                </a:lnTo>
                                <a:lnTo>
                                  <a:pt x="3414128" y="207213"/>
                                </a:lnTo>
                                <a:lnTo>
                                  <a:pt x="3423132" y="207213"/>
                                </a:lnTo>
                                <a:lnTo>
                                  <a:pt x="3436086" y="205308"/>
                                </a:lnTo>
                                <a:lnTo>
                                  <a:pt x="3447453" y="199898"/>
                                </a:lnTo>
                                <a:lnTo>
                                  <a:pt x="3456381" y="191503"/>
                                </a:lnTo>
                                <a:lnTo>
                                  <a:pt x="3462045" y="180632"/>
                                </a:lnTo>
                                <a:lnTo>
                                  <a:pt x="3464039" y="1717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Graphic 5"/>
                        <wps:cNvSpPr/>
                        <wps:spPr>
                          <a:xfrm>
                            <a:off x="6200594" y="862180"/>
                            <a:ext cx="1052830" cy="445134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052830" h="445134">
                                <a:moveTo>
                                  <a:pt x="226207" y="0"/>
                                </a:moveTo>
                                <a:lnTo>
                                  <a:pt x="177707" y="8509"/>
                                </a:lnTo>
                                <a:lnTo>
                                  <a:pt x="130693" y="25940"/>
                                </a:lnTo>
                                <a:lnTo>
                                  <a:pt x="88543" y="51349"/>
                                </a:lnTo>
                                <a:lnTo>
                                  <a:pt x="53997" y="82738"/>
                                </a:lnTo>
                                <a:lnTo>
                                  <a:pt x="27461" y="118892"/>
                                </a:lnTo>
                                <a:lnTo>
                                  <a:pt x="9344" y="158593"/>
                                </a:lnTo>
                                <a:lnTo>
                                  <a:pt x="54" y="200627"/>
                                </a:lnTo>
                                <a:lnTo>
                                  <a:pt x="0" y="243776"/>
                                </a:lnTo>
                                <a:lnTo>
                                  <a:pt x="9587" y="286823"/>
                                </a:lnTo>
                                <a:lnTo>
                                  <a:pt x="29226" y="328553"/>
                                </a:lnTo>
                                <a:lnTo>
                                  <a:pt x="57855" y="365956"/>
                                </a:lnTo>
                                <a:lnTo>
                                  <a:pt x="93223" y="396613"/>
                                </a:lnTo>
                                <a:lnTo>
                                  <a:pt x="133960" y="420162"/>
                                </a:lnTo>
                                <a:lnTo>
                                  <a:pt x="178696" y="436241"/>
                                </a:lnTo>
                                <a:lnTo>
                                  <a:pt x="226058" y="444486"/>
                                </a:lnTo>
                                <a:lnTo>
                                  <a:pt x="274677" y="444536"/>
                                </a:lnTo>
                                <a:lnTo>
                                  <a:pt x="323180" y="436027"/>
                                </a:lnTo>
                                <a:lnTo>
                                  <a:pt x="355209" y="424153"/>
                                </a:lnTo>
                                <a:lnTo>
                                  <a:pt x="241200" y="424153"/>
                                </a:lnTo>
                                <a:lnTo>
                                  <a:pt x="190919" y="417282"/>
                                </a:lnTo>
                                <a:lnTo>
                                  <a:pt x="142162" y="399929"/>
                                </a:lnTo>
                                <a:lnTo>
                                  <a:pt x="99128" y="373194"/>
                                </a:lnTo>
                                <a:lnTo>
                                  <a:pt x="65145" y="339596"/>
                                </a:lnTo>
                                <a:lnTo>
                                  <a:pt x="40767" y="300778"/>
                                </a:lnTo>
                                <a:lnTo>
                                  <a:pt x="26543" y="258381"/>
                                </a:lnTo>
                                <a:lnTo>
                                  <a:pt x="23026" y="214048"/>
                                </a:lnTo>
                                <a:lnTo>
                                  <a:pt x="30767" y="169421"/>
                                </a:lnTo>
                                <a:lnTo>
                                  <a:pt x="50318" y="126142"/>
                                </a:lnTo>
                                <a:lnTo>
                                  <a:pt x="80440" y="87951"/>
                                </a:lnTo>
                                <a:lnTo>
                                  <a:pt x="118297" y="57793"/>
                                </a:lnTo>
                                <a:lnTo>
                                  <a:pt x="162037" y="36158"/>
                                </a:lnTo>
                                <a:lnTo>
                                  <a:pt x="209809" y="23535"/>
                                </a:lnTo>
                                <a:lnTo>
                                  <a:pt x="259758" y="20415"/>
                                </a:lnTo>
                                <a:lnTo>
                                  <a:pt x="355904" y="20415"/>
                                </a:lnTo>
                                <a:lnTo>
                                  <a:pt x="322184" y="8295"/>
                                </a:lnTo>
                                <a:lnTo>
                                  <a:pt x="274823" y="49"/>
                                </a:lnTo>
                                <a:lnTo>
                                  <a:pt x="226207" y="0"/>
                                </a:lnTo>
                                <a:close/>
                              </a:path>
                              <a:path w="1052830" h="445134">
                                <a:moveTo>
                                  <a:pt x="597386" y="256039"/>
                                </a:moveTo>
                                <a:lnTo>
                                  <a:pt x="539584" y="307338"/>
                                </a:lnTo>
                                <a:lnTo>
                                  <a:pt x="457474" y="307338"/>
                                </a:lnTo>
                                <a:lnTo>
                                  <a:pt x="450654" y="318425"/>
                                </a:lnTo>
                                <a:lnTo>
                                  <a:pt x="420529" y="356616"/>
                                </a:lnTo>
                                <a:lnTo>
                                  <a:pt x="382669" y="386775"/>
                                </a:lnTo>
                                <a:lnTo>
                                  <a:pt x="338927" y="408410"/>
                                </a:lnTo>
                                <a:lnTo>
                                  <a:pt x="291153" y="421033"/>
                                </a:lnTo>
                                <a:lnTo>
                                  <a:pt x="241200" y="424153"/>
                                </a:lnTo>
                                <a:lnTo>
                                  <a:pt x="355209" y="424153"/>
                                </a:lnTo>
                                <a:lnTo>
                                  <a:pt x="400897" y="401177"/>
                                </a:lnTo>
                                <a:lnTo>
                                  <a:pt x="452027" y="355799"/>
                                </a:lnTo>
                                <a:lnTo>
                                  <a:pt x="471654" y="328553"/>
                                </a:lnTo>
                                <a:lnTo>
                                  <a:pt x="549477" y="328553"/>
                                </a:lnTo>
                                <a:lnTo>
                                  <a:pt x="597386" y="286033"/>
                                </a:lnTo>
                                <a:lnTo>
                                  <a:pt x="631213" y="286033"/>
                                </a:lnTo>
                                <a:lnTo>
                                  <a:pt x="597386" y="256039"/>
                                </a:lnTo>
                                <a:close/>
                              </a:path>
                              <a:path w="1052830" h="445134">
                                <a:moveTo>
                                  <a:pt x="631213" y="286033"/>
                                </a:moveTo>
                                <a:lnTo>
                                  <a:pt x="597386" y="286033"/>
                                </a:lnTo>
                                <a:lnTo>
                                  <a:pt x="645295" y="328553"/>
                                </a:lnTo>
                                <a:lnTo>
                                  <a:pt x="679076" y="298558"/>
                                </a:lnTo>
                                <a:lnTo>
                                  <a:pt x="645295" y="298558"/>
                                </a:lnTo>
                                <a:lnTo>
                                  <a:pt x="631213" y="286033"/>
                                </a:lnTo>
                                <a:close/>
                              </a:path>
                              <a:path w="1052830" h="445134">
                                <a:moveTo>
                                  <a:pt x="756963" y="259455"/>
                                </a:moveTo>
                                <a:lnTo>
                                  <a:pt x="723117" y="259455"/>
                                </a:lnTo>
                                <a:lnTo>
                                  <a:pt x="800974" y="328553"/>
                                </a:lnTo>
                                <a:lnTo>
                                  <a:pt x="834756" y="298558"/>
                                </a:lnTo>
                                <a:lnTo>
                                  <a:pt x="800974" y="298558"/>
                                </a:lnTo>
                                <a:lnTo>
                                  <a:pt x="756963" y="259455"/>
                                </a:lnTo>
                                <a:close/>
                              </a:path>
                              <a:path w="1052830" h="445134">
                                <a:moveTo>
                                  <a:pt x="912651" y="259455"/>
                                </a:moveTo>
                                <a:lnTo>
                                  <a:pt x="878797" y="259455"/>
                                </a:lnTo>
                                <a:lnTo>
                                  <a:pt x="956619" y="328553"/>
                                </a:lnTo>
                                <a:lnTo>
                                  <a:pt x="985281" y="296760"/>
                                </a:lnTo>
                                <a:lnTo>
                                  <a:pt x="954661" y="296760"/>
                                </a:lnTo>
                                <a:lnTo>
                                  <a:pt x="912651" y="259455"/>
                                </a:lnTo>
                                <a:close/>
                              </a:path>
                              <a:path w="1052830" h="445134">
                                <a:moveTo>
                                  <a:pt x="723117" y="229430"/>
                                </a:moveTo>
                                <a:lnTo>
                                  <a:pt x="645295" y="298558"/>
                                </a:lnTo>
                                <a:lnTo>
                                  <a:pt x="679076" y="298558"/>
                                </a:lnTo>
                                <a:lnTo>
                                  <a:pt x="723117" y="259455"/>
                                </a:lnTo>
                                <a:lnTo>
                                  <a:pt x="756963" y="259455"/>
                                </a:lnTo>
                                <a:lnTo>
                                  <a:pt x="723117" y="229430"/>
                                </a:lnTo>
                                <a:close/>
                              </a:path>
                              <a:path w="1052830" h="445134">
                                <a:moveTo>
                                  <a:pt x="878797" y="229430"/>
                                </a:moveTo>
                                <a:lnTo>
                                  <a:pt x="800974" y="298558"/>
                                </a:lnTo>
                                <a:lnTo>
                                  <a:pt x="834756" y="298558"/>
                                </a:lnTo>
                                <a:lnTo>
                                  <a:pt x="878797" y="259455"/>
                                </a:lnTo>
                                <a:lnTo>
                                  <a:pt x="912651" y="259455"/>
                                </a:lnTo>
                                <a:lnTo>
                                  <a:pt x="878797" y="229430"/>
                                </a:lnTo>
                                <a:close/>
                              </a:path>
                              <a:path w="1052830" h="445134">
                                <a:moveTo>
                                  <a:pt x="355904" y="20415"/>
                                </a:moveTo>
                                <a:lnTo>
                                  <a:pt x="259758" y="20415"/>
                                </a:lnTo>
                                <a:lnTo>
                                  <a:pt x="310035" y="27286"/>
                                </a:lnTo>
                                <a:lnTo>
                                  <a:pt x="358786" y="44638"/>
                                </a:lnTo>
                                <a:lnTo>
                                  <a:pt x="411417" y="79457"/>
                                </a:lnTo>
                                <a:lnTo>
                                  <a:pt x="450654" y="126142"/>
                                </a:lnTo>
                                <a:lnTo>
                                  <a:pt x="457474" y="137229"/>
                                </a:lnTo>
                                <a:lnTo>
                                  <a:pt x="945174" y="137229"/>
                                </a:lnTo>
                                <a:lnTo>
                                  <a:pt x="983359" y="179629"/>
                                </a:lnTo>
                                <a:lnTo>
                                  <a:pt x="501601" y="179629"/>
                                </a:lnTo>
                                <a:lnTo>
                                  <a:pt x="501601" y="200904"/>
                                </a:lnTo>
                                <a:lnTo>
                                  <a:pt x="1002536" y="200904"/>
                                </a:lnTo>
                                <a:lnTo>
                                  <a:pt x="1021815" y="222298"/>
                                </a:lnTo>
                                <a:lnTo>
                                  <a:pt x="954661" y="296760"/>
                                </a:lnTo>
                                <a:lnTo>
                                  <a:pt x="985281" y="296760"/>
                                </a:lnTo>
                                <a:lnTo>
                                  <a:pt x="1052437" y="222268"/>
                                </a:lnTo>
                                <a:lnTo>
                                  <a:pt x="956619" y="115984"/>
                                </a:lnTo>
                                <a:lnTo>
                                  <a:pt x="471654" y="115984"/>
                                </a:lnTo>
                                <a:lnTo>
                                  <a:pt x="443024" y="78581"/>
                                </a:lnTo>
                                <a:lnTo>
                                  <a:pt x="407656" y="47923"/>
                                </a:lnTo>
                                <a:lnTo>
                                  <a:pt x="366919" y="24374"/>
                                </a:lnTo>
                                <a:lnTo>
                                  <a:pt x="355904" y="204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55A11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Graphic 6"/>
                        <wps:cNvSpPr/>
                        <wps:spPr>
                          <a:xfrm>
                            <a:off x="6200594" y="862180"/>
                            <a:ext cx="1052830" cy="445134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052830" h="445134">
                                <a:moveTo>
                                  <a:pt x="471654" y="115984"/>
                                </a:moveTo>
                                <a:lnTo>
                                  <a:pt x="443024" y="78581"/>
                                </a:lnTo>
                                <a:lnTo>
                                  <a:pt x="407656" y="47923"/>
                                </a:lnTo>
                                <a:lnTo>
                                  <a:pt x="366919" y="24374"/>
                                </a:lnTo>
                                <a:lnTo>
                                  <a:pt x="322184" y="8295"/>
                                </a:lnTo>
                                <a:lnTo>
                                  <a:pt x="274823" y="49"/>
                                </a:lnTo>
                                <a:lnTo>
                                  <a:pt x="226207" y="0"/>
                                </a:lnTo>
                                <a:lnTo>
                                  <a:pt x="177707" y="8509"/>
                                </a:lnTo>
                                <a:lnTo>
                                  <a:pt x="130693" y="25940"/>
                                </a:lnTo>
                                <a:lnTo>
                                  <a:pt x="88543" y="51349"/>
                                </a:lnTo>
                                <a:lnTo>
                                  <a:pt x="53997" y="82738"/>
                                </a:lnTo>
                                <a:lnTo>
                                  <a:pt x="27461" y="118892"/>
                                </a:lnTo>
                                <a:lnTo>
                                  <a:pt x="9344" y="158593"/>
                                </a:lnTo>
                                <a:lnTo>
                                  <a:pt x="54" y="200627"/>
                                </a:lnTo>
                                <a:lnTo>
                                  <a:pt x="0" y="243776"/>
                                </a:lnTo>
                                <a:lnTo>
                                  <a:pt x="9587" y="286823"/>
                                </a:lnTo>
                                <a:lnTo>
                                  <a:pt x="29226" y="328553"/>
                                </a:lnTo>
                                <a:lnTo>
                                  <a:pt x="57855" y="365956"/>
                                </a:lnTo>
                                <a:lnTo>
                                  <a:pt x="93223" y="396613"/>
                                </a:lnTo>
                                <a:lnTo>
                                  <a:pt x="133960" y="420162"/>
                                </a:lnTo>
                                <a:lnTo>
                                  <a:pt x="178696" y="436241"/>
                                </a:lnTo>
                                <a:lnTo>
                                  <a:pt x="226058" y="444486"/>
                                </a:lnTo>
                                <a:lnTo>
                                  <a:pt x="274677" y="444536"/>
                                </a:lnTo>
                                <a:lnTo>
                                  <a:pt x="323180" y="436027"/>
                                </a:lnTo>
                                <a:lnTo>
                                  <a:pt x="370197" y="418597"/>
                                </a:lnTo>
                                <a:lnTo>
                                  <a:pt x="428307" y="380126"/>
                                </a:lnTo>
                                <a:lnTo>
                                  <a:pt x="471654" y="328553"/>
                                </a:lnTo>
                                <a:lnTo>
                                  <a:pt x="549477" y="328553"/>
                                </a:lnTo>
                                <a:lnTo>
                                  <a:pt x="597386" y="286033"/>
                                </a:lnTo>
                                <a:lnTo>
                                  <a:pt x="645295" y="328553"/>
                                </a:lnTo>
                                <a:lnTo>
                                  <a:pt x="723117" y="259455"/>
                                </a:lnTo>
                                <a:lnTo>
                                  <a:pt x="800974" y="328553"/>
                                </a:lnTo>
                                <a:lnTo>
                                  <a:pt x="878797" y="259455"/>
                                </a:lnTo>
                                <a:lnTo>
                                  <a:pt x="956619" y="328553"/>
                                </a:lnTo>
                                <a:lnTo>
                                  <a:pt x="1052437" y="222268"/>
                                </a:lnTo>
                                <a:lnTo>
                                  <a:pt x="956619" y="115984"/>
                                </a:lnTo>
                                <a:lnTo>
                                  <a:pt x="471654" y="115984"/>
                                </a:lnTo>
                                <a:close/>
                              </a:path>
                              <a:path w="1052830" h="445134">
                                <a:moveTo>
                                  <a:pt x="954661" y="296760"/>
                                </a:moveTo>
                                <a:lnTo>
                                  <a:pt x="895779" y="244472"/>
                                </a:lnTo>
                                <a:lnTo>
                                  <a:pt x="878797" y="229430"/>
                                </a:lnTo>
                                <a:lnTo>
                                  <a:pt x="861915" y="244472"/>
                                </a:lnTo>
                                <a:lnTo>
                                  <a:pt x="800974" y="298558"/>
                                </a:lnTo>
                                <a:lnTo>
                                  <a:pt x="740100" y="244472"/>
                                </a:lnTo>
                                <a:lnTo>
                                  <a:pt x="723117" y="229430"/>
                                </a:lnTo>
                                <a:lnTo>
                                  <a:pt x="706236" y="244472"/>
                                </a:lnTo>
                                <a:lnTo>
                                  <a:pt x="645295" y="298558"/>
                                </a:lnTo>
                                <a:lnTo>
                                  <a:pt x="614368" y="271051"/>
                                </a:lnTo>
                                <a:lnTo>
                                  <a:pt x="597386" y="256039"/>
                                </a:lnTo>
                                <a:lnTo>
                                  <a:pt x="580471" y="271051"/>
                                </a:lnTo>
                                <a:lnTo>
                                  <a:pt x="539584" y="307338"/>
                                </a:lnTo>
                                <a:lnTo>
                                  <a:pt x="457474" y="307338"/>
                                </a:lnTo>
                                <a:lnTo>
                                  <a:pt x="450654" y="318425"/>
                                </a:lnTo>
                                <a:lnTo>
                                  <a:pt x="420529" y="356616"/>
                                </a:lnTo>
                                <a:lnTo>
                                  <a:pt x="382669" y="386775"/>
                                </a:lnTo>
                                <a:lnTo>
                                  <a:pt x="338927" y="408410"/>
                                </a:lnTo>
                                <a:lnTo>
                                  <a:pt x="291153" y="421033"/>
                                </a:lnTo>
                                <a:lnTo>
                                  <a:pt x="241200" y="424153"/>
                                </a:lnTo>
                                <a:lnTo>
                                  <a:pt x="190919" y="417282"/>
                                </a:lnTo>
                                <a:lnTo>
                                  <a:pt x="142162" y="399929"/>
                                </a:lnTo>
                                <a:lnTo>
                                  <a:pt x="99128" y="373194"/>
                                </a:lnTo>
                                <a:lnTo>
                                  <a:pt x="65145" y="339596"/>
                                </a:lnTo>
                                <a:lnTo>
                                  <a:pt x="40767" y="300778"/>
                                </a:lnTo>
                                <a:lnTo>
                                  <a:pt x="26543" y="258381"/>
                                </a:lnTo>
                                <a:lnTo>
                                  <a:pt x="23026" y="214048"/>
                                </a:lnTo>
                                <a:lnTo>
                                  <a:pt x="30767" y="169421"/>
                                </a:lnTo>
                                <a:lnTo>
                                  <a:pt x="50318" y="126142"/>
                                </a:lnTo>
                                <a:lnTo>
                                  <a:pt x="80440" y="87951"/>
                                </a:lnTo>
                                <a:lnTo>
                                  <a:pt x="118297" y="57793"/>
                                </a:lnTo>
                                <a:lnTo>
                                  <a:pt x="162037" y="36158"/>
                                </a:lnTo>
                                <a:lnTo>
                                  <a:pt x="209809" y="23535"/>
                                </a:lnTo>
                                <a:lnTo>
                                  <a:pt x="259758" y="20415"/>
                                </a:lnTo>
                                <a:lnTo>
                                  <a:pt x="310035" y="27286"/>
                                </a:lnTo>
                                <a:lnTo>
                                  <a:pt x="358786" y="44638"/>
                                </a:lnTo>
                                <a:lnTo>
                                  <a:pt x="411417" y="79457"/>
                                </a:lnTo>
                                <a:lnTo>
                                  <a:pt x="450654" y="126142"/>
                                </a:lnTo>
                                <a:lnTo>
                                  <a:pt x="457474" y="137229"/>
                                </a:lnTo>
                                <a:lnTo>
                                  <a:pt x="945174" y="137229"/>
                                </a:lnTo>
                                <a:lnTo>
                                  <a:pt x="983359" y="179629"/>
                                </a:lnTo>
                                <a:lnTo>
                                  <a:pt x="501601" y="179629"/>
                                </a:lnTo>
                                <a:lnTo>
                                  <a:pt x="501601" y="200904"/>
                                </a:lnTo>
                                <a:lnTo>
                                  <a:pt x="1002536" y="200904"/>
                                </a:lnTo>
                                <a:lnTo>
                                  <a:pt x="1021815" y="222298"/>
                                </a:lnTo>
                                <a:lnTo>
                                  <a:pt x="954661" y="296760"/>
                                </a:lnTo>
                                <a:close/>
                              </a:path>
                            </a:pathLst>
                          </a:custGeom>
                          <a:ln w="11301">
                            <a:solidFill>
                              <a:srgbClr val="FFC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" name="Image 7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265437" y="1015034"/>
                            <a:ext cx="154998" cy="13883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" name="Textbox 8"/>
                        <wps:cNvSpPr txBox="1"/>
                        <wps:spPr>
                          <a:xfrm>
                            <a:off x="376809" y="197434"/>
                            <a:ext cx="1826895" cy="230504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20CF058A" w14:textId="77777777" w:rsidR="00E10D66" w:rsidRDefault="00E5394D">
                              <w:pPr>
                                <w:spacing w:line="362" w:lineRule="exact"/>
                                <w:rPr>
                                  <w:sz w:val="36"/>
                                </w:rPr>
                              </w:pPr>
                              <w:r>
                                <w:rPr>
                                  <w:sz w:val="36"/>
                                </w:rPr>
                                <w:t>KETERANGAN</w:t>
                              </w:r>
                              <w:r>
                                <w:rPr>
                                  <w:spacing w:val="-20"/>
                                  <w:sz w:val="36"/>
                                </w:rPr>
                                <w:t xml:space="preserve"> </w:t>
                              </w:r>
                              <w:r>
                                <w:rPr>
                                  <w:spacing w:val="-4"/>
                                  <w:sz w:val="36"/>
                                </w:rPr>
                                <w:t>ICON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9" name="Textbox 9"/>
                        <wps:cNvSpPr txBox="1"/>
                        <wps:spPr>
                          <a:xfrm>
                            <a:off x="376809" y="1765499"/>
                            <a:ext cx="1467485" cy="518795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41F7190A" w14:textId="77777777" w:rsidR="00E10D66" w:rsidRDefault="00E5394D">
                              <w:pPr>
                                <w:spacing w:line="241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Klik</w:t>
                              </w:r>
                              <w:r>
                                <w:rPr>
                                  <w:spacing w:val="-14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Tanda</w:t>
                              </w:r>
                              <w:r>
                                <w:rPr>
                                  <w:spacing w:val="-10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4"/>
                                </w:rPr>
                                <w:t>Tersebut</w:t>
                              </w:r>
                            </w:p>
                            <w:p w14:paraId="3F886182" w14:textId="77777777" w:rsidR="00E10D66" w:rsidRDefault="00E5394D">
                              <w:pPr>
                                <w:spacing w:line="237" w:lineRule="auto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Untuk</w:t>
                              </w:r>
                              <w:r>
                                <w:rPr>
                                  <w:spacing w:val="-14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menuju</w:t>
                              </w:r>
                              <w:r>
                                <w:rPr>
                                  <w:spacing w:val="-14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halaman Yang dimaksud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10" name="Textbox 10"/>
                        <wps:cNvSpPr txBox="1"/>
                        <wps:spPr>
                          <a:xfrm>
                            <a:off x="3175889" y="1727145"/>
                            <a:ext cx="1670050" cy="518159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35340FCB" w14:textId="77777777" w:rsidR="00E10D66" w:rsidRDefault="00E5394D">
                              <w:pPr>
                                <w:spacing w:line="241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Klik</w:t>
                              </w:r>
                              <w:r>
                                <w:rPr>
                                  <w:spacing w:val="-14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Tanda</w:t>
                              </w:r>
                              <w:r>
                                <w:rPr>
                                  <w:spacing w:val="-10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4"/>
                                </w:rPr>
                                <w:t>Tersebut</w:t>
                              </w:r>
                            </w:p>
                            <w:p w14:paraId="294EB8E3" w14:textId="77777777" w:rsidR="00E10D66" w:rsidRDefault="00E5394D">
                              <w:pPr>
                                <w:spacing w:line="287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Untuk</w:t>
                              </w:r>
                              <w:r>
                                <w:rPr>
                                  <w:spacing w:val="-14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Kembali</w:t>
                              </w:r>
                              <w:r>
                                <w:rPr>
                                  <w:spacing w:val="-9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ke</w:t>
                              </w:r>
                              <w:r>
                                <w:rPr>
                                  <w:spacing w:val="3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4"/>
                                </w:rPr>
                                <w:t>halaman</w:t>
                              </w:r>
                            </w:p>
                            <w:p w14:paraId="4C17A3A5" w14:textId="77777777" w:rsidR="00E10D66" w:rsidRDefault="00E5394D">
                              <w:pPr>
                                <w:spacing w:line="288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pacing w:val="-2"/>
                                  <w:sz w:val="24"/>
                                </w:rPr>
                                <w:t>uatama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11" name="Textbox 11"/>
                        <wps:cNvSpPr txBox="1"/>
                        <wps:spPr>
                          <a:xfrm>
                            <a:off x="5912103" y="1727145"/>
                            <a:ext cx="2023745" cy="333375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5DBF4757" w14:textId="77777777" w:rsidR="00E10D66" w:rsidRDefault="00E5394D">
                              <w:pPr>
                                <w:spacing w:line="241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Dokumen</w:t>
                              </w:r>
                              <w:r>
                                <w:rPr>
                                  <w:spacing w:val="-11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atau</w:t>
                              </w:r>
                              <w:r>
                                <w:rPr>
                                  <w:spacing w:val="-12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rekaman</w:t>
                              </w:r>
                              <w:r>
                                <w:rPr>
                                  <w:spacing w:val="-6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ada</w:t>
                              </w:r>
                              <w:r>
                                <w:rPr>
                                  <w:spacing w:val="-7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pacing w:val="-5"/>
                                  <w:sz w:val="24"/>
                                </w:rPr>
                                <w:t>di</w:t>
                              </w:r>
                            </w:p>
                            <w:p w14:paraId="0E20B8A3" w14:textId="77777777" w:rsidR="00E10D66" w:rsidRDefault="00E5394D">
                              <w:pPr>
                                <w:spacing w:line="284" w:lineRule="exact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file</w:t>
                              </w:r>
                              <w:r>
                                <w:rPr>
                                  <w:spacing w:val="-9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tersendiri</w:t>
                              </w:r>
                              <w:r>
                                <w:rPr>
                                  <w:spacing w:val="-6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(tidak</w:t>
                              </w:r>
                              <w:r>
                                <w:rPr>
                                  <w:spacing w:val="-5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bisa</w:t>
                              </w:r>
                              <w:r>
                                <w:rPr>
                                  <w:spacing w:val="-3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z w:val="24"/>
                                </w:rPr>
                                <w:t>di</w:t>
                              </w:r>
                              <w:r>
                                <w:rPr>
                                  <w:spacing w:val="-7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spacing w:val="-4"/>
                                  <w:sz w:val="24"/>
                                </w:rPr>
                                <w:t>akses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38B94A4" id="Group 1" o:spid="_x0000_s1026" style="position:absolute;margin-left:119.15pt;margin-top:20.6pt;width:637.1pt;height:199.8pt;z-index:-251651584;mso-wrap-distance-left:0;mso-wrap-distance-right:0;mso-position-horizontal-relative:page" coordsize="80911,253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">
                <v:shape id="Graphic 2" o:spid="_x0000_s1027" style="position:absolute;left:95;top:95;width:80721;height:25184;visibility:visible;mso-wrap-style:square;v-text-anchor:top" coordsize="8072120,2518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" path="m,2518029r8071993,l8071993,,,,,2518029xe" filled="f" strokeweight=".52914mm">
                  <v:path arrowok="t"/>
                </v:shap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3" o:spid="_x0000_s1028" type="#_x0000_t75" href="D:\Data D\2. SNI 14001, 45001 dan 19011\5 SOP UP DATE\CMS\17. HC.P.8. Prosedur Identifikasi UU dan Peraturan Lain.docx" style="position:absolute;left:9473;top:7702;width:2290;height:17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" o:button="t">
                  <v:fill o:detectmouseclick="t"/>
                  <v:imagedata r:id="rId9" o:title=""/>
                </v:shape>
                <v:shape id="Graphic 4" o:spid="_x0000_s1029" style="position:absolute;left:8800;top:7268;width:34645;height:7652;visibility:visible;mso-wrap-style:square;v-text-anchor:top" coordsize="3464560,7651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" path="m345274,163753r-1358,-45199l326123,74460,293624,37566,251320,12433,202869,,151980,1206,102323,17005,60794,45872,32499,83464,18503,126492r1359,45199l37655,215785r29401,34239l106438,275170r,-20396l71247,228015,48044,194056,37642,155816r3163,-39624l58343,78105,88480,46850,126707,26238r43053,-9246l214363,19812r42875,15582l292430,62153r23203,33960l326047,134353r-3175,39624l305320,212064r-33960,33998l257238,254774r,19292l261429,273240r41542,-28867l331266,206781r14008,-43028xem528078,410273r-5105,-22276l509143,369798,488645,357543r-25083,-4496l456450,353390r-7010,1041l442607,356171r-6591,2400l426034,337604,408406,322211r-22834,-8394l359968,313855r-7086,1282l346100,317461r-6223,3290l324307,302666,302895,291680r-24486,-3048l253619,294360r-5995,2578l242100,300367r-4801,4064l237299,146037r-4369,-19177l221043,111201,203403,100647,181813,96774r-21590,3873l142595,111201r-11887,15659l126352,146037r,299707l108597,375361,99872,357416,84620,344297,64935,337223r-21997,177l22745,345147,7975,358698,,376186r457,20574l54978,614311r116903,94095l171881,764768r19977,l191858,701306r-1473,-2603l80886,624065r-4585,-6388l19964,392912r-267,-12509l24663,369176r9347,-8763l46875,355346r14085,-242l73609,359511r9855,8306l89154,379234r38633,153746l133223,535990r5956,-1232l143662,533387r2756,-3531l146329,146037r2794,-12281l156743,123736r11303,-6757l181864,114490r13817,2489l206971,123736r7608,10020l217373,146037r-89,203759l220637,353568r10134,1930l236029,352399r4813,-21971l250393,317868r14160,-8484l281889,306285r14808,2261l309511,314845r9817,9640l325196,336778r444,1918l326771,340474r5562,4318l338162,344678r3747,-3175l356819,333044r48057,9475l417144,373113r-457,3073l418007,379285r6477,4801l430022,383984r3657,-2946l448856,372999r47675,10706l508101,410273r,145059l504240,594029r-9995,28994l480479,645185r-26315,31318l444601,690359r-6693,15646l435394,724509r,40246l455371,764755r,-40208l457377,710133r5461,-12472l471004,686066r26277,-31242l512445,630389r11239,-32232l528078,555332r,-145059xem3464039,171754r-39167,-1371l3381806,167944r-53098,-4216l3269805,157238r-42278,-6439l3227527,597242r-16967,l3209620,579513r-1880,-35458l3202571,446544r15977,l3227527,597242r,-446443l3215538,148971r,262128l3200577,411099r-2984,-53201l3212554,357898r2984,53201l3215538,148971r-5994,-915l3209544,304711r-46901,l3162643,544055r-978,l3161665,579513r,17729l2848318,597242r,-17729l3161665,579513r,-35458l2850311,544055r2985,-97511l2951086,446544r-4978,79769l3065856,526313r-4979,-79769l3159658,446544r2985,97511l3162643,304711r-4979,l3157664,411099r-100787,l3053880,403313r-4496,-7289l3043402,389407r-7480,-5791l3035922,376516r,-18618l3156686,357898r978,53201l3157664,304711r-141694,l3015970,357898r,18618l3008973,375640r-5969,l2995993,376516r,-18618l3015970,357898r,-53187l2976054,304711r,53187l2976054,383616r-7493,5283l2962579,395351r-4495,7454l2955086,411099r-100787,l2855290,357898r120764,l2976054,304711r-161671,l2814383,357898r-2984,53201l2810383,411099r,35445l2801416,597242r-15976,l2794431,446544r15952,l2810383,411099r-13958,l2799410,357898r14973,l2814383,304711r-11976,l2803410,286994r405156,l3209544,304711r,-156655l3151467,135585r-51004,-16129l3060547,99174,3035922,74256r,-17741l3033636,45999r-6325,-8433l3017824,31965r-11836,-2044l2994152,31965r-9500,5601l2978340,45999r-2286,10516l2976054,74256r-88938,53747l2742044,157238r-135357,12116l2546947,171754r1993,8878l2554033,191503r8750,8395l2574340,205308r13513,1905l2596832,207213r40767,45123l2668435,275691r36461,9055l2762491,286994r-1994,17717l2716593,304711r,53187l2755506,357898r-4991,53201l2736545,411099r,35445l2746527,446544r-14973,150698l2716593,597242r,35446l2728557,632688r-11964,115240l2776461,747928r6985,-115240l2799410,632688r-2985,53188l2846311,685876r1016,-53188l3163659,632688r990,53188l3214560,685876r-3010,-53188l3227527,632688r7988,115240l3295396,747928,3283407,632688r11989,l3295396,597242r-14974,l3265449,446544r9970,l3275419,411099r-13958,l3256445,357898r38951,l3295396,304711r-44908,l3248495,286994r67132,-13221l3367976,246443r34023,-27013l3414128,207213r9004,l3436086,205308r11367,-5410l3456381,191503r5664,-10871l3464039,171754xe" fillcolor="black" stroked="f">
                  <v:path arrowok="t"/>
                </v:shape>
                <v:shape id="Graphic 5" o:spid="_x0000_s1030" style="position:absolute;left:62005;top:8621;width:10529;height:4452;visibility:visible;mso-wrap-style:square;v-text-anchor:top" coordsize="1052830,4451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" path="m226207,l177707,8509,130693,25940,88543,51349,53997,82738,27461,118892,9344,158593,54,200627,,243776r9587,43047l29226,328553r28629,37403l93223,396613r40737,23549l178696,436241r47362,8245l274677,444536r48503,-8509l355209,424153r-114009,l190919,417282,142162,399929,99128,373194,65145,339596,40767,300778,26543,258381,23026,214048r7741,-44627l50318,126142,80440,87951,118297,57793,162037,36158,209809,23535r49949,-3120l355904,20415,322184,8295,274823,49,226207,xem597386,256039r-57802,51299l457474,307338r-6820,11087l420529,356616r-37860,30159l338927,408410r-47774,12623l241200,424153r114009,l400897,401177r51130,-45378l471654,328553r77823,l597386,286033r33827,l597386,256039xem631213,286033r-33827,l645295,328553r33781,-29995l645295,298558,631213,286033xem756963,259455r-33846,l800974,328553r33782,-29995l800974,298558,756963,259455xem912651,259455r-33854,l956619,328553r28662,-31793l954661,296760,912651,259455xem723117,229430r-77822,69128l679076,298558r44041,-39103l756963,259455,723117,229430xem878797,229430r-77823,69128l834756,298558r44041,-39103l912651,259455,878797,229430xem355904,20415r-96146,l310035,27286r48751,17352l411417,79457r39237,46685l457474,137229r487700,l983359,179629r-481758,l501601,200904r500935,l1021815,222298r-67154,74462l985281,296760r67156,-74492l956619,115984r-484965,l443024,78581,407656,47923,366919,24374,355904,20415xe" fillcolor="#c55a11" stroked="f">
                  <v:path arrowok="t"/>
                </v:shape>
                <v:shape id="Graphic 6" o:spid="_x0000_s1031" style="position:absolute;left:62005;top:8621;width:10529;height:4452;visibility:visible;mso-wrap-style:square;v-text-anchor:top" coordsize="1052830,4451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" path="m471654,115984l443024,78581,407656,47923,366919,24374,322184,8295,274823,49,226207,,177707,8509,130693,25940,88543,51349,53997,82738,27461,118892,9344,158593,54,200627,,243776r9587,43047l29226,328553r28629,37403l93223,396613r40737,23549l178696,436241r47362,8245l274677,444536r48503,-8509l370197,418597r58110,-38471l471654,328553r77823,l597386,286033r47909,42520l723117,259455r77857,69098l878797,259455r77822,69098l1052437,222268,956619,115984r-484965,xem954661,296760l895779,244472,878797,229430r-16882,15042l800974,298558,740100,244472,723117,229430r-16881,15042l645295,298558,614368,271051,597386,256039r-16915,15012l539584,307338r-82110,l450654,318425r-30125,38191l382669,386775r-43742,21635l291153,421033r-49953,3120l190919,417282,142162,399929,99128,373194,65145,339596,40767,300778,26543,258381,23026,214048r7741,-44627l50318,126142,80440,87951,118297,57793,162037,36158,209809,23535r49949,-3120l310035,27286r48751,17352l411417,79457r39237,46685l457474,137229r487700,l983359,179629r-481758,l501601,200904r500935,l1021815,222298r-67154,74462xe" filled="f" strokecolor="#ffc000" strokeweight=".31392mm">
                  <v:path arrowok="t"/>
                </v:shape>
                <v:shape id="Image 7" o:spid="_x0000_s1032" type="#_x0000_t75" style="position:absolute;left:62654;top:10150;width:1550;height:13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">
                  <v:imagedata r:id="rId10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8" o:spid="_x0000_s1033" type="#_x0000_t202" style="position:absolute;left:3768;top:1974;width:18269;height:2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" filled="f" stroked="f">
                  <v:textbox inset="0,0,0,0">
                    <w:txbxContent>
                      <w:p w14:paraId="20CF058A" w14:textId="77777777" w:rsidR="00E10D66" w:rsidRDefault="00E5394D">
                        <w:pPr>
                          <w:spacing w:line="362" w:lineRule="exact"/>
                          <w:rPr>
                            <w:sz w:val="36"/>
                          </w:rPr>
                        </w:pPr>
                        <w:r>
                          <w:rPr>
                            <w:sz w:val="36"/>
                          </w:rPr>
                          <w:t>KETERANGAN</w:t>
                        </w:r>
                        <w:r>
                          <w:rPr>
                            <w:spacing w:val="-20"/>
                            <w:sz w:val="36"/>
                          </w:rPr>
                          <w:t xml:space="preserve"> </w:t>
                        </w:r>
                        <w:r>
                          <w:rPr>
                            <w:spacing w:val="-4"/>
                            <w:sz w:val="36"/>
                          </w:rPr>
                          <w:t>ICON</w:t>
                        </w:r>
                      </w:p>
                    </w:txbxContent>
                  </v:textbox>
                </v:shape>
                <v:shape id="Textbox 9" o:spid="_x0000_s1034" type="#_x0000_t202" style="position:absolute;left:3768;top:17654;width:14674;height:51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41F7190A" w14:textId="77777777" w:rsidR="00E10D66" w:rsidRDefault="00E5394D">
                        <w:pPr>
                          <w:spacing w:line="241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Klik</w:t>
                        </w:r>
                        <w:r>
                          <w:rPr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Tanda</w:t>
                        </w:r>
                        <w:r>
                          <w:rPr>
                            <w:spacing w:val="-10"/>
                            <w:sz w:val="24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4"/>
                          </w:rPr>
                          <w:t>Tersebut</w:t>
                        </w:r>
                      </w:p>
                      <w:p w14:paraId="3F886182" w14:textId="77777777" w:rsidR="00E10D66" w:rsidRDefault="00E5394D">
                        <w:pPr>
                          <w:spacing w:line="237" w:lineRule="auto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Untuk</w:t>
                        </w:r>
                        <w:r>
                          <w:rPr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menuju</w:t>
                        </w:r>
                        <w:r>
                          <w:rPr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halaman Yang dimaksud</w:t>
                        </w:r>
                      </w:p>
                    </w:txbxContent>
                  </v:textbox>
                </v:shape>
                <v:shape id="Textbox 10" o:spid="_x0000_s1035" type="#_x0000_t202" style="position:absolute;left:31758;top:17271;width:16701;height:5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" filled="f" stroked="f">
                  <v:textbox inset="0,0,0,0">
                    <w:txbxContent>
                      <w:p w14:paraId="35340FCB" w14:textId="77777777" w:rsidR="00E10D66" w:rsidRDefault="00E5394D">
                        <w:pPr>
                          <w:spacing w:line="241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Klik</w:t>
                        </w:r>
                        <w:r>
                          <w:rPr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Tanda</w:t>
                        </w:r>
                        <w:r>
                          <w:rPr>
                            <w:spacing w:val="-10"/>
                            <w:sz w:val="24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4"/>
                          </w:rPr>
                          <w:t>Tersebut</w:t>
                        </w:r>
                      </w:p>
                      <w:p w14:paraId="294EB8E3" w14:textId="77777777" w:rsidR="00E10D66" w:rsidRDefault="00E5394D">
                        <w:pPr>
                          <w:spacing w:line="287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Untuk</w:t>
                        </w:r>
                        <w:r>
                          <w:rPr>
                            <w:spacing w:val="-14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Kembali</w:t>
                        </w:r>
                        <w:r>
                          <w:rPr>
                            <w:spacing w:val="-9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ke</w:t>
                        </w:r>
                        <w:r>
                          <w:rPr>
                            <w:spacing w:val="3"/>
                            <w:sz w:val="24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4"/>
                          </w:rPr>
                          <w:t>halaman</w:t>
                        </w:r>
                      </w:p>
                      <w:p w14:paraId="4C17A3A5" w14:textId="77777777" w:rsidR="00E10D66" w:rsidRDefault="00E5394D">
                        <w:pPr>
                          <w:spacing w:line="288" w:lineRule="exact"/>
                          <w:rPr>
                            <w:sz w:val="24"/>
                          </w:rPr>
                        </w:pPr>
                        <w:r>
                          <w:rPr>
                            <w:spacing w:val="-2"/>
                            <w:sz w:val="24"/>
                          </w:rPr>
                          <w:t>uatama</w:t>
                        </w:r>
                      </w:p>
                    </w:txbxContent>
                  </v:textbox>
                </v:shape>
                <v:shape id="Textbox 11" o:spid="_x0000_s1036" type="#_x0000_t202" style="position:absolute;left:59121;top:17271;width:20237;height:3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" filled="f" stroked="f">
                  <v:textbox inset="0,0,0,0">
                    <w:txbxContent>
                      <w:p w14:paraId="5DBF4757" w14:textId="77777777" w:rsidR="00E10D66" w:rsidRDefault="00E5394D">
                        <w:pPr>
                          <w:spacing w:line="241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Dokumen</w:t>
                        </w:r>
                        <w:r>
                          <w:rPr>
                            <w:spacing w:val="-11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atau</w:t>
                        </w:r>
                        <w:r>
                          <w:rPr>
                            <w:spacing w:val="-12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rekaman</w:t>
                        </w:r>
                        <w:r>
                          <w:rPr>
                            <w:spacing w:val="-6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ada</w:t>
                        </w:r>
                        <w:r>
                          <w:rPr>
                            <w:spacing w:val="-7"/>
                            <w:sz w:val="24"/>
                          </w:rPr>
                          <w:t xml:space="preserve"> </w:t>
                        </w:r>
                        <w:r>
                          <w:rPr>
                            <w:spacing w:val="-5"/>
                            <w:sz w:val="24"/>
                          </w:rPr>
                          <w:t>di</w:t>
                        </w:r>
                      </w:p>
                      <w:p w14:paraId="0E20B8A3" w14:textId="77777777" w:rsidR="00E10D66" w:rsidRDefault="00E5394D">
                        <w:pPr>
                          <w:spacing w:line="284" w:lineRule="exact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file</w:t>
                        </w:r>
                        <w:r>
                          <w:rPr>
                            <w:spacing w:val="-9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tersendiri</w:t>
                        </w:r>
                        <w:r>
                          <w:rPr>
                            <w:spacing w:val="-6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(tidak</w:t>
                        </w:r>
                        <w:r>
                          <w:rPr>
                            <w:spacing w:val="-5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bisa</w:t>
                        </w:r>
                        <w:r>
                          <w:rPr>
                            <w:spacing w:val="-3"/>
                            <w:sz w:val="24"/>
                          </w:rPr>
                          <w:t xml:space="preserve"> </w:t>
                        </w:r>
                        <w:r>
                          <w:rPr>
                            <w:sz w:val="24"/>
                          </w:rPr>
                          <w:t>di</w:t>
                        </w:r>
                        <w:r>
                          <w:rPr>
                            <w:spacing w:val="-7"/>
                            <w:sz w:val="24"/>
                          </w:rPr>
                          <w:t xml:space="preserve"> </w:t>
                        </w:r>
                        <w:r>
                          <w:rPr>
                            <w:spacing w:val="-4"/>
                            <w:sz w:val="24"/>
                          </w:rPr>
                          <w:t>akses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6DC38A0F" w14:textId="77777777" w:rsidR="00E10D66" w:rsidRDefault="00E10D66">
      <w:pPr>
        <w:rPr>
          <w:sz w:val="20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019450B9" w14:textId="77777777" w:rsidR="00E10D66" w:rsidRDefault="00E5394D">
      <w:pPr>
        <w:spacing w:after="49" w:line="893" w:lineRule="exact"/>
        <w:ind w:left="118"/>
        <w:jc w:val="center"/>
        <w:rPr>
          <w:sz w:val="80"/>
        </w:rPr>
      </w:pPr>
      <w:bookmarkStart w:id="0" w:name="Slide_2:_DAFTAR_ISI"/>
      <w:bookmarkStart w:id="1" w:name="_bookmark1"/>
      <w:bookmarkEnd w:id="0"/>
      <w:bookmarkEnd w:id="1"/>
      <w:r>
        <w:rPr>
          <w:spacing w:val="-18"/>
          <w:sz w:val="80"/>
        </w:rPr>
        <w:lastRenderedPageBreak/>
        <w:t>DAFTAR</w:t>
      </w:r>
      <w:r>
        <w:rPr>
          <w:spacing w:val="-24"/>
          <w:sz w:val="80"/>
        </w:rPr>
        <w:t xml:space="preserve"> </w:t>
      </w:r>
      <w:r>
        <w:rPr>
          <w:spacing w:val="-5"/>
          <w:sz w:val="80"/>
        </w:rPr>
        <w:t>ISI</w:t>
      </w:r>
    </w:p>
    <w:tbl>
      <w:tblPr>
        <w:tblW w:w="0" w:type="auto"/>
        <w:tblInd w:w="24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58"/>
        <w:gridCol w:w="8658"/>
        <w:gridCol w:w="2234"/>
      </w:tblGrid>
      <w:tr w:rsidR="00E10D66" w14:paraId="7929A408" w14:textId="77777777">
        <w:trPr>
          <w:trHeight w:val="536"/>
        </w:trPr>
        <w:tc>
          <w:tcPr>
            <w:tcW w:w="958" w:type="dxa"/>
            <w:tcBorders>
              <w:bottom w:val="single" w:sz="24" w:space="0" w:color="FFFFFF"/>
            </w:tcBorders>
            <w:shd w:val="clear" w:color="auto" w:fill="4471C4"/>
          </w:tcPr>
          <w:p w14:paraId="31E972A5" w14:textId="77777777" w:rsidR="00E10D66" w:rsidRDefault="00E5394D">
            <w:pPr>
              <w:pStyle w:val="TableParagraph"/>
              <w:spacing w:before="61"/>
              <w:ind w:left="28"/>
              <w:jc w:val="center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color w:val="FFFFFF"/>
                <w:spacing w:val="-5"/>
                <w:sz w:val="36"/>
              </w:rPr>
              <w:t>NO</w:t>
            </w:r>
          </w:p>
        </w:tc>
        <w:tc>
          <w:tcPr>
            <w:tcW w:w="8658" w:type="dxa"/>
            <w:tcBorders>
              <w:bottom w:val="single" w:sz="24" w:space="0" w:color="FFFFFF"/>
            </w:tcBorders>
            <w:shd w:val="clear" w:color="auto" w:fill="4471C4"/>
          </w:tcPr>
          <w:p w14:paraId="63DFE893" w14:textId="77777777" w:rsidR="00E10D66" w:rsidRDefault="00E5394D">
            <w:pPr>
              <w:pStyle w:val="TableParagraph"/>
              <w:spacing w:before="61"/>
              <w:ind w:left="15"/>
              <w:jc w:val="center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color w:val="FFFFFF"/>
                <w:sz w:val="36"/>
              </w:rPr>
              <w:t>NAMA</w:t>
            </w:r>
            <w:r>
              <w:rPr>
                <w:rFonts w:ascii="Carlito"/>
                <w:b/>
                <w:color w:val="FFFFFF"/>
                <w:spacing w:val="-6"/>
                <w:sz w:val="36"/>
              </w:rPr>
              <w:t xml:space="preserve"> </w:t>
            </w:r>
            <w:r>
              <w:rPr>
                <w:rFonts w:ascii="Carlito"/>
                <w:b/>
                <w:color w:val="FFFFFF"/>
                <w:spacing w:val="-2"/>
                <w:sz w:val="36"/>
              </w:rPr>
              <w:t>DOKUMEN</w:t>
            </w:r>
          </w:p>
        </w:tc>
        <w:tc>
          <w:tcPr>
            <w:tcW w:w="2234" w:type="dxa"/>
            <w:tcBorders>
              <w:bottom w:val="single" w:sz="24" w:space="0" w:color="FFFFFF"/>
            </w:tcBorders>
            <w:shd w:val="clear" w:color="auto" w:fill="4471C4"/>
          </w:tcPr>
          <w:p w14:paraId="1FEA436E" w14:textId="77777777" w:rsidR="00E10D66" w:rsidRDefault="00E5394D">
            <w:pPr>
              <w:pStyle w:val="TableParagraph"/>
              <w:spacing w:before="61"/>
              <w:ind w:left="609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color w:val="FFFFFF"/>
                <w:spacing w:val="-2"/>
                <w:sz w:val="36"/>
              </w:rPr>
              <w:t>CHART</w:t>
            </w:r>
          </w:p>
        </w:tc>
      </w:tr>
      <w:tr w:rsidR="00E10D66" w14:paraId="10BD36F1" w14:textId="77777777">
        <w:trPr>
          <w:trHeight w:val="487"/>
        </w:trPr>
        <w:tc>
          <w:tcPr>
            <w:tcW w:w="958" w:type="dxa"/>
            <w:tcBorders>
              <w:top w:val="single" w:sz="24" w:space="0" w:color="FFFFFF"/>
            </w:tcBorders>
            <w:shd w:val="clear" w:color="auto" w:fill="CFD4EA"/>
          </w:tcPr>
          <w:p w14:paraId="4D86B546" w14:textId="77777777" w:rsidR="00E10D66" w:rsidRDefault="00E5394D">
            <w:pPr>
              <w:pStyle w:val="TableParagraph"/>
              <w:spacing w:before="37"/>
              <w:ind w:left="28" w:right="15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10"/>
                <w:sz w:val="32"/>
              </w:rPr>
              <w:t>1</w:t>
            </w:r>
          </w:p>
        </w:tc>
        <w:tc>
          <w:tcPr>
            <w:tcW w:w="8658" w:type="dxa"/>
            <w:tcBorders>
              <w:top w:val="single" w:sz="24" w:space="0" w:color="FFFFFF"/>
            </w:tcBorders>
            <w:shd w:val="clear" w:color="auto" w:fill="CFD4EA"/>
          </w:tcPr>
          <w:p w14:paraId="43E52DB3" w14:textId="77777777" w:rsidR="00E10D66" w:rsidRDefault="00E5394D">
            <w:pPr>
              <w:pStyle w:val="TableParagraph"/>
              <w:spacing w:before="37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z w:val="32"/>
              </w:rPr>
              <w:t>Bisnis</w:t>
            </w:r>
            <w:r>
              <w:rPr>
                <w:rFonts w:ascii="Carlito"/>
                <w:spacing w:val="-19"/>
                <w:sz w:val="32"/>
              </w:rPr>
              <w:t xml:space="preserve"> </w:t>
            </w:r>
            <w:r>
              <w:rPr>
                <w:rFonts w:ascii="Carlito"/>
                <w:sz w:val="32"/>
              </w:rPr>
              <w:t>Proses</w:t>
            </w:r>
            <w:r>
              <w:rPr>
                <w:rFonts w:ascii="Carlito"/>
                <w:spacing w:val="-13"/>
                <w:sz w:val="32"/>
              </w:rPr>
              <w:t xml:space="preserve"> </w:t>
            </w:r>
            <w:r>
              <w:rPr>
                <w:rFonts w:ascii="Carlito"/>
                <w:sz w:val="32"/>
              </w:rPr>
              <w:t>Corporate</w:t>
            </w:r>
            <w:r>
              <w:rPr>
                <w:rFonts w:ascii="Carlito"/>
                <w:spacing w:val="-18"/>
                <w:sz w:val="32"/>
              </w:rPr>
              <w:t xml:space="preserve"> </w:t>
            </w:r>
            <w:r>
              <w:rPr>
                <w:rFonts w:ascii="Carlito"/>
                <w:sz w:val="32"/>
              </w:rPr>
              <w:t>Manajemen</w:t>
            </w:r>
            <w:r>
              <w:rPr>
                <w:rFonts w:ascii="Carlito"/>
                <w:spacing w:val="-12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System</w:t>
            </w:r>
          </w:p>
        </w:tc>
        <w:tc>
          <w:tcPr>
            <w:tcW w:w="2234" w:type="dxa"/>
            <w:tcBorders>
              <w:top w:val="single" w:sz="24" w:space="0" w:color="FFFFFF"/>
            </w:tcBorders>
            <w:shd w:val="clear" w:color="auto" w:fill="CFD4EA"/>
          </w:tcPr>
          <w:p w14:paraId="4A16FBC0" w14:textId="77777777" w:rsidR="00E10D66" w:rsidRDefault="00E10D66">
            <w:pPr>
              <w:pStyle w:val="TableParagraph"/>
              <w:spacing w:before="4"/>
              <w:rPr>
                <w:rFonts w:ascii="Carlito"/>
                <w:sz w:val="6"/>
              </w:rPr>
            </w:pPr>
          </w:p>
          <w:p w14:paraId="6EC4D8C7" w14:textId="77777777" w:rsidR="00E10D66" w:rsidRDefault="00E5394D">
            <w:pPr>
              <w:pStyle w:val="TableParagraph"/>
              <w:ind w:left="1041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w:drawing>
                <wp:inline distT="0" distB="0" distL="0" distR="0" wp14:anchorId="1717C389" wp14:editId="4AAC8637">
                  <wp:extent cx="160139" cy="257175"/>
                  <wp:effectExtent l="0" t="0" r="0" b="0"/>
                  <wp:docPr id="12" name="Image 12">
                    <a:hlinkClick xmlns:a="http://schemas.openxmlformats.org/drawingml/2006/main" r:id="rId11"/>
                  </wp:docPr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Image 12">
                            <a:hlinkClick r:id="rId11"/>
                          </pic:cNvPr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139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0D66" w14:paraId="7DA0A8BB" w14:textId="77777777">
        <w:trPr>
          <w:trHeight w:val="508"/>
        </w:trPr>
        <w:tc>
          <w:tcPr>
            <w:tcW w:w="958" w:type="dxa"/>
            <w:shd w:val="clear" w:color="auto" w:fill="E9EBF5"/>
          </w:tcPr>
          <w:p w14:paraId="45F17DB6" w14:textId="77777777" w:rsidR="00E10D66" w:rsidRDefault="00E5394D">
            <w:pPr>
              <w:pStyle w:val="TableParagraph"/>
              <w:spacing w:before="57"/>
              <w:ind w:left="28" w:right="14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10"/>
                <w:sz w:val="32"/>
              </w:rPr>
              <w:t>2</w:t>
            </w:r>
          </w:p>
        </w:tc>
        <w:tc>
          <w:tcPr>
            <w:tcW w:w="8658" w:type="dxa"/>
            <w:shd w:val="clear" w:color="auto" w:fill="E9EBF5"/>
          </w:tcPr>
          <w:p w14:paraId="5C7097DE" w14:textId="77777777" w:rsidR="00E10D66" w:rsidRDefault="00E5394D">
            <w:pPr>
              <w:pStyle w:val="TableParagraph"/>
              <w:spacing w:before="57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Konteks</w:t>
            </w:r>
            <w:r>
              <w:rPr>
                <w:rFonts w:ascii="Carlito"/>
                <w:spacing w:val="-12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Organisasi</w:t>
            </w:r>
          </w:p>
        </w:tc>
        <w:tc>
          <w:tcPr>
            <w:tcW w:w="2234" w:type="dxa"/>
            <w:shd w:val="clear" w:color="auto" w:fill="E9EBF5"/>
          </w:tcPr>
          <w:p w14:paraId="667EF6F0" w14:textId="77777777" w:rsidR="00E10D66" w:rsidRDefault="00E10D66">
            <w:pPr>
              <w:pStyle w:val="TableParagraph"/>
              <w:rPr>
                <w:rFonts w:ascii="Carlito"/>
                <w:sz w:val="6"/>
              </w:rPr>
            </w:pPr>
          </w:p>
          <w:p w14:paraId="2FD4467B" w14:textId="77777777" w:rsidR="00E10D66" w:rsidRDefault="00E5394D">
            <w:pPr>
              <w:pStyle w:val="TableParagraph"/>
              <w:ind w:left="1041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w:drawing>
                <wp:inline distT="0" distB="0" distL="0" distR="0" wp14:anchorId="125280FB" wp14:editId="2CF84B4A">
                  <wp:extent cx="160593" cy="261937"/>
                  <wp:effectExtent l="0" t="0" r="0" b="5080"/>
                  <wp:docPr id="13" name="Image 13">
                    <a:hlinkClick xmlns:a="http://schemas.openxmlformats.org/drawingml/2006/main" r:id="rId13"/>
                  </wp:docPr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Image 13">
                            <a:hlinkClick r:id="rId13"/>
                          </pic:cNvPr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593" cy="2619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761C26" w14:textId="77777777" w:rsidR="00E10D66" w:rsidRDefault="00E10D66">
      <w:pPr>
        <w:rPr>
          <w:sz w:val="20"/>
        </w:rPr>
        <w:sectPr w:rsidR="00E10D66">
          <w:pgSz w:w="19210" w:h="10810" w:orient="landscape"/>
          <w:pgMar w:top="620" w:right="1320" w:bottom="280" w:left="1200" w:header="720" w:footer="720" w:gutter="0"/>
          <w:cols w:space="720"/>
        </w:sectPr>
      </w:pPr>
    </w:p>
    <w:p w14:paraId="2922AE5B" w14:textId="6BDAB228" w:rsidR="00E10D66" w:rsidRDefault="00E5394D">
      <w:pPr>
        <w:pStyle w:val="Heading1"/>
        <w:ind w:left="124"/>
        <w:rPr>
          <w:spacing w:val="-14"/>
        </w:rPr>
      </w:pPr>
      <w:bookmarkStart w:id="2" w:name="Slide_3:_BISNIS_PROSES_CMS"/>
      <w:bookmarkStart w:id="3" w:name="_bookmark2"/>
      <w:bookmarkStart w:id="4" w:name="_BISNIS_PROSES_CMS"/>
      <w:bookmarkEnd w:id="2"/>
      <w:bookmarkEnd w:id="3"/>
      <w:bookmarkEnd w:id="4"/>
      <w:r>
        <w:rPr>
          <w:spacing w:val="-14"/>
        </w:rPr>
        <w:lastRenderedPageBreak/>
        <w:t>BISNIS</w:t>
      </w:r>
      <w:r>
        <w:rPr>
          <w:spacing w:val="-36"/>
        </w:rPr>
        <w:t xml:space="preserve"> </w:t>
      </w:r>
      <w:r>
        <w:rPr>
          <w:spacing w:val="-14"/>
        </w:rPr>
        <w:t>PROSES</w:t>
      </w:r>
      <w:r>
        <w:rPr>
          <w:spacing w:val="-34"/>
        </w:rPr>
        <w:t xml:space="preserve"> </w:t>
      </w:r>
      <w:r>
        <w:rPr>
          <w:spacing w:val="-14"/>
        </w:rPr>
        <w:t>CMS</w:t>
      </w:r>
    </w:p>
    <w:p w14:paraId="06720672" w14:textId="1C80824D" w:rsidR="00D85E78" w:rsidRPr="00D85E78" w:rsidRDefault="00815553" w:rsidP="00E81181">
      <w:pPr>
        <w:widowControl/>
        <w:autoSpaceDE/>
        <w:autoSpaceDN/>
        <w:spacing w:after="160" w:line="259" w:lineRule="auto"/>
        <w:rPr>
          <w:rFonts w:asciiTheme="minorHAnsi" w:hAnsiTheme="minorHAnsi" w:cstheme="minorHAnsi"/>
          <w:spacing w:val="-14"/>
          <w:sz w:val="18"/>
          <w:szCs w:val="18"/>
        </w:rPr>
      </w:pPr>
      <w:r>
        <w:rPr>
          <w:rFonts w:ascii="Calibri" w:eastAsia="Calibri" w:hAnsi="Calibri" w:cs="Times New Roman"/>
          <w:noProof/>
          <w:kern w:val="2"/>
        </w:rPr>
        <w:object w:dxaOrig="67" w:dyaOrig="77" w14:anchorId="1F29C28C">
          <v:shape id="_x0000_s1029" type="#_x0000_t75" style="position:absolute;margin-left:67.5pt;margin-top:2.1pt;width:704.5pt;height:417.95pt;z-index:251681280;mso-position-horizontal-relative:text;mso-position-vertical-relative:text;mso-width-relative:page;mso-height-relative:page">
            <v:imagedata r:id="rId15" o:title=""/>
          </v:shape>
          <o:OLEObject Type="Embed" ProgID="Visio.Drawing.11" ShapeID="_x0000_s1029" DrawAspect="Content" ObjectID="_1784012676" r:id="rId16"/>
        </w:object>
      </w:r>
    </w:p>
    <w:p w14:paraId="19305003" w14:textId="01A6802D" w:rsidR="00D85E78" w:rsidRPr="00D85E78" w:rsidRDefault="00D67108">
      <w:pPr>
        <w:pStyle w:val="Heading1"/>
        <w:ind w:left="124"/>
        <w:rPr>
          <w:rFonts w:asciiTheme="minorHAnsi" w:hAnsiTheme="minorHAnsi" w:cstheme="minorHAnsi"/>
          <w:spacing w:val="-14"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71040" behindDoc="0" locked="0" layoutInCell="1" allowOverlap="1" wp14:anchorId="59E0A8F2" wp14:editId="235C233F">
            <wp:simplePos x="0" y="0"/>
            <wp:positionH relativeFrom="column">
              <wp:posOffset>2642870</wp:posOffset>
            </wp:positionH>
            <wp:positionV relativeFrom="paragraph">
              <wp:posOffset>1774825</wp:posOffset>
            </wp:positionV>
            <wp:extent cx="129794" cy="97105"/>
            <wp:effectExtent l="0" t="0" r="3175" b="0"/>
            <wp:wrapNone/>
            <wp:docPr id="56" name="Image 3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Image 338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9794" cy="97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1181">
        <w:rPr>
          <w:noProof/>
        </w:rPr>
        <w:drawing>
          <wp:anchor distT="0" distB="0" distL="114300" distR="114300" simplePos="0" relativeHeight="251668992" behindDoc="0" locked="0" layoutInCell="1" allowOverlap="1" wp14:anchorId="0F2D1A6F" wp14:editId="72332C4C">
            <wp:simplePos x="0" y="0"/>
            <wp:positionH relativeFrom="column">
              <wp:posOffset>7083706</wp:posOffset>
            </wp:positionH>
            <wp:positionV relativeFrom="paragraph">
              <wp:posOffset>3049929</wp:posOffset>
            </wp:positionV>
            <wp:extent cx="79513" cy="128203"/>
            <wp:effectExtent l="0" t="0" r="0" b="5715"/>
            <wp:wrapNone/>
            <wp:docPr id="55" name="Image 341">
              <a:hlinkClick xmlns:a="http://schemas.openxmlformats.org/drawingml/2006/main" r:id="rId18"/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Image 341">
                      <a:hlinkClick r:id="rId18"/>
                    </pic:cNvPr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513" cy="1282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1181">
        <w:rPr>
          <w:noProof/>
        </w:rPr>
        <w:drawing>
          <wp:anchor distT="0" distB="0" distL="114300" distR="114300" simplePos="0" relativeHeight="251665920" behindDoc="0" locked="0" layoutInCell="1" allowOverlap="1" wp14:anchorId="78C490F0" wp14:editId="01854EF8">
            <wp:simplePos x="0" y="0"/>
            <wp:positionH relativeFrom="column">
              <wp:posOffset>7083706</wp:posOffset>
            </wp:positionH>
            <wp:positionV relativeFrom="paragraph">
              <wp:posOffset>1522071</wp:posOffset>
            </wp:positionV>
            <wp:extent cx="79513" cy="128203"/>
            <wp:effectExtent l="0" t="0" r="0" b="5715"/>
            <wp:wrapNone/>
            <wp:docPr id="54" name="Image 341">
              <a:hlinkClick xmlns:a="http://schemas.openxmlformats.org/drawingml/2006/main" r:id="rId20"/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age 341">
                      <a:hlinkClick r:id="rId20"/>
                    </pic:cNvPr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513" cy="12820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81181">
        <w:rPr>
          <w:noProof/>
        </w:rPr>
        <w:drawing>
          <wp:anchor distT="0" distB="0" distL="114300" distR="114300" simplePos="0" relativeHeight="251662848" behindDoc="0" locked="0" layoutInCell="1" allowOverlap="1" wp14:anchorId="3AD8C0A3" wp14:editId="057C02D5">
            <wp:simplePos x="0" y="0"/>
            <wp:positionH relativeFrom="column">
              <wp:posOffset>2859161</wp:posOffset>
            </wp:positionH>
            <wp:positionV relativeFrom="paragraph">
              <wp:posOffset>2152892</wp:posOffset>
            </wp:positionV>
            <wp:extent cx="79513" cy="128203"/>
            <wp:effectExtent l="0" t="0" r="0" b="5715"/>
            <wp:wrapNone/>
            <wp:docPr id="53" name="Image 341">
              <a:hlinkClick xmlns:a="http://schemas.openxmlformats.org/drawingml/2006/main" r:id="rId21"/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Image 341">
                      <a:hlinkClick r:id="rId21"/>
                    </pic:cNvPr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513" cy="12820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81181">
        <w:rPr>
          <w:noProof/>
        </w:rPr>
        <w:drawing>
          <wp:anchor distT="0" distB="0" distL="114300" distR="114300" simplePos="0" relativeHeight="251660800" behindDoc="0" locked="0" layoutInCell="1" allowOverlap="1" wp14:anchorId="253F9E27" wp14:editId="0850BE9F">
            <wp:simplePos x="0" y="0"/>
            <wp:positionH relativeFrom="column">
              <wp:posOffset>2859161</wp:posOffset>
            </wp:positionH>
            <wp:positionV relativeFrom="paragraph">
              <wp:posOffset>1956121</wp:posOffset>
            </wp:positionV>
            <wp:extent cx="79513" cy="128203"/>
            <wp:effectExtent l="0" t="0" r="0" b="5715"/>
            <wp:wrapNone/>
            <wp:docPr id="42" name="Image 341">
              <a:hlinkClick xmlns:a="http://schemas.openxmlformats.org/drawingml/2006/main" r:id="rId22"/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Image 341">
                      <a:hlinkClick r:id="rId22"/>
                    </pic:cNvPr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513" cy="1282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81181">
        <w:rPr>
          <w:noProof/>
        </w:rPr>
        <w:drawing>
          <wp:anchor distT="0" distB="0" distL="114300" distR="114300" simplePos="0" relativeHeight="251658752" behindDoc="0" locked="0" layoutInCell="1" allowOverlap="1" wp14:anchorId="05B8EFD4" wp14:editId="0FC07D2F">
            <wp:simplePos x="0" y="0"/>
            <wp:positionH relativeFrom="column">
              <wp:posOffset>2863049</wp:posOffset>
            </wp:positionH>
            <wp:positionV relativeFrom="paragraph">
              <wp:posOffset>1744462</wp:posOffset>
            </wp:positionV>
            <wp:extent cx="79513" cy="128203"/>
            <wp:effectExtent l="0" t="0" r="0" b="5715"/>
            <wp:wrapNone/>
            <wp:docPr id="41" name="Image 341">
              <a:hlinkClick xmlns:a="http://schemas.openxmlformats.org/drawingml/2006/main" r:id="rId23"/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Image 341">
                      <a:hlinkClick r:id="rId23"/>
                    </pic:cNvPr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513" cy="1282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0587C9B" w14:textId="58D81A36" w:rsidR="007E247D" w:rsidRDefault="00815553">
      <w:pPr>
        <w:pStyle w:val="Heading1"/>
        <w:ind w:left="124"/>
      </w:pPr>
      <w:r>
        <w:rPr>
          <w:noProof/>
        </w:rPr>
        <mc:AlternateContent>
          <mc:Choice Requires="wps">
            <w:drawing>
              <wp:anchor distT="0" distB="0" distL="0" distR="0" simplePos="0" relativeHeight="251654144" behindDoc="0" locked="0" layoutInCell="1" allowOverlap="1" wp14:anchorId="16A5427F" wp14:editId="591A7160">
                <wp:simplePos x="0" y="0"/>
                <wp:positionH relativeFrom="page">
                  <wp:posOffset>10720705</wp:posOffset>
                </wp:positionH>
                <wp:positionV relativeFrom="paragraph">
                  <wp:posOffset>3887470</wp:posOffset>
                </wp:positionV>
                <wp:extent cx="605790" cy="469900"/>
                <wp:effectExtent l="0" t="0" r="3810" b="6350"/>
                <wp:wrapNone/>
                <wp:docPr id="521" name="Graphic 348">
                  <a:hlinkClick xmlns:a="http://schemas.openxmlformats.org/drawingml/2006/main" r:id="rId24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579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5790" h="469900">
                              <a:moveTo>
                                <a:pt x="156208" y="394478"/>
                              </a:moveTo>
                              <a:lnTo>
                                <a:pt x="119956" y="394478"/>
                              </a:lnTo>
                              <a:lnTo>
                                <a:pt x="112047" y="469892"/>
                              </a:lnTo>
                              <a:lnTo>
                                <a:pt x="151594" y="469892"/>
                              </a:lnTo>
                              <a:lnTo>
                                <a:pt x="156208" y="394478"/>
                              </a:lnTo>
                              <a:close/>
                            </a:path>
                            <a:path w="605790" h="469900">
                              <a:moveTo>
                                <a:pt x="486417" y="394478"/>
                              </a:moveTo>
                              <a:lnTo>
                                <a:pt x="449511" y="394478"/>
                              </a:lnTo>
                              <a:lnTo>
                                <a:pt x="454788" y="469892"/>
                              </a:lnTo>
                              <a:lnTo>
                                <a:pt x="494333" y="469892"/>
                              </a:lnTo>
                              <a:lnTo>
                                <a:pt x="486417" y="394478"/>
                              </a:lnTo>
                              <a:close/>
                            </a:path>
                            <a:path w="605790" h="469900">
                              <a:moveTo>
                                <a:pt x="198397" y="394478"/>
                              </a:moveTo>
                              <a:lnTo>
                                <a:pt x="166752" y="394478"/>
                              </a:lnTo>
                              <a:lnTo>
                                <a:pt x="164775" y="429285"/>
                              </a:lnTo>
                              <a:lnTo>
                                <a:pt x="197728" y="429285"/>
                              </a:lnTo>
                              <a:lnTo>
                                <a:pt x="198397" y="394478"/>
                              </a:lnTo>
                              <a:close/>
                            </a:path>
                            <a:path w="605790" h="469900">
                              <a:moveTo>
                                <a:pt x="438955" y="394478"/>
                              </a:moveTo>
                              <a:lnTo>
                                <a:pt x="407327" y="394478"/>
                              </a:lnTo>
                              <a:lnTo>
                                <a:pt x="407977" y="429285"/>
                              </a:lnTo>
                              <a:lnTo>
                                <a:pt x="440944" y="429285"/>
                              </a:lnTo>
                              <a:lnTo>
                                <a:pt x="438955" y="394478"/>
                              </a:lnTo>
                              <a:close/>
                            </a:path>
                            <a:path w="605790" h="469900">
                              <a:moveTo>
                                <a:pt x="494333" y="371274"/>
                              </a:moveTo>
                              <a:lnTo>
                                <a:pt x="112047" y="371274"/>
                              </a:lnTo>
                              <a:lnTo>
                                <a:pt x="112047" y="394478"/>
                              </a:lnTo>
                              <a:lnTo>
                                <a:pt x="494333" y="394478"/>
                              </a:lnTo>
                              <a:lnTo>
                                <a:pt x="494333" y="371274"/>
                              </a:lnTo>
                              <a:close/>
                            </a:path>
                            <a:path w="605790" h="469900">
                              <a:moveTo>
                                <a:pt x="163457" y="272651"/>
                              </a:moveTo>
                              <a:lnTo>
                                <a:pt x="131820" y="272651"/>
                              </a:lnTo>
                              <a:lnTo>
                                <a:pt x="121934" y="371274"/>
                              </a:lnTo>
                              <a:lnTo>
                                <a:pt x="157526" y="371274"/>
                              </a:lnTo>
                              <a:lnTo>
                                <a:pt x="163457" y="272651"/>
                              </a:lnTo>
                              <a:close/>
                            </a:path>
                            <a:path w="605790" h="469900">
                              <a:moveTo>
                                <a:pt x="202337" y="272651"/>
                              </a:moveTo>
                              <a:lnTo>
                                <a:pt x="173998" y="272651"/>
                              </a:lnTo>
                              <a:lnTo>
                                <a:pt x="168072" y="371274"/>
                              </a:lnTo>
                              <a:lnTo>
                                <a:pt x="199048" y="371274"/>
                              </a:lnTo>
                              <a:lnTo>
                                <a:pt x="199048" y="359671"/>
                              </a:lnTo>
                              <a:lnTo>
                                <a:pt x="437684" y="359671"/>
                              </a:lnTo>
                              <a:lnTo>
                                <a:pt x="436443" y="336472"/>
                              </a:lnTo>
                              <a:lnTo>
                                <a:pt x="200367" y="336472"/>
                              </a:lnTo>
                              <a:lnTo>
                                <a:pt x="202337" y="272651"/>
                              </a:lnTo>
                              <a:close/>
                            </a:path>
                            <a:path w="605790" h="469900">
                              <a:moveTo>
                                <a:pt x="437684" y="359671"/>
                              </a:moveTo>
                              <a:lnTo>
                                <a:pt x="406008" y="359671"/>
                              </a:lnTo>
                              <a:lnTo>
                                <a:pt x="406008" y="371274"/>
                              </a:lnTo>
                              <a:lnTo>
                                <a:pt x="438305" y="371274"/>
                              </a:lnTo>
                              <a:lnTo>
                                <a:pt x="437684" y="359671"/>
                              </a:lnTo>
                              <a:close/>
                            </a:path>
                            <a:path w="605790" h="469900">
                              <a:moveTo>
                                <a:pt x="474561" y="272651"/>
                              </a:moveTo>
                              <a:lnTo>
                                <a:pt x="443583" y="272651"/>
                              </a:lnTo>
                              <a:lnTo>
                                <a:pt x="449511" y="371274"/>
                              </a:lnTo>
                              <a:lnTo>
                                <a:pt x="484447" y="371274"/>
                              </a:lnTo>
                              <a:lnTo>
                                <a:pt x="474561" y="272651"/>
                              </a:lnTo>
                              <a:close/>
                            </a:path>
                            <a:path w="605790" h="469900">
                              <a:moveTo>
                                <a:pt x="433027" y="272651"/>
                              </a:moveTo>
                              <a:lnTo>
                                <a:pt x="404688" y="272651"/>
                              </a:lnTo>
                              <a:lnTo>
                                <a:pt x="406658" y="336472"/>
                              </a:lnTo>
                              <a:lnTo>
                                <a:pt x="436443" y="336472"/>
                              </a:lnTo>
                              <a:lnTo>
                                <a:pt x="433027" y="272651"/>
                              </a:lnTo>
                              <a:close/>
                            </a:path>
                            <a:path w="605790" h="469900">
                              <a:moveTo>
                                <a:pt x="339443" y="272651"/>
                              </a:moveTo>
                              <a:lnTo>
                                <a:pt x="266932" y="272651"/>
                              </a:lnTo>
                              <a:lnTo>
                                <a:pt x="263643" y="324859"/>
                              </a:lnTo>
                              <a:lnTo>
                                <a:pt x="342732" y="324859"/>
                              </a:lnTo>
                              <a:lnTo>
                                <a:pt x="339443" y="272651"/>
                              </a:lnTo>
                              <a:close/>
                            </a:path>
                            <a:path w="605790" h="469900">
                              <a:moveTo>
                                <a:pt x="481139" y="249459"/>
                              </a:moveTo>
                              <a:lnTo>
                                <a:pt x="125230" y="249459"/>
                              </a:lnTo>
                              <a:lnTo>
                                <a:pt x="125230" y="272651"/>
                              </a:lnTo>
                              <a:lnTo>
                                <a:pt x="481139" y="272651"/>
                              </a:lnTo>
                              <a:lnTo>
                                <a:pt x="481139" y="249459"/>
                              </a:lnTo>
                              <a:close/>
                            </a:path>
                            <a:path w="605790" h="469900">
                              <a:moveTo>
                                <a:pt x="166752" y="214637"/>
                              </a:moveTo>
                              <a:lnTo>
                                <a:pt x="137751" y="214637"/>
                              </a:lnTo>
                              <a:lnTo>
                                <a:pt x="134457" y="249459"/>
                              </a:lnTo>
                              <a:lnTo>
                                <a:pt x="164775" y="249459"/>
                              </a:lnTo>
                              <a:lnTo>
                                <a:pt x="166752" y="214637"/>
                              </a:lnTo>
                              <a:close/>
                            </a:path>
                            <a:path w="605790" h="469900">
                              <a:moveTo>
                                <a:pt x="203656" y="214637"/>
                              </a:moveTo>
                              <a:lnTo>
                                <a:pt x="176637" y="214637"/>
                              </a:lnTo>
                              <a:lnTo>
                                <a:pt x="174667" y="249459"/>
                              </a:lnTo>
                              <a:lnTo>
                                <a:pt x="203006" y="249459"/>
                              </a:lnTo>
                              <a:lnTo>
                                <a:pt x="203656" y="214637"/>
                              </a:lnTo>
                              <a:close/>
                            </a:path>
                            <a:path w="605790" h="469900">
                              <a:moveTo>
                                <a:pt x="296590" y="214637"/>
                              </a:moveTo>
                              <a:lnTo>
                                <a:pt x="283415" y="214637"/>
                              </a:lnTo>
                              <a:lnTo>
                                <a:pt x="283415" y="231467"/>
                              </a:lnTo>
                              <a:lnTo>
                                <a:pt x="276168" y="235524"/>
                              </a:lnTo>
                              <a:lnTo>
                                <a:pt x="271559" y="241902"/>
                              </a:lnTo>
                              <a:lnTo>
                                <a:pt x="269571" y="249459"/>
                              </a:lnTo>
                              <a:lnTo>
                                <a:pt x="336804" y="249459"/>
                              </a:lnTo>
                              <a:lnTo>
                                <a:pt x="334816" y="242491"/>
                              </a:lnTo>
                              <a:lnTo>
                                <a:pt x="330207" y="236113"/>
                              </a:lnTo>
                              <a:lnTo>
                                <a:pt x="322960" y="231467"/>
                              </a:lnTo>
                              <a:lnTo>
                                <a:pt x="322960" y="226822"/>
                              </a:lnTo>
                              <a:lnTo>
                                <a:pt x="296590" y="226822"/>
                              </a:lnTo>
                              <a:lnTo>
                                <a:pt x="296590" y="214637"/>
                              </a:lnTo>
                              <a:close/>
                            </a:path>
                            <a:path w="605790" h="469900">
                              <a:moveTo>
                                <a:pt x="429738" y="214637"/>
                              </a:moveTo>
                              <a:lnTo>
                                <a:pt x="402718" y="214637"/>
                              </a:lnTo>
                              <a:lnTo>
                                <a:pt x="403369" y="249459"/>
                              </a:lnTo>
                              <a:lnTo>
                                <a:pt x="431708" y="249459"/>
                              </a:lnTo>
                              <a:lnTo>
                                <a:pt x="429738" y="214637"/>
                              </a:lnTo>
                              <a:close/>
                            </a:path>
                            <a:path w="605790" h="469900">
                              <a:moveTo>
                                <a:pt x="468614" y="214637"/>
                              </a:moveTo>
                              <a:lnTo>
                                <a:pt x="439624" y="214637"/>
                              </a:lnTo>
                              <a:lnTo>
                                <a:pt x="441594" y="249459"/>
                              </a:lnTo>
                              <a:lnTo>
                                <a:pt x="471922" y="249459"/>
                              </a:lnTo>
                              <a:lnTo>
                                <a:pt x="468614" y="214637"/>
                              </a:lnTo>
                              <a:close/>
                            </a:path>
                            <a:path w="605790" h="469900">
                              <a:moveTo>
                                <a:pt x="305157" y="226250"/>
                              </a:moveTo>
                              <a:lnTo>
                                <a:pt x="301218" y="226250"/>
                              </a:lnTo>
                              <a:lnTo>
                                <a:pt x="296590" y="226822"/>
                              </a:lnTo>
                              <a:lnTo>
                                <a:pt x="309784" y="226822"/>
                              </a:lnTo>
                              <a:lnTo>
                                <a:pt x="305157" y="226250"/>
                              </a:lnTo>
                              <a:close/>
                            </a:path>
                            <a:path w="605790" h="469900">
                              <a:moveTo>
                                <a:pt x="322960" y="214637"/>
                              </a:moveTo>
                              <a:lnTo>
                                <a:pt x="309784" y="214637"/>
                              </a:lnTo>
                              <a:lnTo>
                                <a:pt x="309784" y="226822"/>
                              </a:lnTo>
                              <a:lnTo>
                                <a:pt x="322960" y="226822"/>
                              </a:lnTo>
                              <a:lnTo>
                                <a:pt x="322960" y="214637"/>
                              </a:lnTo>
                              <a:close/>
                            </a:path>
                            <a:path w="605790" h="469900">
                              <a:moveTo>
                                <a:pt x="494333" y="179832"/>
                              </a:moveTo>
                              <a:lnTo>
                                <a:pt x="112047" y="179832"/>
                              </a:lnTo>
                              <a:lnTo>
                                <a:pt x="112047" y="214637"/>
                              </a:lnTo>
                              <a:lnTo>
                                <a:pt x="494333" y="214637"/>
                              </a:lnTo>
                              <a:lnTo>
                                <a:pt x="494333" y="179832"/>
                              </a:lnTo>
                              <a:close/>
                            </a:path>
                            <a:path w="605790" h="469900">
                              <a:moveTo>
                                <a:pt x="572754" y="116028"/>
                              </a:moveTo>
                              <a:lnTo>
                                <a:pt x="32954" y="116028"/>
                              </a:lnTo>
                              <a:lnTo>
                                <a:pt x="59875" y="145557"/>
                              </a:lnTo>
                              <a:lnTo>
                                <a:pt x="80246" y="160839"/>
                              </a:lnTo>
                              <a:lnTo>
                                <a:pt x="104324" y="166767"/>
                              </a:lnTo>
                              <a:lnTo>
                                <a:pt x="142366" y="168236"/>
                              </a:lnTo>
                              <a:lnTo>
                                <a:pt x="141048" y="179832"/>
                              </a:lnTo>
                              <a:lnTo>
                                <a:pt x="168729" y="179832"/>
                              </a:lnTo>
                              <a:lnTo>
                                <a:pt x="169389" y="168236"/>
                              </a:lnTo>
                              <a:lnTo>
                                <a:pt x="463355" y="168236"/>
                              </a:lnTo>
                              <a:lnTo>
                                <a:pt x="507699" y="159588"/>
                              </a:lnTo>
                              <a:lnTo>
                                <a:pt x="542277" y="141696"/>
                              </a:lnTo>
                              <a:lnTo>
                                <a:pt x="564744" y="124022"/>
                              </a:lnTo>
                              <a:lnTo>
                                <a:pt x="572754" y="116028"/>
                              </a:lnTo>
                              <a:close/>
                            </a:path>
                            <a:path w="605790" h="469900">
                              <a:moveTo>
                                <a:pt x="463355" y="168236"/>
                              </a:moveTo>
                              <a:lnTo>
                                <a:pt x="436986" y="168236"/>
                              </a:lnTo>
                              <a:lnTo>
                                <a:pt x="437636" y="179832"/>
                              </a:lnTo>
                              <a:lnTo>
                                <a:pt x="464674" y="179832"/>
                              </a:lnTo>
                              <a:lnTo>
                                <a:pt x="463355" y="168236"/>
                              </a:lnTo>
                              <a:close/>
                            </a:path>
                            <a:path w="605790" h="469900">
                              <a:moveTo>
                                <a:pt x="303187" y="0"/>
                              </a:moveTo>
                              <a:lnTo>
                                <a:pt x="295371" y="1332"/>
                              </a:lnTo>
                              <a:lnTo>
                                <a:pt x="289099" y="5002"/>
                              </a:lnTo>
                              <a:lnTo>
                                <a:pt x="284929" y="10522"/>
                              </a:lnTo>
                              <a:lnTo>
                                <a:pt x="283415" y="17402"/>
                              </a:lnTo>
                              <a:lnTo>
                                <a:pt x="283415" y="29015"/>
                              </a:lnTo>
                              <a:lnTo>
                                <a:pt x="224675" y="64190"/>
                              </a:lnTo>
                              <a:lnTo>
                                <a:pt x="128857" y="83322"/>
                              </a:lnTo>
                              <a:lnTo>
                                <a:pt x="39464" y="91252"/>
                              </a:lnTo>
                              <a:lnTo>
                                <a:pt x="0" y="92819"/>
                              </a:lnTo>
                              <a:lnTo>
                                <a:pt x="1318" y="98625"/>
                              </a:lnTo>
                              <a:lnTo>
                                <a:pt x="4685" y="105747"/>
                              </a:lnTo>
                              <a:lnTo>
                                <a:pt x="10462" y="111240"/>
                              </a:lnTo>
                              <a:lnTo>
                                <a:pt x="18093" y="114776"/>
                              </a:lnTo>
                              <a:lnTo>
                                <a:pt x="27022" y="116028"/>
                              </a:lnTo>
                              <a:lnTo>
                                <a:pt x="578700" y="116028"/>
                              </a:lnTo>
                              <a:lnTo>
                                <a:pt x="605720" y="92819"/>
                              </a:lnTo>
                              <a:lnTo>
                                <a:pt x="587380" y="92242"/>
                              </a:lnTo>
                              <a:lnTo>
                                <a:pt x="540316" y="89554"/>
                              </a:lnTo>
                              <a:lnTo>
                                <a:pt x="477434" y="83322"/>
                              </a:lnTo>
                              <a:lnTo>
                                <a:pt x="411642" y="72111"/>
                              </a:lnTo>
                              <a:lnTo>
                                <a:pt x="355848" y="54487"/>
                              </a:lnTo>
                              <a:lnTo>
                                <a:pt x="322960" y="29015"/>
                              </a:lnTo>
                              <a:lnTo>
                                <a:pt x="322960" y="17402"/>
                              </a:lnTo>
                              <a:lnTo>
                                <a:pt x="321446" y="10522"/>
                              </a:lnTo>
                              <a:lnTo>
                                <a:pt x="317276" y="5002"/>
                              </a:lnTo>
                              <a:lnTo>
                                <a:pt x="311004" y="1332"/>
                              </a:lnTo>
                              <a:lnTo>
                                <a:pt x="30318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DDC020" id="Graphic 348" o:spid="_x0000_s1026" href="#Slide_2:_DAFTAR_ISI" style="position:absolute;margin-left:844.15pt;margin-top:306.1pt;width:47.7pt;height:37pt;z-index:251654144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60579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" o:button="t" path="m156208,394478r-36252,l112047,469892r39547,l156208,394478xem486417,394478r-36906,l454788,469892r39545,l486417,394478xem198397,394478r-31645,l164775,429285r32953,l198397,394478xem438955,394478r-31628,l407977,429285r32967,l438955,394478xem494333,371274r-382286,l112047,394478r382286,l494333,371274xem163457,272651r-31637,l121934,371274r35592,l163457,272651xem202337,272651r-28339,l168072,371274r30976,l199048,359671r238636,l436443,336472r-236076,l202337,272651xem437684,359671r-31676,l406008,371274r32297,l437684,359671xem474561,272651r-30978,l449511,371274r34936,l474561,272651xem433027,272651r-28339,l406658,336472r29785,l433027,272651xem339443,272651r-72511,l263643,324859r79089,l339443,272651xem481139,249459r-355909,l125230,272651r355909,l481139,249459xem166752,214637r-29001,l134457,249459r30318,l166752,214637xem203656,214637r-27019,l174667,249459r28339,l203656,214637xem296590,214637r-13175,l283415,231467r-7247,4057l271559,241902r-1988,7557l336804,249459r-1988,-6968l330207,236113r-7247,-4646l322960,226822r-26370,l296590,214637xem429738,214637r-27020,l403369,249459r28339,l429738,214637xem468614,214637r-28990,l441594,249459r30328,l468614,214637xem305157,226250r-3939,l296590,226822r13194,l305157,226250xem322960,214637r-13176,l309784,226822r13176,l322960,214637xem494333,179832r-382286,l112047,214637r382286,l494333,179832xem572754,116028r-539800,l59875,145557r20371,15282l104324,166767r38042,1469l141048,179832r27681,l169389,168236r293966,l507699,159588r34578,-17892l564744,124022r8010,-7994xem463355,168236r-26369,l437636,179832r27038,l463355,168236xem303187,r-7816,1332l289099,5002r-4170,5520l283415,17402r,11613l224675,64190,128857,83322,39464,91252,,92819r1318,5806l4685,105747r5777,5493l18093,114776r8929,1252l578700,116028,605720,92819r-18340,-577l540316,89554,477434,83322,411642,72111,355848,54487,322960,29015r,-11613l321446,10522,317276,5002,311004,1332,303187,xe" fillcolor="black" stroked="f">
                <v:fill o:detectmouseclick="t"/>
                <v:path arrowok="t"/>
                <w10:wrap anchorx="page"/>
              </v:shape>
            </w:pict>
          </mc:Fallback>
        </mc:AlternateContent>
      </w:r>
      <w:r w:rsidR="00D67108">
        <w:rPr>
          <w:noProof/>
        </w:rPr>
        <w:drawing>
          <wp:anchor distT="0" distB="0" distL="114300" distR="114300" simplePos="0" relativeHeight="251662336" behindDoc="0" locked="0" layoutInCell="1" allowOverlap="1" wp14:anchorId="4CE10573" wp14:editId="60E33546">
            <wp:simplePos x="0" y="0"/>
            <wp:positionH relativeFrom="column">
              <wp:posOffset>6864350</wp:posOffset>
            </wp:positionH>
            <wp:positionV relativeFrom="paragraph">
              <wp:posOffset>2438400</wp:posOffset>
            </wp:positionV>
            <wp:extent cx="129794" cy="97105"/>
            <wp:effectExtent l="0" t="0" r="3175" b="0"/>
            <wp:wrapNone/>
            <wp:docPr id="60" name="Image 3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Image 338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9794" cy="97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7108">
        <w:rPr>
          <w:noProof/>
        </w:rPr>
        <w:drawing>
          <wp:anchor distT="0" distB="0" distL="114300" distR="114300" simplePos="0" relativeHeight="251660288" behindDoc="0" locked="0" layoutInCell="1" allowOverlap="1" wp14:anchorId="39CA28D6" wp14:editId="75B3809C">
            <wp:simplePos x="0" y="0"/>
            <wp:positionH relativeFrom="column">
              <wp:posOffset>6896100</wp:posOffset>
            </wp:positionH>
            <wp:positionV relativeFrom="paragraph">
              <wp:posOffset>908050</wp:posOffset>
            </wp:positionV>
            <wp:extent cx="129794" cy="97105"/>
            <wp:effectExtent l="0" t="0" r="3175" b="0"/>
            <wp:wrapNone/>
            <wp:docPr id="59" name="Image 3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Image 338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9794" cy="97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7108">
        <w:rPr>
          <w:noProof/>
        </w:rPr>
        <w:drawing>
          <wp:anchor distT="0" distB="0" distL="114300" distR="114300" simplePos="0" relativeHeight="251658240" behindDoc="0" locked="0" layoutInCell="1" allowOverlap="1" wp14:anchorId="10FB8154" wp14:editId="5164260C">
            <wp:simplePos x="0" y="0"/>
            <wp:positionH relativeFrom="column">
              <wp:posOffset>2641600</wp:posOffset>
            </wp:positionH>
            <wp:positionV relativeFrom="paragraph">
              <wp:posOffset>1543050</wp:posOffset>
            </wp:positionV>
            <wp:extent cx="129794" cy="97105"/>
            <wp:effectExtent l="0" t="0" r="3175" b="0"/>
            <wp:wrapNone/>
            <wp:docPr id="58" name="Image 3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Image 338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9794" cy="97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7108">
        <w:rPr>
          <w:noProof/>
        </w:rPr>
        <w:drawing>
          <wp:anchor distT="0" distB="0" distL="114300" distR="114300" simplePos="0" relativeHeight="251656192" behindDoc="0" locked="0" layoutInCell="1" allowOverlap="1" wp14:anchorId="23906C3C" wp14:editId="4A07CC4E">
            <wp:simplePos x="0" y="0"/>
            <wp:positionH relativeFrom="column">
              <wp:posOffset>2641600</wp:posOffset>
            </wp:positionH>
            <wp:positionV relativeFrom="paragraph">
              <wp:posOffset>1346200</wp:posOffset>
            </wp:positionV>
            <wp:extent cx="129794" cy="97105"/>
            <wp:effectExtent l="0" t="0" r="3175" b="0"/>
            <wp:wrapNone/>
            <wp:docPr id="57" name="Image 3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" name="Image 338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9794" cy="97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28796A7" w14:textId="07C75708" w:rsidR="00E10D66" w:rsidRDefault="00E10D66">
      <w:pPr>
        <w:sectPr w:rsidR="00E10D66">
          <w:pgSz w:w="19210" w:h="10810" w:orient="landscape"/>
          <w:pgMar w:top="760" w:right="1320" w:bottom="280" w:left="1200" w:header="720" w:footer="720" w:gutter="0"/>
          <w:cols w:space="720"/>
        </w:sectPr>
      </w:pPr>
    </w:p>
    <w:p w14:paraId="6D10109D" w14:textId="77777777" w:rsidR="00E10D66" w:rsidRDefault="00E10D66">
      <w:pPr>
        <w:pStyle w:val="BodyText"/>
        <w:rPr>
          <w:sz w:val="26"/>
        </w:rPr>
      </w:pPr>
    </w:p>
    <w:p w14:paraId="1C5A4675" w14:textId="77777777" w:rsidR="00E10D66" w:rsidRDefault="00E10D66">
      <w:pPr>
        <w:pStyle w:val="BodyText"/>
        <w:rPr>
          <w:sz w:val="26"/>
        </w:rPr>
      </w:pPr>
    </w:p>
    <w:p w14:paraId="4E4DADE0" w14:textId="77777777" w:rsidR="00E10D66" w:rsidRDefault="00E10D66">
      <w:pPr>
        <w:pStyle w:val="BodyText"/>
        <w:spacing w:before="34"/>
        <w:rPr>
          <w:sz w:val="26"/>
        </w:rPr>
      </w:pPr>
    </w:p>
    <w:p w14:paraId="15144D22" w14:textId="77777777" w:rsidR="00E10D66" w:rsidRDefault="00E5394D">
      <w:pPr>
        <w:pStyle w:val="ListParagraph"/>
        <w:numPr>
          <w:ilvl w:val="2"/>
          <w:numId w:val="4"/>
        </w:numPr>
        <w:tabs>
          <w:tab w:val="left" w:pos="1451"/>
        </w:tabs>
        <w:ind w:hanging="362"/>
        <w:rPr>
          <w:b/>
          <w:sz w:val="26"/>
        </w:rPr>
      </w:pPr>
      <w:bookmarkStart w:id="5" w:name="Slide_4:_CHITOSE_VISI,_MISI_&amp;_VALUE_"/>
      <w:bookmarkStart w:id="6" w:name="_bookmark3"/>
      <w:bookmarkEnd w:id="5"/>
      <w:bookmarkEnd w:id="6"/>
      <w:r>
        <w:rPr>
          <w:b/>
          <w:spacing w:val="-4"/>
          <w:sz w:val="26"/>
        </w:rPr>
        <w:t>VISI</w:t>
      </w:r>
    </w:p>
    <w:p w14:paraId="46DFD443" w14:textId="77777777" w:rsidR="00E10D66" w:rsidRDefault="00E5394D">
      <w:pPr>
        <w:pStyle w:val="Heading2"/>
        <w:ind w:left="1089"/>
        <w:jc w:val="left"/>
      </w:pPr>
      <w:bookmarkStart w:id="7" w:name="_CHITOSE_VISI,_MISI"/>
      <w:bookmarkEnd w:id="7"/>
      <w:r>
        <w:br w:type="column"/>
      </w:r>
      <w:r>
        <w:rPr>
          <w:spacing w:val="-8"/>
        </w:rPr>
        <w:t>CHITOSE</w:t>
      </w:r>
      <w:r>
        <w:rPr>
          <w:spacing w:val="-25"/>
        </w:rPr>
        <w:t xml:space="preserve"> </w:t>
      </w:r>
      <w:r>
        <w:rPr>
          <w:spacing w:val="-8"/>
        </w:rPr>
        <w:t>VISI,</w:t>
      </w:r>
      <w:r>
        <w:rPr>
          <w:spacing w:val="-25"/>
        </w:rPr>
        <w:t xml:space="preserve"> </w:t>
      </w:r>
      <w:r>
        <w:rPr>
          <w:spacing w:val="-8"/>
        </w:rPr>
        <w:t>MISI</w:t>
      </w:r>
      <w:r>
        <w:rPr>
          <w:spacing w:val="-26"/>
        </w:rPr>
        <w:t xml:space="preserve"> </w:t>
      </w:r>
      <w:r>
        <w:rPr>
          <w:spacing w:val="-8"/>
        </w:rPr>
        <w:t>&amp;</w:t>
      </w:r>
      <w:r>
        <w:rPr>
          <w:spacing w:val="-13"/>
        </w:rPr>
        <w:t xml:space="preserve"> </w:t>
      </w:r>
      <w:r>
        <w:rPr>
          <w:spacing w:val="-8"/>
        </w:rPr>
        <w:t>VALUE</w:t>
      </w:r>
    </w:p>
    <w:p w14:paraId="13DEF00D" w14:textId="77777777" w:rsidR="00E10D66" w:rsidRDefault="00E10D66">
      <w:pPr>
        <w:sectPr w:rsidR="00E10D66">
          <w:pgSz w:w="19210" w:h="10810" w:orient="landscape"/>
          <w:pgMar w:top="640" w:right="1320" w:bottom="280" w:left="1200" w:header="720" w:footer="720" w:gutter="0"/>
          <w:cols w:num="2" w:space="720" w:equalWidth="0">
            <w:col w:w="1910" w:space="1893"/>
            <w:col w:w="12887"/>
          </w:cols>
        </w:sectPr>
      </w:pPr>
    </w:p>
    <w:p w14:paraId="6AABD0CD" w14:textId="77777777" w:rsidR="00E10D66" w:rsidRDefault="00E5394D">
      <w:pPr>
        <w:pStyle w:val="ListParagraph"/>
        <w:numPr>
          <w:ilvl w:val="3"/>
          <w:numId w:val="4"/>
        </w:numPr>
        <w:tabs>
          <w:tab w:val="left" w:pos="2067"/>
        </w:tabs>
        <w:spacing w:before="81"/>
        <w:ind w:left="2067" w:hanging="360"/>
        <w:rPr>
          <w:sz w:val="26"/>
        </w:rPr>
      </w:pPr>
      <w:r>
        <w:rPr>
          <w:sz w:val="26"/>
        </w:rPr>
        <w:t>Menjadi</w:t>
      </w:r>
      <w:r>
        <w:rPr>
          <w:spacing w:val="-15"/>
          <w:sz w:val="26"/>
        </w:rPr>
        <w:t xml:space="preserve"> </w:t>
      </w:r>
      <w:r>
        <w:rPr>
          <w:sz w:val="26"/>
        </w:rPr>
        <w:t>perusahaan</w:t>
      </w:r>
      <w:r>
        <w:rPr>
          <w:spacing w:val="-8"/>
          <w:sz w:val="26"/>
        </w:rPr>
        <w:t xml:space="preserve"> </w:t>
      </w:r>
      <w:r>
        <w:rPr>
          <w:sz w:val="26"/>
        </w:rPr>
        <w:t>nomor</w:t>
      </w:r>
      <w:r>
        <w:rPr>
          <w:spacing w:val="-15"/>
          <w:sz w:val="26"/>
        </w:rPr>
        <w:t xml:space="preserve"> </w:t>
      </w:r>
      <w:r>
        <w:rPr>
          <w:sz w:val="26"/>
        </w:rPr>
        <w:t>satu</w:t>
      </w:r>
      <w:r>
        <w:rPr>
          <w:spacing w:val="-8"/>
          <w:sz w:val="26"/>
        </w:rPr>
        <w:t xml:space="preserve"> </w:t>
      </w:r>
      <w:r>
        <w:rPr>
          <w:sz w:val="26"/>
        </w:rPr>
        <w:t>di</w:t>
      </w:r>
      <w:r>
        <w:rPr>
          <w:spacing w:val="-8"/>
          <w:sz w:val="26"/>
        </w:rPr>
        <w:t xml:space="preserve"> </w:t>
      </w:r>
      <w:r>
        <w:rPr>
          <w:sz w:val="26"/>
        </w:rPr>
        <w:t>Indonesia</w:t>
      </w:r>
      <w:r>
        <w:rPr>
          <w:spacing w:val="2"/>
          <w:sz w:val="26"/>
        </w:rPr>
        <w:t xml:space="preserve"> </w:t>
      </w:r>
      <w:r>
        <w:rPr>
          <w:sz w:val="26"/>
        </w:rPr>
        <w:t>sebagai</w:t>
      </w:r>
      <w:r>
        <w:rPr>
          <w:spacing w:val="-1"/>
          <w:sz w:val="26"/>
        </w:rPr>
        <w:t xml:space="preserve"> </w:t>
      </w:r>
      <w:r>
        <w:rPr>
          <w:sz w:val="26"/>
        </w:rPr>
        <w:t>penyedia</w:t>
      </w:r>
      <w:r>
        <w:rPr>
          <w:spacing w:val="2"/>
          <w:sz w:val="26"/>
        </w:rPr>
        <w:t xml:space="preserve"> </w:t>
      </w:r>
      <w:r>
        <w:rPr>
          <w:i/>
          <w:sz w:val="26"/>
        </w:rPr>
        <w:t>steel</w:t>
      </w:r>
      <w:r>
        <w:rPr>
          <w:i/>
          <w:spacing w:val="-15"/>
          <w:sz w:val="26"/>
        </w:rPr>
        <w:t xml:space="preserve"> </w:t>
      </w:r>
      <w:r>
        <w:rPr>
          <w:i/>
          <w:sz w:val="26"/>
        </w:rPr>
        <w:t>related</w:t>
      </w:r>
      <w:r>
        <w:rPr>
          <w:i/>
          <w:spacing w:val="-11"/>
          <w:sz w:val="26"/>
        </w:rPr>
        <w:t xml:space="preserve"> </w:t>
      </w:r>
      <w:r>
        <w:rPr>
          <w:i/>
          <w:sz w:val="26"/>
        </w:rPr>
        <w:t>furniture</w:t>
      </w:r>
      <w:r>
        <w:rPr>
          <w:i/>
          <w:spacing w:val="-15"/>
          <w:sz w:val="26"/>
        </w:rPr>
        <w:t xml:space="preserve"> </w:t>
      </w:r>
      <w:r>
        <w:rPr>
          <w:sz w:val="26"/>
        </w:rPr>
        <w:t>yang</w:t>
      </w:r>
      <w:r>
        <w:rPr>
          <w:spacing w:val="-8"/>
          <w:sz w:val="26"/>
        </w:rPr>
        <w:t xml:space="preserve"> </w:t>
      </w:r>
      <w:r>
        <w:rPr>
          <w:sz w:val="26"/>
        </w:rPr>
        <w:t>inovatif</w:t>
      </w:r>
      <w:r>
        <w:rPr>
          <w:spacing w:val="-7"/>
          <w:sz w:val="26"/>
        </w:rPr>
        <w:t xml:space="preserve"> </w:t>
      </w:r>
      <w:r>
        <w:rPr>
          <w:sz w:val="26"/>
        </w:rPr>
        <w:t>dan</w:t>
      </w:r>
      <w:r>
        <w:rPr>
          <w:spacing w:val="-7"/>
          <w:sz w:val="26"/>
        </w:rPr>
        <w:t xml:space="preserve"> </w:t>
      </w:r>
      <w:r>
        <w:rPr>
          <w:spacing w:val="-2"/>
          <w:sz w:val="26"/>
        </w:rPr>
        <w:t>kompetitif</w:t>
      </w:r>
    </w:p>
    <w:p w14:paraId="5C763D82" w14:textId="77777777" w:rsidR="00E10D66" w:rsidRDefault="00E5394D">
      <w:pPr>
        <w:pStyle w:val="Heading3"/>
        <w:numPr>
          <w:ilvl w:val="2"/>
          <w:numId w:val="4"/>
        </w:numPr>
        <w:tabs>
          <w:tab w:val="left" w:pos="1451"/>
        </w:tabs>
        <w:spacing w:before="179"/>
        <w:ind w:hanging="362"/>
      </w:pPr>
      <w:r>
        <w:rPr>
          <w:spacing w:val="-4"/>
        </w:rPr>
        <w:t>MISI</w:t>
      </w:r>
    </w:p>
    <w:p w14:paraId="3F2299CA" w14:textId="77777777" w:rsidR="00E10D66" w:rsidRDefault="00E5394D">
      <w:pPr>
        <w:pStyle w:val="ListParagraph"/>
        <w:numPr>
          <w:ilvl w:val="3"/>
          <w:numId w:val="4"/>
        </w:numPr>
        <w:tabs>
          <w:tab w:val="left" w:pos="2067"/>
        </w:tabs>
        <w:spacing w:before="80"/>
        <w:ind w:left="2067" w:hanging="360"/>
        <w:rPr>
          <w:sz w:val="26"/>
        </w:rPr>
      </w:pPr>
      <w:r>
        <w:rPr>
          <w:sz w:val="26"/>
        </w:rPr>
        <w:t>Meningkatkan</w:t>
      </w:r>
      <w:r>
        <w:rPr>
          <w:spacing w:val="-14"/>
          <w:sz w:val="26"/>
        </w:rPr>
        <w:t xml:space="preserve"> </w:t>
      </w:r>
      <w:r>
        <w:rPr>
          <w:sz w:val="26"/>
        </w:rPr>
        <w:t>kepuasan</w:t>
      </w:r>
      <w:r>
        <w:rPr>
          <w:spacing w:val="-13"/>
          <w:sz w:val="26"/>
        </w:rPr>
        <w:t xml:space="preserve"> </w:t>
      </w:r>
      <w:r>
        <w:rPr>
          <w:sz w:val="26"/>
        </w:rPr>
        <w:t>pelanggan</w:t>
      </w:r>
      <w:r>
        <w:rPr>
          <w:spacing w:val="-3"/>
          <w:sz w:val="26"/>
        </w:rPr>
        <w:t xml:space="preserve"> </w:t>
      </w:r>
      <w:r>
        <w:rPr>
          <w:sz w:val="26"/>
        </w:rPr>
        <w:t>dengan</w:t>
      </w:r>
      <w:r>
        <w:rPr>
          <w:spacing w:val="-8"/>
          <w:sz w:val="26"/>
        </w:rPr>
        <w:t xml:space="preserve"> </w:t>
      </w:r>
      <w:r>
        <w:rPr>
          <w:sz w:val="26"/>
        </w:rPr>
        <w:t>inovasi</w:t>
      </w:r>
      <w:r>
        <w:rPr>
          <w:spacing w:val="-14"/>
          <w:sz w:val="26"/>
        </w:rPr>
        <w:t xml:space="preserve"> </w:t>
      </w:r>
      <w:r>
        <w:rPr>
          <w:sz w:val="26"/>
        </w:rPr>
        <w:t>produk</w:t>
      </w:r>
      <w:r>
        <w:rPr>
          <w:spacing w:val="-11"/>
          <w:sz w:val="26"/>
        </w:rPr>
        <w:t xml:space="preserve"> </w:t>
      </w:r>
      <w:r>
        <w:rPr>
          <w:sz w:val="26"/>
        </w:rPr>
        <w:t>dan</w:t>
      </w:r>
      <w:r>
        <w:rPr>
          <w:spacing w:val="-14"/>
          <w:sz w:val="26"/>
        </w:rPr>
        <w:t xml:space="preserve"> </w:t>
      </w:r>
      <w:r>
        <w:rPr>
          <w:sz w:val="26"/>
        </w:rPr>
        <w:t>pelayanan</w:t>
      </w:r>
      <w:r>
        <w:rPr>
          <w:spacing w:val="-13"/>
          <w:sz w:val="26"/>
        </w:rPr>
        <w:t xml:space="preserve"> </w:t>
      </w:r>
      <w:r>
        <w:rPr>
          <w:sz w:val="26"/>
        </w:rPr>
        <w:t>bermutu</w:t>
      </w:r>
      <w:r>
        <w:rPr>
          <w:spacing w:val="-9"/>
          <w:sz w:val="26"/>
        </w:rPr>
        <w:t xml:space="preserve"> </w:t>
      </w:r>
      <w:r>
        <w:rPr>
          <w:sz w:val="26"/>
        </w:rPr>
        <w:t>tinggi</w:t>
      </w:r>
      <w:r>
        <w:rPr>
          <w:spacing w:val="-3"/>
          <w:sz w:val="26"/>
        </w:rPr>
        <w:t xml:space="preserve"> </w:t>
      </w:r>
      <w:r>
        <w:rPr>
          <w:sz w:val="26"/>
        </w:rPr>
        <w:t>melalui</w:t>
      </w:r>
      <w:r>
        <w:rPr>
          <w:spacing w:val="-14"/>
          <w:sz w:val="26"/>
        </w:rPr>
        <w:t xml:space="preserve"> </w:t>
      </w:r>
      <w:r>
        <w:rPr>
          <w:sz w:val="26"/>
        </w:rPr>
        <w:t>kepemimpinan</w:t>
      </w:r>
      <w:r>
        <w:rPr>
          <w:spacing w:val="-13"/>
          <w:sz w:val="26"/>
        </w:rPr>
        <w:t xml:space="preserve"> </w:t>
      </w:r>
      <w:r>
        <w:rPr>
          <w:sz w:val="26"/>
        </w:rPr>
        <w:t>yang</w:t>
      </w:r>
      <w:r>
        <w:rPr>
          <w:spacing w:val="-13"/>
          <w:sz w:val="26"/>
        </w:rPr>
        <w:t xml:space="preserve"> </w:t>
      </w:r>
      <w:r>
        <w:rPr>
          <w:spacing w:val="-2"/>
          <w:sz w:val="26"/>
        </w:rPr>
        <w:t>kuat.</w:t>
      </w:r>
    </w:p>
    <w:p w14:paraId="2D72B400" w14:textId="77777777" w:rsidR="00E10D66" w:rsidRDefault="00E5394D">
      <w:pPr>
        <w:pStyle w:val="ListParagraph"/>
        <w:numPr>
          <w:ilvl w:val="3"/>
          <w:numId w:val="4"/>
        </w:numPr>
        <w:tabs>
          <w:tab w:val="left" w:pos="2067"/>
        </w:tabs>
        <w:spacing w:before="80"/>
        <w:ind w:left="2067" w:hanging="360"/>
        <w:rPr>
          <w:sz w:val="26"/>
        </w:rPr>
      </w:pPr>
      <w:r>
        <w:rPr>
          <w:sz w:val="26"/>
        </w:rPr>
        <w:t>Memberikan</w:t>
      </w:r>
      <w:r>
        <w:rPr>
          <w:spacing w:val="-17"/>
          <w:sz w:val="26"/>
        </w:rPr>
        <w:t xml:space="preserve"> </w:t>
      </w:r>
      <w:r>
        <w:rPr>
          <w:sz w:val="26"/>
        </w:rPr>
        <w:t>manajemen</w:t>
      </w:r>
      <w:r>
        <w:rPr>
          <w:spacing w:val="-15"/>
          <w:sz w:val="26"/>
        </w:rPr>
        <w:t xml:space="preserve"> </w:t>
      </w:r>
      <w:r>
        <w:rPr>
          <w:sz w:val="26"/>
        </w:rPr>
        <w:t>yang</w:t>
      </w:r>
      <w:r>
        <w:rPr>
          <w:spacing w:val="-15"/>
          <w:sz w:val="26"/>
        </w:rPr>
        <w:t xml:space="preserve"> </w:t>
      </w:r>
      <w:r>
        <w:rPr>
          <w:sz w:val="26"/>
        </w:rPr>
        <w:t>terpercaya</w:t>
      </w:r>
      <w:r>
        <w:rPr>
          <w:spacing w:val="-14"/>
          <w:sz w:val="26"/>
        </w:rPr>
        <w:t xml:space="preserve"> </w:t>
      </w:r>
      <w:r>
        <w:rPr>
          <w:sz w:val="26"/>
        </w:rPr>
        <w:t>melalui</w:t>
      </w:r>
      <w:r>
        <w:rPr>
          <w:spacing w:val="-15"/>
          <w:sz w:val="26"/>
        </w:rPr>
        <w:t xml:space="preserve"> </w:t>
      </w:r>
      <w:r>
        <w:rPr>
          <w:sz w:val="26"/>
        </w:rPr>
        <w:t>penegakan</w:t>
      </w:r>
      <w:r>
        <w:rPr>
          <w:spacing w:val="-14"/>
          <w:sz w:val="26"/>
        </w:rPr>
        <w:t xml:space="preserve"> </w:t>
      </w:r>
      <w:r>
        <w:rPr>
          <w:i/>
          <w:sz w:val="26"/>
        </w:rPr>
        <w:t>good</w:t>
      </w:r>
      <w:r>
        <w:rPr>
          <w:i/>
          <w:spacing w:val="-15"/>
          <w:sz w:val="26"/>
        </w:rPr>
        <w:t xml:space="preserve"> </w:t>
      </w:r>
      <w:r>
        <w:rPr>
          <w:i/>
          <w:sz w:val="26"/>
        </w:rPr>
        <w:t>corporate</w:t>
      </w:r>
      <w:r>
        <w:rPr>
          <w:i/>
          <w:spacing w:val="-14"/>
          <w:sz w:val="26"/>
        </w:rPr>
        <w:t xml:space="preserve"> </w:t>
      </w:r>
      <w:r>
        <w:rPr>
          <w:i/>
          <w:sz w:val="26"/>
        </w:rPr>
        <w:t>governance</w:t>
      </w:r>
      <w:r>
        <w:rPr>
          <w:i/>
          <w:spacing w:val="-15"/>
          <w:sz w:val="26"/>
        </w:rPr>
        <w:t xml:space="preserve"> </w:t>
      </w:r>
      <w:r>
        <w:rPr>
          <w:sz w:val="26"/>
        </w:rPr>
        <w:t>dan</w:t>
      </w:r>
      <w:r>
        <w:rPr>
          <w:spacing w:val="-15"/>
          <w:sz w:val="26"/>
        </w:rPr>
        <w:t xml:space="preserve"> </w:t>
      </w:r>
      <w:r>
        <w:rPr>
          <w:sz w:val="26"/>
        </w:rPr>
        <w:t>penerapan</w:t>
      </w:r>
      <w:r>
        <w:rPr>
          <w:spacing w:val="-14"/>
          <w:sz w:val="26"/>
        </w:rPr>
        <w:t xml:space="preserve"> </w:t>
      </w:r>
      <w:r>
        <w:rPr>
          <w:sz w:val="26"/>
        </w:rPr>
        <w:t>sistem</w:t>
      </w:r>
      <w:r>
        <w:rPr>
          <w:spacing w:val="-6"/>
          <w:sz w:val="26"/>
        </w:rPr>
        <w:t xml:space="preserve"> </w:t>
      </w:r>
      <w:r>
        <w:rPr>
          <w:sz w:val="26"/>
        </w:rPr>
        <w:t>yang</w:t>
      </w:r>
      <w:r>
        <w:rPr>
          <w:spacing w:val="-10"/>
          <w:sz w:val="26"/>
        </w:rPr>
        <w:t xml:space="preserve"> </w:t>
      </w:r>
      <w:r>
        <w:rPr>
          <w:spacing w:val="-2"/>
          <w:sz w:val="26"/>
        </w:rPr>
        <w:t>terintegrasi.</w:t>
      </w:r>
    </w:p>
    <w:p w14:paraId="247020C5" w14:textId="77777777" w:rsidR="00E10D66" w:rsidRDefault="00E5394D">
      <w:pPr>
        <w:pStyle w:val="ListParagraph"/>
        <w:numPr>
          <w:ilvl w:val="3"/>
          <w:numId w:val="4"/>
        </w:numPr>
        <w:tabs>
          <w:tab w:val="left" w:pos="2067"/>
        </w:tabs>
        <w:spacing w:before="80"/>
        <w:ind w:left="2067" w:hanging="360"/>
        <w:rPr>
          <w:sz w:val="26"/>
        </w:rPr>
      </w:pPr>
      <w:r>
        <w:rPr>
          <w:sz w:val="26"/>
        </w:rPr>
        <w:t>Memberikan</w:t>
      </w:r>
      <w:r>
        <w:rPr>
          <w:spacing w:val="-15"/>
          <w:sz w:val="26"/>
        </w:rPr>
        <w:t xml:space="preserve"> </w:t>
      </w:r>
      <w:r>
        <w:rPr>
          <w:sz w:val="26"/>
        </w:rPr>
        <w:t>pertumbuhan keuntungan</w:t>
      </w:r>
      <w:r>
        <w:rPr>
          <w:spacing w:val="1"/>
          <w:sz w:val="26"/>
        </w:rPr>
        <w:t xml:space="preserve"> </w:t>
      </w:r>
      <w:r>
        <w:rPr>
          <w:sz w:val="26"/>
        </w:rPr>
        <w:t>bagi</w:t>
      </w:r>
      <w:r>
        <w:rPr>
          <w:spacing w:val="1"/>
          <w:sz w:val="26"/>
        </w:rPr>
        <w:t xml:space="preserve"> </w:t>
      </w:r>
      <w:r>
        <w:rPr>
          <w:i/>
          <w:sz w:val="26"/>
        </w:rPr>
        <w:t>shareholders</w:t>
      </w:r>
      <w:r>
        <w:rPr>
          <w:i/>
          <w:spacing w:val="-19"/>
          <w:sz w:val="26"/>
        </w:rPr>
        <w:t xml:space="preserve"> </w:t>
      </w:r>
      <w:r>
        <w:rPr>
          <w:sz w:val="26"/>
        </w:rPr>
        <w:t>dan</w:t>
      </w:r>
      <w:r>
        <w:rPr>
          <w:spacing w:val="-5"/>
          <w:sz w:val="26"/>
        </w:rPr>
        <w:t xml:space="preserve"> </w:t>
      </w:r>
      <w:r>
        <w:rPr>
          <w:sz w:val="26"/>
        </w:rPr>
        <w:t>kontribusi</w:t>
      </w:r>
      <w:r>
        <w:rPr>
          <w:spacing w:val="-5"/>
          <w:sz w:val="26"/>
        </w:rPr>
        <w:t xml:space="preserve"> </w:t>
      </w:r>
      <w:r>
        <w:rPr>
          <w:sz w:val="26"/>
        </w:rPr>
        <w:t>manfaat</w:t>
      </w:r>
      <w:r>
        <w:rPr>
          <w:spacing w:val="-15"/>
          <w:sz w:val="26"/>
        </w:rPr>
        <w:t xml:space="preserve"> </w:t>
      </w:r>
      <w:r>
        <w:rPr>
          <w:sz w:val="26"/>
        </w:rPr>
        <w:t>bagi</w:t>
      </w:r>
      <w:r>
        <w:rPr>
          <w:spacing w:val="1"/>
          <w:sz w:val="26"/>
        </w:rPr>
        <w:t xml:space="preserve"> </w:t>
      </w:r>
      <w:r>
        <w:rPr>
          <w:sz w:val="26"/>
        </w:rPr>
        <w:t>seluruh</w:t>
      </w:r>
      <w:r>
        <w:rPr>
          <w:spacing w:val="2"/>
          <w:sz w:val="26"/>
        </w:rPr>
        <w:t xml:space="preserve"> </w:t>
      </w:r>
      <w:r>
        <w:rPr>
          <w:i/>
          <w:spacing w:val="-2"/>
          <w:sz w:val="26"/>
        </w:rPr>
        <w:t>stakeholders</w:t>
      </w:r>
      <w:r>
        <w:rPr>
          <w:spacing w:val="-2"/>
          <w:sz w:val="26"/>
        </w:rPr>
        <w:t>.</w:t>
      </w:r>
    </w:p>
    <w:p w14:paraId="7CA5E4F4" w14:textId="77777777" w:rsidR="00E10D66" w:rsidRDefault="00E5394D">
      <w:pPr>
        <w:pStyle w:val="ListParagraph"/>
        <w:numPr>
          <w:ilvl w:val="3"/>
          <w:numId w:val="4"/>
        </w:numPr>
        <w:tabs>
          <w:tab w:val="left" w:pos="2067"/>
        </w:tabs>
        <w:spacing w:before="74"/>
        <w:ind w:left="2067" w:hanging="360"/>
        <w:rPr>
          <w:sz w:val="26"/>
        </w:rPr>
      </w:pPr>
      <w:r>
        <w:rPr>
          <w:sz w:val="26"/>
        </w:rPr>
        <w:t>Membangun</w:t>
      </w:r>
      <w:r>
        <w:rPr>
          <w:spacing w:val="-15"/>
          <w:sz w:val="26"/>
        </w:rPr>
        <w:t xml:space="preserve"> </w:t>
      </w:r>
      <w:r>
        <w:rPr>
          <w:sz w:val="26"/>
        </w:rPr>
        <w:t>sumber</w:t>
      </w:r>
      <w:r>
        <w:rPr>
          <w:spacing w:val="-8"/>
          <w:sz w:val="26"/>
        </w:rPr>
        <w:t xml:space="preserve"> </w:t>
      </w:r>
      <w:r>
        <w:rPr>
          <w:sz w:val="26"/>
        </w:rPr>
        <w:t>daya</w:t>
      </w:r>
      <w:r>
        <w:rPr>
          <w:spacing w:val="-11"/>
          <w:sz w:val="26"/>
        </w:rPr>
        <w:t xml:space="preserve"> </w:t>
      </w:r>
      <w:r>
        <w:rPr>
          <w:sz w:val="26"/>
        </w:rPr>
        <w:t>manusia</w:t>
      </w:r>
      <w:r>
        <w:rPr>
          <w:spacing w:val="-6"/>
          <w:sz w:val="26"/>
        </w:rPr>
        <w:t xml:space="preserve"> </w:t>
      </w:r>
      <w:r>
        <w:rPr>
          <w:sz w:val="26"/>
        </w:rPr>
        <w:t>yang</w:t>
      </w:r>
      <w:r>
        <w:rPr>
          <w:spacing w:val="-9"/>
          <w:sz w:val="26"/>
        </w:rPr>
        <w:t xml:space="preserve"> </w:t>
      </w:r>
      <w:r>
        <w:rPr>
          <w:sz w:val="26"/>
        </w:rPr>
        <w:t>berkarakter</w:t>
      </w:r>
      <w:r>
        <w:rPr>
          <w:spacing w:val="-15"/>
          <w:sz w:val="26"/>
        </w:rPr>
        <w:t xml:space="preserve"> </w:t>
      </w:r>
      <w:r>
        <w:rPr>
          <w:sz w:val="26"/>
        </w:rPr>
        <w:t>dan</w:t>
      </w:r>
      <w:r>
        <w:rPr>
          <w:spacing w:val="-9"/>
          <w:sz w:val="26"/>
        </w:rPr>
        <w:t xml:space="preserve"> </w:t>
      </w:r>
      <w:r>
        <w:rPr>
          <w:sz w:val="26"/>
        </w:rPr>
        <w:t>dapat</w:t>
      </w:r>
      <w:r>
        <w:rPr>
          <w:spacing w:val="-15"/>
          <w:sz w:val="26"/>
        </w:rPr>
        <w:t xml:space="preserve"> </w:t>
      </w:r>
      <w:r>
        <w:rPr>
          <w:sz w:val="26"/>
        </w:rPr>
        <w:t>diandalkan</w:t>
      </w:r>
      <w:r>
        <w:rPr>
          <w:spacing w:val="-3"/>
          <w:sz w:val="26"/>
        </w:rPr>
        <w:t xml:space="preserve"> </w:t>
      </w:r>
      <w:r>
        <w:rPr>
          <w:sz w:val="26"/>
        </w:rPr>
        <w:t>serta</w:t>
      </w:r>
      <w:r>
        <w:rPr>
          <w:spacing w:val="-11"/>
          <w:sz w:val="26"/>
        </w:rPr>
        <w:t xml:space="preserve"> </w:t>
      </w:r>
      <w:r>
        <w:rPr>
          <w:sz w:val="26"/>
        </w:rPr>
        <w:t>mempunyai</w:t>
      </w:r>
      <w:r>
        <w:rPr>
          <w:spacing w:val="-9"/>
          <w:sz w:val="26"/>
        </w:rPr>
        <w:t xml:space="preserve"> </w:t>
      </w:r>
      <w:r>
        <w:rPr>
          <w:sz w:val="26"/>
        </w:rPr>
        <w:t>etos</w:t>
      </w:r>
      <w:r>
        <w:rPr>
          <w:spacing w:val="-9"/>
          <w:sz w:val="26"/>
        </w:rPr>
        <w:t xml:space="preserve"> </w:t>
      </w:r>
      <w:r>
        <w:rPr>
          <w:sz w:val="26"/>
        </w:rPr>
        <w:t>kerja</w:t>
      </w:r>
      <w:r>
        <w:rPr>
          <w:spacing w:val="-15"/>
          <w:sz w:val="26"/>
        </w:rPr>
        <w:t xml:space="preserve"> </w:t>
      </w:r>
      <w:r>
        <w:rPr>
          <w:sz w:val="26"/>
        </w:rPr>
        <w:t>yang</w:t>
      </w:r>
      <w:r>
        <w:rPr>
          <w:spacing w:val="-9"/>
          <w:sz w:val="26"/>
        </w:rPr>
        <w:t xml:space="preserve"> </w:t>
      </w:r>
      <w:r>
        <w:rPr>
          <w:spacing w:val="-2"/>
          <w:sz w:val="26"/>
        </w:rPr>
        <w:t>tinggi.</w:t>
      </w:r>
    </w:p>
    <w:p w14:paraId="034D581C" w14:textId="77777777" w:rsidR="00E10D66" w:rsidRDefault="00E5394D">
      <w:pPr>
        <w:pStyle w:val="ListParagraph"/>
        <w:numPr>
          <w:ilvl w:val="3"/>
          <w:numId w:val="4"/>
        </w:numPr>
        <w:tabs>
          <w:tab w:val="left" w:pos="2067"/>
        </w:tabs>
        <w:spacing w:before="80" w:line="308" w:lineRule="exact"/>
        <w:ind w:left="2067" w:hanging="360"/>
        <w:rPr>
          <w:sz w:val="26"/>
        </w:rPr>
      </w:pPr>
      <w:r>
        <w:rPr>
          <w:sz w:val="26"/>
        </w:rPr>
        <w:t>Membangun</w:t>
      </w:r>
      <w:r>
        <w:rPr>
          <w:spacing w:val="60"/>
          <w:w w:val="150"/>
          <w:sz w:val="26"/>
        </w:rPr>
        <w:t xml:space="preserve"> </w:t>
      </w:r>
      <w:r>
        <w:rPr>
          <w:sz w:val="26"/>
        </w:rPr>
        <w:t>pondasi</w:t>
      </w:r>
      <w:r>
        <w:rPr>
          <w:spacing w:val="60"/>
          <w:w w:val="150"/>
          <w:sz w:val="26"/>
        </w:rPr>
        <w:t xml:space="preserve"> </w:t>
      </w:r>
      <w:r>
        <w:rPr>
          <w:sz w:val="26"/>
        </w:rPr>
        <w:t>perusahaan</w:t>
      </w:r>
      <w:r>
        <w:rPr>
          <w:spacing w:val="60"/>
          <w:w w:val="150"/>
          <w:sz w:val="26"/>
        </w:rPr>
        <w:t xml:space="preserve"> </w:t>
      </w:r>
      <w:r>
        <w:rPr>
          <w:sz w:val="26"/>
        </w:rPr>
        <w:t>yang</w:t>
      </w:r>
      <w:r>
        <w:rPr>
          <w:spacing w:val="67"/>
          <w:w w:val="150"/>
          <w:sz w:val="26"/>
        </w:rPr>
        <w:t xml:space="preserve"> </w:t>
      </w:r>
      <w:r>
        <w:rPr>
          <w:sz w:val="26"/>
        </w:rPr>
        <w:t>berkelanjutan</w:t>
      </w:r>
      <w:r>
        <w:rPr>
          <w:spacing w:val="60"/>
          <w:w w:val="150"/>
          <w:sz w:val="26"/>
        </w:rPr>
        <w:t xml:space="preserve"> </w:t>
      </w:r>
      <w:r>
        <w:rPr>
          <w:sz w:val="26"/>
        </w:rPr>
        <w:t>dengan</w:t>
      </w:r>
      <w:r>
        <w:rPr>
          <w:spacing w:val="68"/>
          <w:w w:val="150"/>
          <w:sz w:val="26"/>
        </w:rPr>
        <w:t xml:space="preserve"> </w:t>
      </w:r>
      <w:r>
        <w:rPr>
          <w:sz w:val="26"/>
        </w:rPr>
        <w:t>memperhatikan</w:t>
      </w:r>
      <w:r>
        <w:rPr>
          <w:spacing w:val="61"/>
          <w:w w:val="150"/>
          <w:sz w:val="26"/>
        </w:rPr>
        <w:t xml:space="preserve"> </w:t>
      </w:r>
      <w:r>
        <w:rPr>
          <w:sz w:val="26"/>
        </w:rPr>
        <w:t>aspek</w:t>
      </w:r>
      <w:r>
        <w:rPr>
          <w:spacing w:val="64"/>
          <w:w w:val="150"/>
          <w:sz w:val="26"/>
        </w:rPr>
        <w:t xml:space="preserve"> </w:t>
      </w:r>
      <w:r>
        <w:rPr>
          <w:sz w:val="26"/>
        </w:rPr>
        <w:t>ESG</w:t>
      </w:r>
      <w:r>
        <w:rPr>
          <w:spacing w:val="59"/>
          <w:w w:val="150"/>
          <w:sz w:val="26"/>
        </w:rPr>
        <w:t xml:space="preserve"> </w:t>
      </w:r>
      <w:r>
        <w:rPr>
          <w:sz w:val="26"/>
        </w:rPr>
        <w:t>dalam</w:t>
      </w:r>
      <w:r>
        <w:rPr>
          <w:spacing w:val="67"/>
          <w:w w:val="150"/>
          <w:sz w:val="26"/>
        </w:rPr>
        <w:t xml:space="preserve"> </w:t>
      </w:r>
      <w:r>
        <w:rPr>
          <w:sz w:val="26"/>
        </w:rPr>
        <w:t>penetapan</w:t>
      </w:r>
      <w:r>
        <w:rPr>
          <w:spacing w:val="60"/>
          <w:w w:val="150"/>
          <w:sz w:val="26"/>
        </w:rPr>
        <w:t xml:space="preserve"> </w:t>
      </w:r>
      <w:r>
        <w:rPr>
          <w:sz w:val="26"/>
        </w:rPr>
        <w:t>kebijakan</w:t>
      </w:r>
      <w:r>
        <w:rPr>
          <w:spacing w:val="60"/>
          <w:w w:val="150"/>
          <w:sz w:val="26"/>
        </w:rPr>
        <w:t xml:space="preserve"> </w:t>
      </w:r>
      <w:r>
        <w:rPr>
          <w:spacing w:val="-2"/>
          <w:sz w:val="26"/>
        </w:rPr>
        <w:t>maupun</w:t>
      </w:r>
    </w:p>
    <w:p w14:paraId="4939DA33" w14:textId="77777777" w:rsidR="00E10D66" w:rsidRDefault="00E5394D">
      <w:pPr>
        <w:spacing w:line="308" w:lineRule="exact"/>
        <w:ind w:left="2068"/>
        <w:rPr>
          <w:sz w:val="26"/>
        </w:rPr>
      </w:pPr>
      <w:r>
        <w:rPr>
          <w:sz w:val="26"/>
        </w:rPr>
        <w:t>operasional</w:t>
      </w:r>
      <w:r>
        <w:rPr>
          <w:spacing w:val="-14"/>
          <w:sz w:val="26"/>
        </w:rPr>
        <w:t xml:space="preserve"> </w:t>
      </w:r>
      <w:r>
        <w:rPr>
          <w:spacing w:val="-2"/>
          <w:sz w:val="26"/>
        </w:rPr>
        <w:t>perusahaan.</w:t>
      </w:r>
    </w:p>
    <w:p w14:paraId="4B74C0ED" w14:textId="77777777" w:rsidR="00E10D66" w:rsidRDefault="00E5394D">
      <w:pPr>
        <w:pStyle w:val="Heading3"/>
        <w:numPr>
          <w:ilvl w:val="2"/>
          <w:numId w:val="4"/>
        </w:numPr>
        <w:tabs>
          <w:tab w:val="left" w:pos="1451"/>
        </w:tabs>
        <w:spacing w:before="314" w:line="311" w:lineRule="exact"/>
        <w:ind w:hanging="362"/>
      </w:pPr>
      <w:r>
        <w:rPr>
          <w:spacing w:val="-2"/>
        </w:rPr>
        <w:t>VALUE</w:t>
      </w:r>
    </w:p>
    <w:p w14:paraId="591A323E" w14:textId="77777777" w:rsidR="00E10D66" w:rsidRDefault="00E5394D">
      <w:pPr>
        <w:pStyle w:val="Heading4"/>
        <w:numPr>
          <w:ilvl w:val="0"/>
          <w:numId w:val="3"/>
        </w:numPr>
        <w:tabs>
          <w:tab w:val="left" w:pos="2068"/>
        </w:tabs>
        <w:spacing w:line="276" w:lineRule="exact"/>
        <w:ind w:hanging="361"/>
      </w:pPr>
      <w:r>
        <w:rPr>
          <w:spacing w:val="-2"/>
        </w:rPr>
        <w:t>Integrity</w:t>
      </w:r>
    </w:p>
    <w:p w14:paraId="5D064ED0" w14:textId="77777777" w:rsidR="00E10D66" w:rsidRDefault="00E5394D">
      <w:pPr>
        <w:spacing w:line="269" w:lineRule="exact"/>
        <w:ind w:left="2068"/>
        <w:rPr>
          <w:sz w:val="26"/>
        </w:rPr>
      </w:pPr>
      <w:r>
        <w:rPr>
          <w:sz w:val="26"/>
        </w:rPr>
        <w:t>Jujur</w:t>
      </w:r>
      <w:r>
        <w:rPr>
          <w:spacing w:val="-11"/>
          <w:sz w:val="26"/>
        </w:rPr>
        <w:t xml:space="preserve"> </w:t>
      </w:r>
      <w:r>
        <w:rPr>
          <w:sz w:val="26"/>
        </w:rPr>
        <w:t>dan</w:t>
      </w:r>
      <w:r>
        <w:rPr>
          <w:spacing w:val="-4"/>
          <w:sz w:val="26"/>
        </w:rPr>
        <w:t xml:space="preserve"> </w:t>
      </w:r>
      <w:r>
        <w:rPr>
          <w:sz w:val="26"/>
        </w:rPr>
        <w:t>konsisten</w:t>
      </w:r>
      <w:r>
        <w:rPr>
          <w:spacing w:val="-5"/>
          <w:sz w:val="26"/>
        </w:rPr>
        <w:t xml:space="preserve"> </w:t>
      </w:r>
      <w:r>
        <w:rPr>
          <w:sz w:val="26"/>
        </w:rPr>
        <w:t>atas</w:t>
      </w:r>
      <w:r>
        <w:rPr>
          <w:spacing w:val="-11"/>
          <w:sz w:val="26"/>
        </w:rPr>
        <w:t xml:space="preserve"> </w:t>
      </w:r>
      <w:r>
        <w:rPr>
          <w:sz w:val="26"/>
        </w:rPr>
        <w:t>ucapan</w:t>
      </w:r>
      <w:r>
        <w:rPr>
          <w:spacing w:val="-11"/>
          <w:sz w:val="26"/>
        </w:rPr>
        <w:t xml:space="preserve"> </w:t>
      </w:r>
      <w:r>
        <w:rPr>
          <w:sz w:val="26"/>
        </w:rPr>
        <w:t>dan</w:t>
      </w:r>
      <w:r>
        <w:rPr>
          <w:spacing w:val="-5"/>
          <w:sz w:val="26"/>
        </w:rPr>
        <w:t xml:space="preserve"> </w:t>
      </w:r>
      <w:r>
        <w:rPr>
          <w:sz w:val="26"/>
        </w:rPr>
        <w:t>tindakan</w:t>
      </w:r>
      <w:r>
        <w:rPr>
          <w:spacing w:val="2"/>
          <w:sz w:val="26"/>
        </w:rPr>
        <w:t xml:space="preserve"> </w:t>
      </w:r>
      <w:r>
        <w:rPr>
          <w:sz w:val="26"/>
        </w:rPr>
        <w:t>serta</w:t>
      </w:r>
      <w:r>
        <w:rPr>
          <w:spacing w:val="-6"/>
          <w:sz w:val="26"/>
        </w:rPr>
        <w:t xml:space="preserve"> </w:t>
      </w:r>
      <w:r>
        <w:rPr>
          <w:sz w:val="26"/>
        </w:rPr>
        <w:t>mengutamakan</w:t>
      </w:r>
      <w:r>
        <w:rPr>
          <w:spacing w:val="-15"/>
          <w:sz w:val="26"/>
        </w:rPr>
        <w:t xml:space="preserve"> </w:t>
      </w:r>
      <w:r>
        <w:rPr>
          <w:sz w:val="26"/>
        </w:rPr>
        <w:t>kepentingan</w:t>
      </w:r>
      <w:r>
        <w:rPr>
          <w:spacing w:val="8"/>
          <w:sz w:val="26"/>
        </w:rPr>
        <w:t xml:space="preserve"> </w:t>
      </w:r>
      <w:r>
        <w:rPr>
          <w:spacing w:val="-2"/>
          <w:sz w:val="26"/>
        </w:rPr>
        <w:t>perusahaan</w:t>
      </w:r>
    </w:p>
    <w:p w14:paraId="560A56AE" w14:textId="77777777" w:rsidR="00E10D66" w:rsidRDefault="00E5394D">
      <w:pPr>
        <w:pStyle w:val="Heading4"/>
        <w:numPr>
          <w:ilvl w:val="0"/>
          <w:numId w:val="3"/>
        </w:numPr>
        <w:tabs>
          <w:tab w:val="left" w:pos="2068"/>
        </w:tabs>
        <w:spacing w:before="130" w:line="279" w:lineRule="exact"/>
        <w:ind w:hanging="361"/>
      </w:pPr>
      <w:r>
        <w:rPr>
          <w:spacing w:val="-2"/>
        </w:rPr>
        <w:t>Professional</w:t>
      </w:r>
    </w:p>
    <w:p w14:paraId="65AC383C" w14:textId="77777777" w:rsidR="00E10D66" w:rsidRDefault="00E5394D">
      <w:pPr>
        <w:spacing w:line="265" w:lineRule="exact"/>
        <w:ind w:left="2068"/>
        <w:rPr>
          <w:sz w:val="26"/>
        </w:rPr>
      </w:pPr>
      <w:r>
        <w:rPr>
          <w:sz w:val="26"/>
        </w:rPr>
        <w:t>Menguasai</w:t>
      </w:r>
      <w:r>
        <w:rPr>
          <w:spacing w:val="-9"/>
          <w:sz w:val="26"/>
        </w:rPr>
        <w:t xml:space="preserve"> </w:t>
      </w:r>
      <w:r>
        <w:rPr>
          <w:sz w:val="26"/>
        </w:rPr>
        <w:t>bidang</w:t>
      </w:r>
      <w:r>
        <w:rPr>
          <w:spacing w:val="1"/>
          <w:sz w:val="26"/>
        </w:rPr>
        <w:t xml:space="preserve"> </w:t>
      </w:r>
      <w:r>
        <w:rPr>
          <w:sz w:val="26"/>
        </w:rPr>
        <w:t>pekerjaannya</w:t>
      </w:r>
      <w:r>
        <w:rPr>
          <w:spacing w:val="-1"/>
          <w:sz w:val="26"/>
        </w:rPr>
        <w:t xml:space="preserve"> </w:t>
      </w:r>
      <w:r>
        <w:rPr>
          <w:sz w:val="26"/>
        </w:rPr>
        <w:t>dengan</w:t>
      </w:r>
      <w:r>
        <w:rPr>
          <w:spacing w:val="1"/>
          <w:sz w:val="26"/>
        </w:rPr>
        <w:t xml:space="preserve"> </w:t>
      </w:r>
      <w:r>
        <w:rPr>
          <w:sz w:val="26"/>
        </w:rPr>
        <w:t>standar</w:t>
      </w:r>
      <w:r>
        <w:rPr>
          <w:spacing w:val="-9"/>
          <w:sz w:val="26"/>
        </w:rPr>
        <w:t xml:space="preserve"> </w:t>
      </w:r>
      <w:r>
        <w:rPr>
          <w:sz w:val="26"/>
        </w:rPr>
        <w:t>kualitas</w:t>
      </w:r>
      <w:r>
        <w:rPr>
          <w:spacing w:val="-11"/>
          <w:sz w:val="26"/>
        </w:rPr>
        <w:t xml:space="preserve"> </w:t>
      </w:r>
      <w:r>
        <w:rPr>
          <w:sz w:val="26"/>
        </w:rPr>
        <w:t>dan</w:t>
      </w:r>
      <w:r>
        <w:rPr>
          <w:spacing w:val="-6"/>
          <w:sz w:val="26"/>
        </w:rPr>
        <w:t xml:space="preserve"> </w:t>
      </w:r>
      <w:r>
        <w:rPr>
          <w:sz w:val="26"/>
        </w:rPr>
        <w:t>etika</w:t>
      </w:r>
      <w:r>
        <w:rPr>
          <w:spacing w:val="-1"/>
          <w:sz w:val="26"/>
        </w:rPr>
        <w:t xml:space="preserve"> </w:t>
      </w:r>
      <w:r>
        <w:rPr>
          <w:sz w:val="26"/>
        </w:rPr>
        <w:t>moral</w:t>
      </w:r>
      <w:r>
        <w:rPr>
          <w:spacing w:val="-15"/>
          <w:sz w:val="26"/>
        </w:rPr>
        <w:t xml:space="preserve"> </w:t>
      </w:r>
      <w:r>
        <w:rPr>
          <w:sz w:val="26"/>
        </w:rPr>
        <w:t>yang</w:t>
      </w:r>
      <w:r>
        <w:rPr>
          <w:spacing w:val="-5"/>
          <w:sz w:val="26"/>
        </w:rPr>
        <w:t xml:space="preserve"> </w:t>
      </w:r>
      <w:r>
        <w:rPr>
          <w:spacing w:val="-2"/>
          <w:sz w:val="26"/>
        </w:rPr>
        <w:t>tinggi</w:t>
      </w:r>
    </w:p>
    <w:p w14:paraId="1AF64CA3" w14:textId="77777777" w:rsidR="00E10D66" w:rsidRDefault="00E5394D">
      <w:pPr>
        <w:pStyle w:val="Heading4"/>
        <w:numPr>
          <w:ilvl w:val="0"/>
          <w:numId w:val="3"/>
        </w:numPr>
        <w:tabs>
          <w:tab w:val="left" w:pos="2068"/>
        </w:tabs>
        <w:spacing w:before="131"/>
        <w:ind w:hanging="361"/>
      </w:pPr>
      <w:r>
        <w:rPr>
          <w:spacing w:val="-2"/>
        </w:rPr>
        <w:t>Innovation</w:t>
      </w:r>
    </w:p>
    <w:p w14:paraId="75E6BFD6" w14:textId="77777777" w:rsidR="00E10D66" w:rsidRDefault="00E5394D">
      <w:pPr>
        <w:spacing w:line="220" w:lineRule="exact"/>
        <w:ind w:left="2068"/>
        <w:rPr>
          <w:sz w:val="26"/>
        </w:rPr>
      </w:pPr>
      <w:r>
        <w:rPr>
          <w:sz w:val="26"/>
        </w:rPr>
        <w:t>Secara</w:t>
      </w:r>
      <w:r>
        <w:rPr>
          <w:spacing w:val="-15"/>
          <w:sz w:val="26"/>
        </w:rPr>
        <w:t xml:space="preserve"> </w:t>
      </w:r>
      <w:r>
        <w:rPr>
          <w:sz w:val="26"/>
        </w:rPr>
        <w:t>terus</w:t>
      </w:r>
      <w:r>
        <w:rPr>
          <w:spacing w:val="-11"/>
          <w:sz w:val="26"/>
        </w:rPr>
        <w:t xml:space="preserve"> </w:t>
      </w:r>
      <w:r>
        <w:rPr>
          <w:sz w:val="26"/>
        </w:rPr>
        <w:t>menerus mengeluarkan</w:t>
      </w:r>
      <w:r>
        <w:rPr>
          <w:spacing w:val="-13"/>
          <w:sz w:val="26"/>
        </w:rPr>
        <w:t xml:space="preserve"> </w:t>
      </w:r>
      <w:r>
        <w:rPr>
          <w:sz w:val="26"/>
        </w:rPr>
        <w:t>ide dan</w:t>
      </w:r>
      <w:r>
        <w:rPr>
          <w:spacing w:val="-7"/>
          <w:sz w:val="26"/>
        </w:rPr>
        <w:t xml:space="preserve"> </w:t>
      </w:r>
      <w:r>
        <w:rPr>
          <w:sz w:val="26"/>
        </w:rPr>
        <w:t>gagasan</w:t>
      </w:r>
      <w:r>
        <w:rPr>
          <w:spacing w:val="-7"/>
          <w:sz w:val="26"/>
        </w:rPr>
        <w:t xml:space="preserve"> </w:t>
      </w:r>
      <w:r>
        <w:rPr>
          <w:sz w:val="26"/>
        </w:rPr>
        <w:t>serta</w:t>
      </w:r>
      <w:r>
        <w:rPr>
          <w:spacing w:val="-2"/>
          <w:sz w:val="26"/>
        </w:rPr>
        <w:t xml:space="preserve"> </w:t>
      </w:r>
      <w:r>
        <w:rPr>
          <w:sz w:val="26"/>
        </w:rPr>
        <w:t>mengimplementasikannya</w:t>
      </w:r>
      <w:r>
        <w:rPr>
          <w:spacing w:val="4"/>
          <w:sz w:val="26"/>
        </w:rPr>
        <w:t xml:space="preserve"> </w:t>
      </w:r>
      <w:r>
        <w:rPr>
          <w:sz w:val="26"/>
        </w:rPr>
        <w:t>untuk</w:t>
      </w:r>
      <w:r>
        <w:rPr>
          <w:spacing w:val="-3"/>
          <w:sz w:val="26"/>
        </w:rPr>
        <w:t xml:space="preserve"> </w:t>
      </w:r>
      <w:r>
        <w:rPr>
          <w:sz w:val="26"/>
        </w:rPr>
        <w:t>menciptakan</w:t>
      </w:r>
      <w:r>
        <w:rPr>
          <w:spacing w:val="-13"/>
          <w:sz w:val="26"/>
        </w:rPr>
        <w:t xml:space="preserve"> </w:t>
      </w:r>
      <w:r>
        <w:rPr>
          <w:sz w:val="26"/>
        </w:rPr>
        <w:t>nilai tambah</w:t>
      </w:r>
      <w:r>
        <w:rPr>
          <w:spacing w:val="-15"/>
          <w:sz w:val="26"/>
        </w:rPr>
        <w:t xml:space="preserve"> </w:t>
      </w:r>
      <w:r>
        <w:rPr>
          <w:spacing w:val="-4"/>
          <w:sz w:val="26"/>
        </w:rPr>
        <w:t>bagi</w:t>
      </w:r>
    </w:p>
    <w:p w14:paraId="305A5E8B" w14:textId="77777777" w:rsidR="00E10D66" w:rsidRDefault="00E5394D">
      <w:pPr>
        <w:spacing w:line="269" w:lineRule="exact"/>
        <w:ind w:left="2068"/>
        <w:rPr>
          <w:sz w:val="26"/>
        </w:rPr>
      </w:pPr>
      <w:r>
        <w:rPr>
          <w:spacing w:val="-2"/>
          <w:sz w:val="26"/>
        </w:rPr>
        <w:t>perusahaan</w:t>
      </w:r>
    </w:p>
    <w:p w14:paraId="15E9C042" w14:textId="77777777" w:rsidR="00E10D66" w:rsidRDefault="00E5394D">
      <w:pPr>
        <w:pStyle w:val="Heading4"/>
        <w:numPr>
          <w:ilvl w:val="0"/>
          <w:numId w:val="3"/>
        </w:numPr>
        <w:tabs>
          <w:tab w:val="left" w:pos="2068"/>
        </w:tabs>
        <w:spacing w:before="122"/>
        <w:ind w:hanging="361"/>
      </w:pPr>
      <w:r>
        <w:t>Customer</w:t>
      </w:r>
      <w:r>
        <w:rPr>
          <w:spacing w:val="-22"/>
        </w:rPr>
        <w:t xml:space="preserve"> </w:t>
      </w:r>
      <w:r>
        <w:rPr>
          <w:spacing w:val="-2"/>
        </w:rPr>
        <w:t>focus</w:t>
      </w:r>
    </w:p>
    <w:p w14:paraId="43815B93" w14:textId="77777777" w:rsidR="00E10D66" w:rsidRDefault="00E5394D">
      <w:pPr>
        <w:spacing w:line="220" w:lineRule="exact"/>
        <w:ind w:left="2068"/>
        <w:rPr>
          <w:sz w:val="26"/>
        </w:rPr>
      </w:pPr>
      <w:r>
        <w:rPr>
          <w:sz w:val="26"/>
        </w:rPr>
        <w:t>Menempatkan</w:t>
      </w:r>
      <w:r>
        <w:rPr>
          <w:spacing w:val="-14"/>
          <w:sz w:val="26"/>
        </w:rPr>
        <w:t xml:space="preserve"> </w:t>
      </w:r>
      <w:r>
        <w:rPr>
          <w:sz w:val="26"/>
        </w:rPr>
        <w:t>pelanggan</w:t>
      </w:r>
      <w:r>
        <w:rPr>
          <w:spacing w:val="4"/>
          <w:sz w:val="26"/>
        </w:rPr>
        <w:t xml:space="preserve"> </w:t>
      </w:r>
      <w:r>
        <w:rPr>
          <w:sz w:val="26"/>
        </w:rPr>
        <w:t>sebagai</w:t>
      </w:r>
      <w:r>
        <w:rPr>
          <w:spacing w:val="-3"/>
          <w:sz w:val="26"/>
        </w:rPr>
        <w:t xml:space="preserve"> </w:t>
      </w:r>
      <w:r>
        <w:rPr>
          <w:sz w:val="26"/>
        </w:rPr>
        <w:t>prioritas</w:t>
      </w:r>
      <w:r>
        <w:rPr>
          <w:spacing w:val="-14"/>
          <w:sz w:val="26"/>
        </w:rPr>
        <w:t xml:space="preserve"> </w:t>
      </w:r>
      <w:r>
        <w:rPr>
          <w:sz w:val="26"/>
        </w:rPr>
        <w:t>utama</w:t>
      </w:r>
      <w:r>
        <w:rPr>
          <w:spacing w:val="-10"/>
          <w:sz w:val="26"/>
        </w:rPr>
        <w:t xml:space="preserve"> </w:t>
      </w:r>
      <w:r>
        <w:rPr>
          <w:sz w:val="26"/>
        </w:rPr>
        <w:t>melalui</w:t>
      </w:r>
      <w:r>
        <w:rPr>
          <w:spacing w:val="-8"/>
          <w:sz w:val="26"/>
        </w:rPr>
        <w:t xml:space="preserve"> </w:t>
      </w:r>
      <w:r>
        <w:rPr>
          <w:sz w:val="26"/>
        </w:rPr>
        <w:t>pemenuhan</w:t>
      </w:r>
      <w:r>
        <w:rPr>
          <w:spacing w:val="-1"/>
          <w:sz w:val="26"/>
        </w:rPr>
        <w:t xml:space="preserve"> </w:t>
      </w:r>
      <w:r>
        <w:rPr>
          <w:sz w:val="26"/>
        </w:rPr>
        <w:t>kebutuhannya</w:t>
      </w:r>
      <w:r>
        <w:rPr>
          <w:spacing w:val="1"/>
          <w:sz w:val="26"/>
        </w:rPr>
        <w:t xml:space="preserve"> </w:t>
      </w:r>
      <w:r>
        <w:rPr>
          <w:sz w:val="26"/>
        </w:rPr>
        <w:t>melampaui</w:t>
      </w:r>
      <w:r>
        <w:rPr>
          <w:spacing w:val="-14"/>
          <w:sz w:val="26"/>
        </w:rPr>
        <w:t xml:space="preserve"> </w:t>
      </w:r>
      <w:r>
        <w:rPr>
          <w:sz w:val="26"/>
        </w:rPr>
        <w:t>harapannya</w:t>
      </w:r>
      <w:r>
        <w:rPr>
          <w:spacing w:val="-3"/>
          <w:sz w:val="26"/>
        </w:rPr>
        <w:t xml:space="preserve"> </w:t>
      </w:r>
      <w:r>
        <w:rPr>
          <w:spacing w:val="-2"/>
          <w:sz w:val="26"/>
        </w:rPr>
        <w:t>(excedding</w:t>
      </w:r>
    </w:p>
    <w:p w14:paraId="54A2E7B3" w14:textId="1235989B" w:rsidR="00E10D66" w:rsidRDefault="0051741D">
      <w:pPr>
        <w:spacing w:line="269" w:lineRule="exact"/>
        <w:ind w:left="2068"/>
        <w:rPr>
          <w:sz w:val="26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3632" behindDoc="0" locked="0" layoutInCell="1" allowOverlap="1" wp14:anchorId="007AD964" wp14:editId="18293A39">
                <wp:simplePos x="0" y="0"/>
                <wp:positionH relativeFrom="page">
                  <wp:posOffset>10563014</wp:posOffset>
                </wp:positionH>
                <wp:positionV relativeFrom="paragraph">
                  <wp:posOffset>123190</wp:posOffset>
                </wp:positionV>
                <wp:extent cx="605790" cy="469900"/>
                <wp:effectExtent l="0" t="0" r="3810" b="6350"/>
                <wp:wrapNone/>
                <wp:docPr id="34" name="Graphic 348">
                  <a:hlinkClick xmlns:a="http://schemas.openxmlformats.org/drawingml/2006/main" r:id="rId25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579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5790" h="469900">
                              <a:moveTo>
                                <a:pt x="156208" y="394478"/>
                              </a:moveTo>
                              <a:lnTo>
                                <a:pt x="119956" y="394478"/>
                              </a:lnTo>
                              <a:lnTo>
                                <a:pt x="112047" y="469892"/>
                              </a:lnTo>
                              <a:lnTo>
                                <a:pt x="151594" y="469892"/>
                              </a:lnTo>
                              <a:lnTo>
                                <a:pt x="156208" y="394478"/>
                              </a:lnTo>
                              <a:close/>
                            </a:path>
                            <a:path w="605790" h="469900">
                              <a:moveTo>
                                <a:pt x="486417" y="394478"/>
                              </a:moveTo>
                              <a:lnTo>
                                <a:pt x="449511" y="394478"/>
                              </a:lnTo>
                              <a:lnTo>
                                <a:pt x="454788" y="469892"/>
                              </a:lnTo>
                              <a:lnTo>
                                <a:pt x="494333" y="469892"/>
                              </a:lnTo>
                              <a:lnTo>
                                <a:pt x="486417" y="394478"/>
                              </a:lnTo>
                              <a:close/>
                            </a:path>
                            <a:path w="605790" h="469900">
                              <a:moveTo>
                                <a:pt x="198397" y="394478"/>
                              </a:moveTo>
                              <a:lnTo>
                                <a:pt x="166752" y="394478"/>
                              </a:lnTo>
                              <a:lnTo>
                                <a:pt x="164775" y="429285"/>
                              </a:lnTo>
                              <a:lnTo>
                                <a:pt x="197728" y="429285"/>
                              </a:lnTo>
                              <a:lnTo>
                                <a:pt x="198397" y="394478"/>
                              </a:lnTo>
                              <a:close/>
                            </a:path>
                            <a:path w="605790" h="469900">
                              <a:moveTo>
                                <a:pt x="438955" y="394478"/>
                              </a:moveTo>
                              <a:lnTo>
                                <a:pt x="407327" y="394478"/>
                              </a:lnTo>
                              <a:lnTo>
                                <a:pt x="407977" y="429285"/>
                              </a:lnTo>
                              <a:lnTo>
                                <a:pt x="440944" y="429285"/>
                              </a:lnTo>
                              <a:lnTo>
                                <a:pt x="438955" y="394478"/>
                              </a:lnTo>
                              <a:close/>
                            </a:path>
                            <a:path w="605790" h="469900">
                              <a:moveTo>
                                <a:pt x="494333" y="371274"/>
                              </a:moveTo>
                              <a:lnTo>
                                <a:pt x="112047" y="371274"/>
                              </a:lnTo>
                              <a:lnTo>
                                <a:pt x="112047" y="394478"/>
                              </a:lnTo>
                              <a:lnTo>
                                <a:pt x="494333" y="394478"/>
                              </a:lnTo>
                              <a:lnTo>
                                <a:pt x="494333" y="371274"/>
                              </a:lnTo>
                              <a:close/>
                            </a:path>
                            <a:path w="605790" h="469900">
                              <a:moveTo>
                                <a:pt x="163457" y="272651"/>
                              </a:moveTo>
                              <a:lnTo>
                                <a:pt x="131820" y="272651"/>
                              </a:lnTo>
                              <a:lnTo>
                                <a:pt x="121934" y="371274"/>
                              </a:lnTo>
                              <a:lnTo>
                                <a:pt x="157526" y="371274"/>
                              </a:lnTo>
                              <a:lnTo>
                                <a:pt x="163457" y="272651"/>
                              </a:lnTo>
                              <a:close/>
                            </a:path>
                            <a:path w="605790" h="469900">
                              <a:moveTo>
                                <a:pt x="202337" y="272651"/>
                              </a:moveTo>
                              <a:lnTo>
                                <a:pt x="173998" y="272651"/>
                              </a:lnTo>
                              <a:lnTo>
                                <a:pt x="168072" y="371274"/>
                              </a:lnTo>
                              <a:lnTo>
                                <a:pt x="199048" y="371274"/>
                              </a:lnTo>
                              <a:lnTo>
                                <a:pt x="199048" y="359671"/>
                              </a:lnTo>
                              <a:lnTo>
                                <a:pt x="437684" y="359671"/>
                              </a:lnTo>
                              <a:lnTo>
                                <a:pt x="436443" y="336472"/>
                              </a:lnTo>
                              <a:lnTo>
                                <a:pt x="200367" y="336472"/>
                              </a:lnTo>
                              <a:lnTo>
                                <a:pt x="202337" y="272651"/>
                              </a:lnTo>
                              <a:close/>
                            </a:path>
                            <a:path w="605790" h="469900">
                              <a:moveTo>
                                <a:pt x="437684" y="359671"/>
                              </a:moveTo>
                              <a:lnTo>
                                <a:pt x="406008" y="359671"/>
                              </a:lnTo>
                              <a:lnTo>
                                <a:pt x="406008" y="371274"/>
                              </a:lnTo>
                              <a:lnTo>
                                <a:pt x="438305" y="371274"/>
                              </a:lnTo>
                              <a:lnTo>
                                <a:pt x="437684" y="359671"/>
                              </a:lnTo>
                              <a:close/>
                            </a:path>
                            <a:path w="605790" h="469900">
                              <a:moveTo>
                                <a:pt x="474561" y="272651"/>
                              </a:moveTo>
                              <a:lnTo>
                                <a:pt x="443583" y="272651"/>
                              </a:lnTo>
                              <a:lnTo>
                                <a:pt x="449511" y="371274"/>
                              </a:lnTo>
                              <a:lnTo>
                                <a:pt x="484447" y="371274"/>
                              </a:lnTo>
                              <a:lnTo>
                                <a:pt x="474561" y="272651"/>
                              </a:lnTo>
                              <a:close/>
                            </a:path>
                            <a:path w="605790" h="469900">
                              <a:moveTo>
                                <a:pt x="433027" y="272651"/>
                              </a:moveTo>
                              <a:lnTo>
                                <a:pt x="404688" y="272651"/>
                              </a:lnTo>
                              <a:lnTo>
                                <a:pt x="406658" y="336472"/>
                              </a:lnTo>
                              <a:lnTo>
                                <a:pt x="436443" y="336472"/>
                              </a:lnTo>
                              <a:lnTo>
                                <a:pt x="433027" y="272651"/>
                              </a:lnTo>
                              <a:close/>
                            </a:path>
                            <a:path w="605790" h="469900">
                              <a:moveTo>
                                <a:pt x="339443" y="272651"/>
                              </a:moveTo>
                              <a:lnTo>
                                <a:pt x="266932" y="272651"/>
                              </a:lnTo>
                              <a:lnTo>
                                <a:pt x="263643" y="324859"/>
                              </a:lnTo>
                              <a:lnTo>
                                <a:pt x="342732" y="324859"/>
                              </a:lnTo>
                              <a:lnTo>
                                <a:pt x="339443" y="272651"/>
                              </a:lnTo>
                              <a:close/>
                            </a:path>
                            <a:path w="605790" h="469900">
                              <a:moveTo>
                                <a:pt x="481139" y="249459"/>
                              </a:moveTo>
                              <a:lnTo>
                                <a:pt x="125230" y="249459"/>
                              </a:lnTo>
                              <a:lnTo>
                                <a:pt x="125230" y="272651"/>
                              </a:lnTo>
                              <a:lnTo>
                                <a:pt x="481139" y="272651"/>
                              </a:lnTo>
                              <a:lnTo>
                                <a:pt x="481139" y="249459"/>
                              </a:lnTo>
                              <a:close/>
                            </a:path>
                            <a:path w="605790" h="469900">
                              <a:moveTo>
                                <a:pt x="166752" y="214637"/>
                              </a:moveTo>
                              <a:lnTo>
                                <a:pt x="137751" y="214637"/>
                              </a:lnTo>
                              <a:lnTo>
                                <a:pt x="134457" y="249459"/>
                              </a:lnTo>
                              <a:lnTo>
                                <a:pt x="164775" y="249459"/>
                              </a:lnTo>
                              <a:lnTo>
                                <a:pt x="166752" y="214637"/>
                              </a:lnTo>
                              <a:close/>
                            </a:path>
                            <a:path w="605790" h="469900">
                              <a:moveTo>
                                <a:pt x="203656" y="214637"/>
                              </a:moveTo>
                              <a:lnTo>
                                <a:pt x="176637" y="214637"/>
                              </a:lnTo>
                              <a:lnTo>
                                <a:pt x="174667" y="249459"/>
                              </a:lnTo>
                              <a:lnTo>
                                <a:pt x="203006" y="249459"/>
                              </a:lnTo>
                              <a:lnTo>
                                <a:pt x="203656" y="214637"/>
                              </a:lnTo>
                              <a:close/>
                            </a:path>
                            <a:path w="605790" h="469900">
                              <a:moveTo>
                                <a:pt x="296590" y="214637"/>
                              </a:moveTo>
                              <a:lnTo>
                                <a:pt x="283415" y="214637"/>
                              </a:lnTo>
                              <a:lnTo>
                                <a:pt x="283415" y="231467"/>
                              </a:lnTo>
                              <a:lnTo>
                                <a:pt x="276168" y="235524"/>
                              </a:lnTo>
                              <a:lnTo>
                                <a:pt x="271559" y="241902"/>
                              </a:lnTo>
                              <a:lnTo>
                                <a:pt x="269571" y="249459"/>
                              </a:lnTo>
                              <a:lnTo>
                                <a:pt x="336804" y="249459"/>
                              </a:lnTo>
                              <a:lnTo>
                                <a:pt x="334816" y="242491"/>
                              </a:lnTo>
                              <a:lnTo>
                                <a:pt x="330207" y="236113"/>
                              </a:lnTo>
                              <a:lnTo>
                                <a:pt x="322960" y="231467"/>
                              </a:lnTo>
                              <a:lnTo>
                                <a:pt x="322960" y="226822"/>
                              </a:lnTo>
                              <a:lnTo>
                                <a:pt x="296590" y="226822"/>
                              </a:lnTo>
                              <a:lnTo>
                                <a:pt x="296590" y="214637"/>
                              </a:lnTo>
                              <a:close/>
                            </a:path>
                            <a:path w="605790" h="469900">
                              <a:moveTo>
                                <a:pt x="429738" y="214637"/>
                              </a:moveTo>
                              <a:lnTo>
                                <a:pt x="402718" y="214637"/>
                              </a:lnTo>
                              <a:lnTo>
                                <a:pt x="403369" y="249459"/>
                              </a:lnTo>
                              <a:lnTo>
                                <a:pt x="431708" y="249459"/>
                              </a:lnTo>
                              <a:lnTo>
                                <a:pt x="429738" y="214637"/>
                              </a:lnTo>
                              <a:close/>
                            </a:path>
                            <a:path w="605790" h="469900">
                              <a:moveTo>
                                <a:pt x="468614" y="214637"/>
                              </a:moveTo>
                              <a:lnTo>
                                <a:pt x="439624" y="214637"/>
                              </a:lnTo>
                              <a:lnTo>
                                <a:pt x="441594" y="249459"/>
                              </a:lnTo>
                              <a:lnTo>
                                <a:pt x="471922" y="249459"/>
                              </a:lnTo>
                              <a:lnTo>
                                <a:pt x="468614" y="214637"/>
                              </a:lnTo>
                              <a:close/>
                            </a:path>
                            <a:path w="605790" h="469900">
                              <a:moveTo>
                                <a:pt x="305157" y="226250"/>
                              </a:moveTo>
                              <a:lnTo>
                                <a:pt x="301218" y="226250"/>
                              </a:lnTo>
                              <a:lnTo>
                                <a:pt x="296590" y="226822"/>
                              </a:lnTo>
                              <a:lnTo>
                                <a:pt x="309784" y="226822"/>
                              </a:lnTo>
                              <a:lnTo>
                                <a:pt x="305157" y="226250"/>
                              </a:lnTo>
                              <a:close/>
                            </a:path>
                            <a:path w="605790" h="469900">
                              <a:moveTo>
                                <a:pt x="322960" y="214637"/>
                              </a:moveTo>
                              <a:lnTo>
                                <a:pt x="309784" y="214637"/>
                              </a:lnTo>
                              <a:lnTo>
                                <a:pt x="309784" y="226822"/>
                              </a:lnTo>
                              <a:lnTo>
                                <a:pt x="322960" y="226822"/>
                              </a:lnTo>
                              <a:lnTo>
                                <a:pt x="322960" y="214637"/>
                              </a:lnTo>
                              <a:close/>
                            </a:path>
                            <a:path w="605790" h="469900">
                              <a:moveTo>
                                <a:pt x="494333" y="179832"/>
                              </a:moveTo>
                              <a:lnTo>
                                <a:pt x="112047" y="179832"/>
                              </a:lnTo>
                              <a:lnTo>
                                <a:pt x="112047" y="214637"/>
                              </a:lnTo>
                              <a:lnTo>
                                <a:pt x="494333" y="214637"/>
                              </a:lnTo>
                              <a:lnTo>
                                <a:pt x="494333" y="179832"/>
                              </a:lnTo>
                              <a:close/>
                            </a:path>
                            <a:path w="605790" h="469900">
                              <a:moveTo>
                                <a:pt x="572754" y="116028"/>
                              </a:moveTo>
                              <a:lnTo>
                                <a:pt x="32954" y="116028"/>
                              </a:lnTo>
                              <a:lnTo>
                                <a:pt x="59875" y="145557"/>
                              </a:lnTo>
                              <a:lnTo>
                                <a:pt x="80246" y="160839"/>
                              </a:lnTo>
                              <a:lnTo>
                                <a:pt x="104324" y="166767"/>
                              </a:lnTo>
                              <a:lnTo>
                                <a:pt x="142366" y="168236"/>
                              </a:lnTo>
                              <a:lnTo>
                                <a:pt x="141048" y="179832"/>
                              </a:lnTo>
                              <a:lnTo>
                                <a:pt x="168729" y="179832"/>
                              </a:lnTo>
                              <a:lnTo>
                                <a:pt x="169389" y="168236"/>
                              </a:lnTo>
                              <a:lnTo>
                                <a:pt x="463355" y="168236"/>
                              </a:lnTo>
                              <a:lnTo>
                                <a:pt x="507699" y="159588"/>
                              </a:lnTo>
                              <a:lnTo>
                                <a:pt x="542277" y="141696"/>
                              </a:lnTo>
                              <a:lnTo>
                                <a:pt x="564744" y="124022"/>
                              </a:lnTo>
                              <a:lnTo>
                                <a:pt x="572754" y="116028"/>
                              </a:lnTo>
                              <a:close/>
                            </a:path>
                            <a:path w="605790" h="469900">
                              <a:moveTo>
                                <a:pt x="463355" y="168236"/>
                              </a:moveTo>
                              <a:lnTo>
                                <a:pt x="436986" y="168236"/>
                              </a:lnTo>
                              <a:lnTo>
                                <a:pt x="437636" y="179832"/>
                              </a:lnTo>
                              <a:lnTo>
                                <a:pt x="464674" y="179832"/>
                              </a:lnTo>
                              <a:lnTo>
                                <a:pt x="463355" y="168236"/>
                              </a:lnTo>
                              <a:close/>
                            </a:path>
                            <a:path w="605790" h="469900">
                              <a:moveTo>
                                <a:pt x="303187" y="0"/>
                              </a:moveTo>
                              <a:lnTo>
                                <a:pt x="295371" y="1332"/>
                              </a:lnTo>
                              <a:lnTo>
                                <a:pt x="289099" y="5002"/>
                              </a:lnTo>
                              <a:lnTo>
                                <a:pt x="284929" y="10522"/>
                              </a:lnTo>
                              <a:lnTo>
                                <a:pt x="283415" y="17402"/>
                              </a:lnTo>
                              <a:lnTo>
                                <a:pt x="283415" y="29015"/>
                              </a:lnTo>
                              <a:lnTo>
                                <a:pt x="224675" y="64190"/>
                              </a:lnTo>
                              <a:lnTo>
                                <a:pt x="128857" y="83322"/>
                              </a:lnTo>
                              <a:lnTo>
                                <a:pt x="39464" y="91252"/>
                              </a:lnTo>
                              <a:lnTo>
                                <a:pt x="0" y="92819"/>
                              </a:lnTo>
                              <a:lnTo>
                                <a:pt x="1318" y="98625"/>
                              </a:lnTo>
                              <a:lnTo>
                                <a:pt x="4685" y="105747"/>
                              </a:lnTo>
                              <a:lnTo>
                                <a:pt x="10462" y="111240"/>
                              </a:lnTo>
                              <a:lnTo>
                                <a:pt x="18093" y="114776"/>
                              </a:lnTo>
                              <a:lnTo>
                                <a:pt x="27022" y="116028"/>
                              </a:lnTo>
                              <a:lnTo>
                                <a:pt x="578700" y="116028"/>
                              </a:lnTo>
                              <a:lnTo>
                                <a:pt x="605720" y="92819"/>
                              </a:lnTo>
                              <a:lnTo>
                                <a:pt x="587380" y="92242"/>
                              </a:lnTo>
                              <a:lnTo>
                                <a:pt x="540316" y="89554"/>
                              </a:lnTo>
                              <a:lnTo>
                                <a:pt x="477434" y="83322"/>
                              </a:lnTo>
                              <a:lnTo>
                                <a:pt x="411642" y="72111"/>
                              </a:lnTo>
                              <a:lnTo>
                                <a:pt x="355848" y="54487"/>
                              </a:lnTo>
                              <a:lnTo>
                                <a:pt x="322960" y="29015"/>
                              </a:lnTo>
                              <a:lnTo>
                                <a:pt x="322960" y="17402"/>
                              </a:lnTo>
                              <a:lnTo>
                                <a:pt x="321446" y="10522"/>
                              </a:lnTo>
                              <a:lnTo>
                                <a:pt x="317276" y="5002"/>
                              </a:lnTo>
                              <a:lnTo>
                                <a:pt x="311004" y="1332"/>
                              </a:lnTo>
                              <a:lnTo>
                                <a:pt x="30318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308366" id="Graphic 348" o:spid="_x0000_s1026" href="#Slide_3:_BISNIS_PROSES_CMS" style="position:absolute;margin-left:831.75pt;margin-top:9.7pt;width:47.7pt;height:37pt;z-index:251653632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60579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" o:button="t" path="m156208,394478r-36252,l112047,469892r39547,l156208,394478xem486417,394478r-36906,l454788,469892r39545,l486417,394478xem198397,394478r-31645,l164775,429285r32953,l198397,394478xem438955,394478r-31628,l407977,429285r32967,l438955,394478xem494333,371274r-382286,l112047,394478r382286,l494333,371274xem163457,272651r-31637,l121934,371274r35592,l163457,272651xem202337,272651r-28339,l168072,371274r30976,l199048,359671r238636,l436443,336472r-236076,l202337,272651xem437684,359671r-31676,l406008,371274r32297,l437684,359671xem474561,272651r-30978,l449511,371274r34936,l474561,272651xem433027,272651r-28339,l406658,336472r29785,l433027,272651xem339443,272651r-72511,l263643,324859r79089,l339443,272651xem481139,249459r-355909,l125230,272651r355909,l481139,249459xem166752,214637r-29001,l134457,249459r30318,l166752,214637xem203656,214637r-27019,l174667,249459r28339,l203656,214637xem296590,214637r-13175,l283415,231467r-7247,4057l271559,241902r-1988,7557l336804,249459r-1988,-6968l330207,236113r-7247,-4646l322960,226822r-26370,l296590,214637xem429738,214637r-27020,l403369,249459r28339,l429738,214637xem468614,214637r-28990,l441594,249459r30328,l468614,214637xem305157,226250r-3939,l296590,226822r13194,l305157,226250xem322960,214637r-13176,l309784,226822r13176,l322960,214637xem494333,179832r-382286,l112047,214637r382286,l494333,179832xem572754,116028r-539800,l59875,145557r20371,15282l104324,166767r38042,1469l141048,179832r27681,l169389,168236r293966,l507699,159588r34578,-17892l564744,124022r8010,-7994xem463355,168236r-26369,l437636,179832r27038,l463355,168236xem303187,r-7816,1332l289099,5002r-4170,5520l283415,17402r,11613l224675,64190,128857,83322,39464,91252,,92819r1318,5806l4685,105747r5777,5493l18093,114776r8929,1252l578700,116028,605720,92819r-18340,-577l540316,89554,477434,83322,411642,72111,355848,54487,322960,29015r,-11613l321446,10522,317276,5002,311004,1332,303187,xe" fillcolor="black" stroked="f">
                <v:fill o:detectmouseclick="t"/>
                <v:path arrowok="t"/>
                <w10:wrap anchorx="page"/>
              </v:shape>
            </w:pict>
          </mc:Fallback>
        </mc:AlternateContent>
      </w:r>
      <w:r w:rsidR="00E5394D">
        <w:rPr>
          <w:spacing w:val="-2"/>
          <w:sz w:val="26"/>
        </w:rPr>
        <w:t>expectation)</w:t>
      </w:r>
    </w:p>
    <w:p w14:paraId="089F9AF1" w14:textId="27F90CAF" w:rsidR="00E10D66" w:rsidRDefault="00E5394D">
      <w:pPr>
        <w:pStyle w:val="Heading4"/>
        <w:numPr>
          <w:ilvl w:val="0"/>
          <w:numId w:val="3"/>
        </w:numPr>
        <w:tabs>
          <w:tab w:val="left" w:pos="2068"/>
        </w:tabs>
        <w:spacing w:before="123"/>
        <w:ind w:hanging="361"/>
      </w:pPr>
      <w:r>
        <w:rPr>
          <w:spacing w:val="-2"/>
        </w:rPr>
        <w:t>Excellent</w:t>
      </w:r>
    </w:p>
    <w:p w14:paraId="6E07CC04" w14:textId="3FFABD89" w:rsidR="00E10D66" w:rsidRDefault="00E5394D">
      <w:pPr>
        <w:spacing w:line="269" w:lineRule="exact"/>
        <w:ind w:left="2068"/>
        <w:rPr>
          <w:sz w:val="26"/>
        </w:rPr>
      </w:pPr>
      <w:r>
        <w:rPr>
          <w:sz w:val="26"/>
        </w:rPr>
        <w:t>Berkomitmen</w:t>
      </w:r>
      <w:r>
        <w:rPr>
          <w:spacing w:val="-17"/>
          <w:sz w:val="26"/>
        </w:rPr>
        <w:t xml:space="preserve"> </w:t>
      </w:r>
      <w:r>
        <w:rPr>
          <w:sz w:val="26"/>
        </w:rPr>
        <w:t>memberikan</w:t>
      </w:r>
      <w:r>
        <w:rPr>
          <w:spacing w:val="-15"/>
          <w:sz w:val="26"/>
        </w:rPr>
        <w:t xml:space="preserve"> </w:t>
      </w:r>
      <w:r>
        <w:rPr>
          <w:sz w:val="26"/>
        </w:rPr>
        <w:t>yang</w:t>
      </w:r>
      <w:r>
        <w:rPr>
          <w:spacing w:val="-15"/>
          <w:sz w:val="26"/>
        </w:rPr>
        <w:t xml:space="preserve"> </w:t>
      </w:r>
      <w:r>
        <w:rPr>
          <w:sz w:val="26"/>
        </w:rPr>
        <w:t>terbaik</w:t>
      </w:r>
      <w:r>
        <w:rPr>
          <w:spacing w:val="-14"/>
          <w:sz w:val="26"/>
        </w:rPr>
        <w:t xml:space="preserve"> </w:t>
      </w:r>
      <w:r>
        <w:rPr>
          <w:sz w:val="26"/>
        </w:rPr>
        <w:t>untuk</w:t>
      </w:r>
      <w:r>
        <w:rPr>
          <w:spacing w:val="-14"/>
          <w:sz w:val="26"/>
        </w:rPr>
        <w:t xml:space="preserve"> </w:t>
      </w:r>
      <w:r>
        <w:rPr>
          <w:sz w:val="26"/>
        </w:rPr>
        <w:t>menciptakan</w:t>
      </w:r>
      <w:r>
        <w:rPr>
          <w:spacing w:val="-14"/>
          <w:sz w:val="26"/>
        </w:rPr>
        <w:t xml:space="preserve"> </w:t>
      </w:r>
      <w:r>
        <w:rPr>
          <w:sz w:val="26"/>
        </w:rPr>
        <w:t>nilai</w:t>
      </w:r>
      <w:r>
        <w:rPr>
          <w:spacing w:val="-5"/>
          <w:sz w:val="26"/>
        </w:rPr>
        <w:t xml:space="preserve"> </w:t>
      </w:r>
      <w:r>
        <w:rPr>
          <w:sz w:val="26"/>
        </w:rPr>
        <w:t>tambah</w:t>
      </w:r>
      <w:r>
        <w:rPr>
          <w:spacing w:val="-15"/>
          <w:sz w:val="26"/>
        </w:rPr>
        <w:t xml:space="preserve"> </w:t>
      </w:r>
      <w:r>
        <w:rPr>
          <w:sz w:val="26"/>
        </w:rPr>
        <w:t>bagi</w:t>
      </w:r>
      <w:r>
        <w:rPr>
          <w:spacing w:val="-10"/>
          <w:sz w:val="26"/>
        </w:rPr>
        <w:t xml:space="preserve"> </w:t>
      </w:r>
      <w:r>
        <w:rPr>
          <w:spacing w:val="-2"/>
          <w:sz w:val="26"/>
        </w:rPr>
        <w:t>stakeholders</w:t>
      </w:r>
    </w:p>
    <w:p w14:paraId="3C2AA5B2" w14:textId="445BD635" w:rsidR="00E10D66" w:rsidRDefault="00E10D66">
      <w:pPr>
        <w:spacing w:line="269" w:lineRule="exact"/>
        <w:rPr>
          <w:sz w:val="26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109AF996" w14:textId="7A72270B" w:rsidR="00CE6C84" w:rsidRPr="00DB12A0" w:rsidRDefault="00DE36C3">
      <w:pPr>
        <w:spacing w:line="809" w:lineRule="exact"/>
        <w:ind w:left="807"/>
        <w:jc w:val="center"/>
        <w:rPr>
          <w:rStyle w:val="Hyperlink"/>
          <w:color w:val="auto"/>
          <w:spacing w:val="-18"/>
          <w:sz w:val="72"/>
        </w:rPr>
      </w:pPr>
      <w:r w:rsidRPr="00DB12A0">
        <w:rPr>
          <w:noProof/>
        </w:rPr>
        <w:lastRenderedPageBreak/>
        <w:drawing>
          <wp:anchor distT="0" distB="0" distL="114300" distR="114300" simplePos="0" relativeHeight="251654656" behindDoc="0" locked="0" layoutInCell="1" allowOverlap="1" wp14:anchorId="6A1BB623" wp14:editId="514F4779">
            <wp:simplePos x="0" y="0"/>
            <wp:positionH relativeFrom="column">
              <wp:posOffset>773837</wp:posOffset>
            </wp:positionH>
            <wp:positionV relativeFrom="paragraph">
              <wp:posOffset>510465</wp:posOffset>
            </wp:positionV>
            <wp:extent cx="9179511" cy="5163347"/>
            <wp:effectExtent l="0" t="0" r="3175" b="0"/>
            <wp:wrapNone/>
            <wp:docPr id="39" name="Picture 39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>
                      <a:hlinkClick r:id="rId26"/>
                    </pic:cNvPr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85456" cy="51666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53BB6" w:rsidRPr="00DB12A0">
        <w:rPr>
          <w:spacing w:val="-18"/>
          <w:sz w:val="72"/>
        </w:rPr>
        <w:fldChar w:fldCharType="begin"/>
      </w:r>
      <w:r w:rsidR="00E81181">
        <w:rPr>
          <w:spacing w:val="-18"/>
          <w:sz w:val="72"/>
        </w:rPr>
        <w:instrText>HYPERLINK  \l "Slide_11:_IDENTIFIKASI_RISIKO_LINGKUNGAN"</w:instrText>
      </w:r>
      <w:r w:rsidR="00553BB6" w:rsidRPr="00DB12A0">
        <w:rPr>
          <w:spacing w:val="-18"/>
          <w:sz w:val="72"/>
        </w:rPr>
        <w:fldChar w:fldCharType="separate"/>
      </w:r>
      <w:r w:rsidRPr="00DB12A0">
        <w:rPr>
          <w:rStyle w:val="Hyperlink"/>
          <w:color w:val="auto"/>
          <w:spacing w:val="-18"/>
          <w:sz w:val="72"/>
        </w:rPr>
        <w:t>A</w:t>
      </w:r>
      <w:bookmarkStart w:id="8" w:name="Slide_5"/>
      <w:r w:rsidRPr="00DB12A0">
        <w:rPr>
          <w:rStyle w:val="Hyperlink"/>
          <w:color w:val="auto"/>
          <w:spacing w:val="-18"/>
          <w:sz w:val="72"/>
        </w:rPr>
        <w:t>PLIKASI PORTAL CINT</w:t>
      </w:r>
    </w:p>
    <w:bookmarkEnd w:id="8"/>
    <w:p w14:paraId="225DD6A5" w14:textId="60169633" w:rsidR="00CE6C84" w:rsidRDefault="00553BB6">
      <w:pPr>
        <w:spacing w:line="809" w:lineRule="exact"/>
        <w:ind w:left="807"/>
        <w:jc w:val="center"/>
        <w:rPr>
          <w:spacing w:val="-18"/>
          <w:sz w:val="72"/>
        </w:rPr>
      </w:pPr>
      <w:r w:rsidRPr="00DB12A0">
        <w:rPr>
          <w:spacing w:val="-18"/>
          <w:sz w:val="72"/>
        </w:rPr>
        <w:fldChar w:fldCharType="end"/>
      </w:r>
      <w:bookmarkStart w:id="9" w:name="Slide_22"/>
      <w:bookmarkEnd w:id="9"/>
    </w:p>
    <w:p w14:paraId="77F7FB34" w14:textId="7F6D022F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13F9AE80" w14:textId="6CA82DDA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0AF3FDBC" w14:textId="4D59BA63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06503E70" w14:textId="4F77F354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47BEB089" w14:textId="79875B7F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58CE0E46" w14:textId="74066613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3486CE28" w14:textId="329F93B2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2EF1F23A" w14:textId="12E65764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29B35346" w14:textId="18D3B9DE" w:rsidR="00CE6C84" w:rsidRDefault="00F424E9">
      <w:pPr>
        <w:spacing w:line="809" w:lineRule="exact"/>
        <w:ind w:left="807"/>
        <w:jc w:val="center"/>
        <w:rPr>
          <w:spacing w:val="-18"/>
          <w:sz w:val="7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76160" behindDoc="0" locked="0" layoutInCell="1" allowOverlap="1" wp14:anchorId="0D8E3692" wp14:editId="1CAD8359">
                <wp:simplePos x="0" y="0"/>
                <wp:positionH relativeFrom="page">
                  <wp:posOffset>10802645</wp:posOffset>
                </wp:positionH>
                <wp:positionV relativeFrom="paragraph">
                  <wp:posOffset>67384</wp:posOffset>
                </wp:positionV>
                <wp:extent cx="605790" cy="469900"/>
                <wp:effectExtent l="0" t="0" r="3810" b="6350"/>
                <wp:wrapNone/>
                <wp:docPr id="40" name="Graphic 348">
                  <a:hlinkClick xmlns:a="http://schemas.openxmlformats.org/drawingml/2006/main" r:id="rId25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579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5790" h="469900">
                              <a:moveTo>
                                <a:pt x="156208" y="394478"/>
                              </a:moveTo>
                              <a:lnTo>
                                <a:pt x="119956" y="394478"/>
                              </a:lnTo>
                              <a:lnTo>
                                <a:pt x="112047" y="469892"/>
                              </a:lnTo>
                              <a:lnTo>
                                <a:pt x="151594" y="469892"/>
                              </a:lnTo>
                              <a:lnTo>
                                <a:pt x="156208" y="394478"/>
                              </a:lnTo>
                              <a:close/>
                            </a:path>
                            <a:path w="605790" h="469900">
                              <a:moveTo>
                                <a:pt x="486417" y="394478"/>
                              </a:moveTo>
                              <a:lnTo>
                                <a:pt x="449511" y="394478"/>
                              </a:lnTo>
                              <a:lnTo>
                                <a:pt x="454788" y="469892"/>
                              </a:lnTo>
                              <a:lnTo>
                                <a:pt x="494333" y="469892"/>
                              </a:lnTo>
                              <a:lnTo>
                                <a:pt x="486417" y="394478"/>
                              </a:lnTo>
                              <a:close/>
                            </a:path>
                            <a:path w="605790" h="469900">
                              <a:moveTo>
                                <a:pt x="198397" y="394478"/>
                              </a:moveTo>
                              <a:lnTo>
                                <a:pt x="166752" y="394478"/>
                              </a:lnTo>
                              <a:lnTo>
                                <a:pt x="164775" y="429285"/>
                              </a:lnTo>
                              <a:lnTo>
                                <a:pt x="197728" y="429285"/>
                              </a:lnTo>
                              <a:lnTo>
                                <a:pt x="198397" y="394478"/>
                              </a:lnTo>
                              <a:close/>
                            </a:path>
                            <a:path w="605790" h="469900">
                              <a:moveTo>
                                <a:pt x="438955" y="394478"/>
                              </a:moveTo>
                              <a:lnTo>
                                <a:pt x="407327" y="394478"/>
                              </a:lnTo>
                              <a:lnTo>
                                <a:pt x="407977" y="429285"/>
                              </a:lnTo>
                              <a:lnTo>
                                <a:pt x="440944" y="429285"/>
                              </a:lnTo>
                              <a:lnTo>
                                <a:pt x="438955" y="394478"/>
                              </a:lnTo>
                              <a:close/>
                            </a:path>
                            <a:path w="605790" h="469900">
                              <a:moveTo>
                                <a:pt x="494333" y="371274"/>
                              </a:moveTo>
                              <a:lnTo>
                                <a:pt x="112047" y="371274"/>
                              </a:lnTo>
                              <a:lnTo>
                                <a:pt x="112047" y="394478"/>
                              </a:lnTo>
                              <a:lnTo>
                                <a:pt x="494333" y="394478"/>
                              </a:lnTo>
                              <a:lnTo>
                                <a:pt x="494333" y="371274"/>
                              </a:lnTo>
                              <a:close/>
                            </a:path>
                            <a:path w="605790" h="469900">
                              <a:moveTo>
                                <a:pt x="163457" y="272651"/>
                              </a:moveTo>
                              <a:lnTo>
                                <a:pt x="131820" y="272651"/>
                              </a:lnTo>
                              <a:lnTo>
                                <a:pt x="121934" y="371274"/>
                              </a:lnTo>
                              <a:lnTo>
                                <a:pt x="157526" y="371274"/>
                              </a:lnTo>
                              <a:lnTo>
                                <a:pt x="163457" y="272651"/>
                              </a:lnTo>
                              <a:close/>
                            </a:path>
                            <a:path w="605790" h="469900">
                              <a:moveTo>
                                <a:pt x="202337" y="272651"/>
                              </a:moveTo>
                              <a:lnTo>
                                <a:pt x="173998" y="272651"/>
                              </a:lnTo>
                              <a:lnTo>
                                <a:pt x="168072" y="371274"/>
                              </a:lnTo>
                              <a:lnTo>
                                <a:pt x="199048" y="371274"/>
                              </a:lnTo>
                              <a:lnTo>
                                <a:pt x="199048" y="359671"/>
                              </a:lnTo>
                              <a:lnTo>
                                <a:pt x="437684" y="359671"/>
                              </a:lnTo>
                              <a:lnTo>
                                <a:pt x="436443" y="336472"/>
                              </a:lnTo>
                              <a:lnTo>
                                <a:pt x="200367" y="336472"/>
                              </a:lnTo>
                              <a:lnTo>
                                <a:pt x="202337" y="272651"/>
                              </a:lnTo>
                              <a:close/>
                            </a:path>
                            <a:path w="605790" h="469900">
                              <a:moveTo>
                                <a:pt x="437684" y="359671"/>
                              </a:moveTo>
                              <a:lnTo>
                                <a:pt x="406008" y="359671"/>
                              </a:lnTo>
                              <a:lnTo>
                                <a:pt x="406008" y="371274"/>
                              </a:lnTo>
                              <a:lnTo>
                                <a:pt x="438305" y="371274"/>
                              </a:lnTo>
                              <a:lnTo>
                                <a:pt x="437684" y="359671"/>
                              </a:lnTo>
                              <a:close/>
                            </a:path>
                            <a:path w="605790" h="469900">
                              <a:moveTo>
                                <a:pt x="474561" y="272651"/>
                              </a:moveTo>
                              <a:lnTo>
                                <a:pt x="443583" y="272651"/>
                              </a:lnTo>
                              <a:lnTo>
                                <a:pt x="449511" y="371274"/>
                              </a:lnTo>
                              <a:lnTo>
                                <a:pt x="484447" y="371274"/>
                              </a:lnTo>
                              <a:lnTo>
                                <a:pt x="474561" y="272651"/>
                              </a:lnTo>
                              <a:close/>
                            </a:path>
                            <a:path w="605790" h="469900">
                              <a:moveTo>
                                <a:pt x="433027" y="272651"/>
                              </a:moveTo>
                              <a:lnTo>
                                <a:pt x="404688" y="272651"/>
                              </a:lnTo>
                              <a:lnTo>
                                <a:pt x="406658" y="336472"/>
                              </a:lnTo>
                              <a:lnTo>
                                <a:pt x="436443" y="336472"/>
                              </a:lnTo>
                              <a:lnTo>
                                <a:pt x="433027" y="272651"/>
                              </a:lnTo>
                              <a:close/>
                            </a:path>
                            <a:path w="605790" h="469900">
                              <a:moveTo>
                                <a:pt x="339443" y="272651"/>
                              </a:moveTo>
                              <a:lnTo>
                                <a:pt x="266932" y="272651"/>
                              </a:lnTo>
                              <a:lnTo>
                                <a:pt x="263643" y="324859"/>
                              </a:lnTo>
                              <a:lnTo>
                                <a:pt x="342732" y="324859"/>
                              </a:lnTo>
                              <a:lnTo>
                                <a:pt x="339443" y="272651"/>
                              </a:lnTo>
                              <a:close/>
                            </a:path>
                            <a:path w="605790" h="469900">
                              <a:moveTo>
                                <a:pt x="481139" y="249459"/>
                              </a:moveTo>
                              <a:lnTo>
                                <a:pt x="125230" y="249459"/>
                              </a:lnTo>
                              <a:lnTo>
                                <a:pt x="125230" y="272651"/>
                              </a:lnTo>
                              <a:lnTo>
                                <a:pt x="481139" y="272651"/>
                              </a:lnTo>
                              <a:lnTo>
                                <a:pt x="481139" y="249459"/>
                              </a:lnTo>
                              <a:close/>
                            </a:path>
                            <a:path w="605790" h="469900">
                              <a:moveTo>
                                <a:pt x="166752" y="214637"/>
                              </a:moveTo>
                              <a:lnTo>
                                <a:pt x="137751" y="214637"/>
                              </a:lnTo>
                              <a:lnTo>
                                <a:pt x="134457" y="249459"/>
                              </a:lnTo>
                              <a:lnTo>
                                <a:pt x="164775" y="249459"/>
                              </a:lnTo>
                              <a:lnTo>
                                <a:pt x="166752" y="214637"/>
                              </a:lnTo>
                              <a:close/>
                            </a:path>
                            <a:path w="605790" h="469900">
                              <a:moveTo>
                                <a:pt x="203656" y="214637"/>
                              </a:moveTo>
                              <a:lnTo>
                                <a:pt x="176637" y="214637"/>
                              </a:lnTo>
                              <a:lnTo>
                                <a:pt x="174667" y="249459"/>
                              </a:lnTo>
                              <a:lnTo>
                                <a:pt x="203006" y="249459"/>
                              </a:lnTo>
                              <a:lnTo>
                                <a:pt x="203656" y="214637"/>
                              </a:lnTo>
                              <a:close/>
                            </a:path>
                            <a:path w="605790" h="469900">
                              <a:moveTo>
                                <a:pt x="296590" y="214637"/>
                              </a:moveTo>
                              <a:lnTo>
                                <a:pt x="283415" y="214637"/>
                              </a:lnTo>
                              <a:lnTo>
                                <a:pt x="283415" y="231467"/>
                              </a:lnTo>
                              <a:lnTo>
                                <a:pt x="276168" y="235524"/>
                              </a:lnTo>
                              <a:lnTo>
                                <a:pt x="271559" y="241902"/>
                              </a:lnTo>
                              <a:lnTo>
                                <a:pt x="269571" y="249459"/>
                              </a:lnTo>
                              <a:lnTo>
                                <a:pt x="336804" y="249459"/>
                              </a:lnTo>
                              <a:lnTo>
                                <a:pt x="334816" y="242491"/>
                              </a:lnTo>
                              <a:lnTo>
                                <a:pt x="330207" y="236113"/>
                              </a:lnTo>
                              <a:lnTo>
                                <a:pt x="322960" y="231467"/>
                              </a:lnTo>
                              <a:lnTo>
                                <a:pt x="322960" y="226822"/>
                              </a:lnTo>
                              <a:lnTo>
                                <a:pt x="296590" y="226822"/>
                              </a:lnTo>
                              <a:lnTo>
                                <a:pt x="296590" y="214637"/>
                              </a:lnTo>
                              <a:close/>
                            </a:path>
                            <a:path w="605790" h="469900">
                              <a:moveTo>
                                <a:pt x="429738" y="214637"/>
                              </a:moveTo>
                              <a:lnTo>
                                <a:pt x="402718" y="214637"/>
                              </a:lnTo>
                              <a:lnTo>
                                <a:pt x="403369" y="249459"/>
                              </a:lnTo>
                              <a:lnTo>
                                <a:pt x="431708" y="249459"/>
                              </a:lnTo>
                              <a:lnTo>
                                <a:pt x="429738" y="214637"/>
                              </a:lnTo>
                              <a:close/>
                            </a:path>
                            <a:path w="605790" h="469900">
                              <a:moveTo>
                                <a:pt x="468614" y="214637"/>
                              </a:moveTo>
                              <a:lnTo>
                                <a:pt x="439624" y="214637"/>
                              </a:lnTo>
                              <a:lnTo>
                                <a:pt x="441594" y="249459"/>
                              </a:lnTo>
                              <a:lnTo>
                                <a:pt x="471922" y="249459"/>
                              </a:lnTo>
                              <a:lnTo>
                                <a:pt x="468614" y="214637"/>
                              </a:lnTo>
                              <a:close/>
                            </a:path>
                            <a:path w="605790" h="469900">
                              <a:moveTo>
                                <a:pt x="305157" y="226250"/>
                              </a:moveTo>
                              <a:lnTo>
                                <a:pt x="301218" y="226250"/>
                              </a:lnTo>
                              <a:lnTo>
                                <a:pt x="296590" y="226822"/>
                              </a:lnTo>
                              <a:lnTo>
                                <a:pt x="309784" y="226822"/>
                              </a:lnTo>
                              <a:lnTo>
                                <a:pt x="305157" y="226250"/>
                              </a:lnTo>
                              <a:close/>
                            </a:path>
                            <a:path w="605790" h="469900">
                              <a:moveTo>
                                <a:pt x="322960" y="214637"/>
                              </a:moveTo>
                              <a:lnTo>
                                <a:pt x="309784" y="214637"/>
                              </a:lnTo>
                              <a:lnTo>
                                <a:pt x="309784" y="226822"/>
                              </a:lnTo>
                              <a:lnTo>
                                <a:pt x="322960" y="226822"/>
                              </a:lnTo>
                              <a:lnTo>
                                <a:pt x="322960" y="214637"/>
                              </a:lnTo>
                              <a:close/>
                            </a:path>
                            <a:path w="605790" h="469900">
                              <a:moveTo>
                                <a:pt x="494333" y="179832"/>
                              </a:moveTo>
                              <a:lnTo>
                                <a:pt x="112047" y="179832"/>
                              </a:lnTo>
                              <a:lnTo>
                                <a:pt x="112047" y="214637"/>
                              </a:lnTo>
                              <a:lnTo>
                                <a:pt x="494333" y="214637"/>
                              </a:lnTo>
                              <a:lnTo>
                                <a:pt x="494333" y="179832"/>
                              </a:lnTo>
                              <a:close/>
                            </a:path>
                            <a:path w="605790" h="469900">
                              <a:moveTo>
                                <a:pt x="572754" y="116028"/>
                              </a:moveTo>
                              <a:lnTo>
                                <a:pt x="32954" y="116028"/>
                              </a:lnTo>
                              <a:lnTo>
                                <a:pt x="59875" y="145557"/>
                              </a:lnTo>
                              <a:lnTo>
                                <a:pt x="80246" y="160839"/>
                              </a:lnTo>
                              <a:lnTo>
                                <a:pt x="104324" y="166767"/>
                              </a:lnTo>
                              <a:lnTo>
                                <a:pt x="142366" y="168236"/>
                              </a:lnTo>
                              <a:lnTo>
                                <a:pt x="141048" y="179832"/>
                              </a:lnTo>
                              <a:lnTo>
                                <a:pt x="168729" y="179832"/>
                              </a:lnTo>
                              <a:lnTo>
                                <a:pt x="169389" y="168236"/>
                              </a:lnTo>
                              <a:lnTo>
                                <a:pt x="463355" y="168236"/>
                              </a:lnTo>
                              <a:lnTo>
                                <a:pt x="507699" y="159588"/>
                              </a:lnTo>
                              <a:lnTo>
                                <a:pt x="542277" y="141696"/>
                              </a:lnTo>
                              <a:lnTo>
                                <a:pt x="564744" y="124022"/>
                              </a:lnTo>
                              <a:lnTo>
                                <a:pt x="572754" y="116028"/>
                              </a:lnTo>
                              <a:close/>
                            </a:path>
                            <a:path w="605790" h="469900">
                              <a:moveTo>
                                <a:pt x="463355" y="168236"/>
                              </a:moveTo>
                              <a:lnTo>
                                <a:pt x="436986" y="168236"/>
                              </a:lnTo>
                              <a:lnTo>
                                <a:pt x="437636" y="179832"/>
                              </a:lnTo>
                              <a:lnTo>
                                <a:pt x="464674" y="179832"/>
                              </a:lnTo>
                              <a:lnTo>
                                <a:pt x="463355" y="168236"/>
                              </a:lnTo>
                              <a:close/>
                            </a:path>
                            <a:path w="605790" h="469900">
                              <a:moveTo>
                                <a:pt x="303187" y="0"/>
                              </a:moveTo>
                              <a:lnTo>
                                <a:pt x="295371" y="1332"/>
                              </a:lnTo>
                              <a:lnTo>
                                <a:pt x="289099" y="5002"/>
                              </a:lnTo>
                              <a:lnTo>
                                <a:pt x="284929" y="10522"/>
                              </a:lnTo>
                              <a:lnTo>
                                <a:pt x="283415" y="17402"/>
                              </a:lnTo>
                              <a:lnTo>
                                <a:pt x="283415" y="29015"/>
                              </a:lnTo>
                              <a:lnTo>
                                <a:pt x="224675" y="64190"/>
                              </a:lnTo>
                              <a:lnTo>
                                <a:pt x="128857" y="83322"/>
                              </a:lnTo>
                              <a:lnTo>
                                <a:pt x="39464" y="91252"/>
                              </a:lnTo>
                              <a:lnTo>
                                <a:pt x="0" y="92819"/>
                              </a:lnTo>
                              <a:lnTo>
                                <a:pt x="1318" y="98625"/>
                              </a:lnTo>
                              <a:lnTo>
                                <a:pt x="4685" y="105747"/>
                              </a:lnTo>
                              <a:lnTo>
                                <a:pt x="10462" y="111240"/>
                              </a:lnTo>
                              <a:lnTo>
                                <a:pt x="18093" y="114776"/>
                              </a:lnTo>
                              <a:lnTo>
                                <a:pt x="27022" y="116028"/>
                              </a:lnTo>
                              <a:lnTo>
                                <a:pt x="578700" y="116028"/>
                              </a:lnTo>
                              <a:lnTo>
                                <a:pt x="605720" y="92819"/>
                              </a:lnTo>
                              <a:lnTo>
                                <a:pt x="587380" y="92242"/>
                              </a:lnTo>
                              <a:lnTo>
                                <a:pt x="540316" y="89554"/>
                              </a:lnTo>
                              <a:lnTo>
                                <a:pt x="477434" y="83322"/>
                              </a:lnTo>
                              <a:lnTo>
                                <a:pt x="411642" y="72111"/>
                              </a:lnTo>
                              <a:lnTo>
                                <a:pt x="355848" y="54487"/>
                              </a:lnTo>
                              <a:lnTo>
                                <a:pt x="322960" y="29015"/>
                              </a:lnTo>
                              <a:lnTo>
                                <a:pt x="322960" y="17402"/>
                              </a:lnTo>
                              <a:lnTo>
                                <a:pt x="321446" y="10522"/>
                              </a:lnTo>
                              <a:lnTo>
                                <a:pt x="317276" y="5002"/>
                              </a:lnTo>
                              <a:lnTo>
                                <a:pt x="311004" y="1332"/>
                              </a:lnTo>
                              <a:lnTo>
                                <a:pt x="30318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BF94D0" id="Graphic 348" o:spid="_x0000_s1026" href="#Slide_3:_BISNIS_PROSES_CMS" style="position:absolute;margin-left:850.6pt;margin-top:5.3pt;width:47.7pt;height:37pt;z-index:251676160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60579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" o:button="t" path="m156208,394478r-36252,l112047,469892r39547,l156208,394478xem486417,394478r-36906,l454788,469892r39545,l486417,394478xem198397,394478r-31645,l164775,429285r32953,l198397,394478xem438955,394478r-31628,l407977,429285r32967,l438955,394478xem494333,371274r-382286,l112047,394478r382286,l494333,371274xem163457,272651r-31637,l121934,371274r35592,l163457,272651xem202337,272651r-28339,l168072,371274r30976,l199048,359671r238636,l436443,336472r-236076,l202337,272651xem437684,359671r-31676,l406008,371274r32297,l437684,359671xem474561,272651r-30978,l449511,371274r34936,l474561,272651xem433027,272651r-28339,l406658,336472r29785,l433027,272651xem339443,272651r-72511,l263643,324859r79089,l339443,272651xem481139,249459r-355909,l125230,272651r355909,l481139,249459xem166752,214637r-29001,l134457,249459r30318,l166752,214637xem203656,214637r-27019,l174667,249459r28339,l203656,214637xem296590,214637r-13175,l283415,231467r-7247,4057l271559,241902r-1988,7557l336804,249459r-1988,-6968l330207,236113r-7247,-4646l322960,226822r-26370,l296590,214637xem429738,214637r-27020,l403369,249459r28339,l429738,214637xem468614,214637r-28990,l441594,249459r30328,l468614,214637xem305157,226250r-3939,l296590,226822r13194,l305157,226250xem322960,214637r-13176,l309784,226822r13176,l322960,214637xem494333,179832r-382286,l112047,214637r382286,l494333,179832xem572754,116028r-539800,l59875,145557r20371,15282l104324,166767r38042,1469l141048,179832r27681,l169389,168236r293966,l507699,159588r34578,-17892l564744,124022r8010,-7994xem463355,168236r-26369,l437636,179832r27038,l463355,168236xem303187,r-7816,1332l289099,5002r-4170,5520l283415,17402r,11613l224675,64190,128857,83322,39464,91252,,92819r1318,5806l4685,105747r5777,5493l18093,114776r8929,1252l578700,116028,605720,92819r-18340,-577l540316,89554,477434,83322,411642,72111,355848,54487,322960,29015r,-11613l321446,10522,317276,5002,311004,1332,303187,xe" fillcolor="black" stroked="f">
                <v:fill o:detectmouseclick="t"/>
                <v:path arrowok="t"/>
                <w10:wrap anchorx="page"/>
              </v:shape>
            </w:pict>
          </mc:Fallback>
        </mc:AlternateContent>
      </w:r>
    </w:p>
    <w:p w14:paraId="749B1C42" w14:textId="77777777" w:rsidR="00CE6C84" w:rsidRDefault="00CE6C84">
      <w:pPr>
        <w:spacing w:line="809" w:lineRule="exact"/>
        <w:ind w:left="807"/>
        <w:jc w:val="center"/>
        <w:rPr>
          <w:spacing w:val="-18"/>
          <w:sz w:val="72"/>
        </w:rPr>
      </w:pPr>
    </w:p>
    <w:p w14:paraId="0EDA8595" w14:textId="14C2CF64" w:rsidR="00E10D66" w:rsidRDefault="00E5394D">
      <w:pPr>
        <w:spacing w:line="809" w:lineRule="exact"/>
        <w:ind w:left="807"/>
        <w:jc w:val="center"/>
        <w:rPr>
          <w:sz w:val="72"/>
        </w:rPr>
      </w:pPr>
      <w:bookmarkStart w:id="10" w:name="Slide_6"/>
      <w:r>
        <w:rPr>
          <w:spacing w:val="-18"/>
          <w:sz w:val="72"/>
        </w:rPr>
        <w:lastRenderedPageBreak/>
        <w:t>KONTEKS</w:t>
      </w:r>
      <w:r>
        <w:rPr>
          <w:spacing w:val="-27"/>
          <w:sz w:val="72"/>
        </w:rPr>
        <w:t xml:space="preserve"> </w:t>
      </w:r>
      <w:r>
        <w:rPr>
          <w:spacing w:val="-2"/>
          <w:sz w:val="72"/>
        </w:rPr>
        <w:t>ORGANISASI</w:t>
      </w:r>
    </w:p>
    <w:bookmarkEnd w:id="10"/>
    <w:p w14:paraId="70436F28" w14:textId="77777777" w:rsidR="00E10D66" w:rsidRDefault="00E5394D">
      <w:pPr>
        <w:tabs>
          <w:tab w:val="left" w:pos="3121"/>
          <w:tab w:val="left" w:pos="6373"/>
          <w:tab w:val="left" w:pos="8258"/>
          <w:tab w:val="left" w:pos="9440"/>
          <w:tab w:val="left" w:pos="11717"/>
        </w:tabs>
        <w:spacing w:before="229"/>
        <w:ind w:left="381"/>
        <w:jc w:val="center"/>
        <w:rPr>
          <w:rFonts w:ascii="Arial"/>
          <w:b/>
          <w:sz w:val="21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55680" behindDoc="1" locked="0" layoutInCell="1" allowOverlap="1" wp14:anchorId="038058B0" wp14:editId="69E4A8E9">
                <wp:simplePos x="0" y="0"/>
                <wp:positionH relativeFrom="page">
                  <wp:posOffset>1915583</wp:posOffset>
                </wp:positionH>
                <wp:positionV relativeFrom="paragraph">
                  <wp:posOffset>119592</wp:posOffset>
                </wp:positionV>
                <wp:extent cx="8468006" cy="5436491"/>
                <wp:effectExtent l="19050" t="0" r="28575" b="12065"/>
                <wp:wrapNone/>
                <wp:docPr id="211" name="Group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8468006" cy="5436491"/>
                          <a:chOff x="15061" y="1212"/>
                          <a:chExt cx="8468006" cy="5436491"/>
                        </a:xfrm>
                      </wpg:grpSpPr>
                      <wps:wsp>
                        <wps:cNvPr id="212" name="Graphic 212"/>
                        <wps:cNvSpPr/>
                        <wps:spPr>
                          <a:xfrm>
                            <a:off x="1178896" y="745405"/>
                            <a:ext cx="7298055" cy="46748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298055" h="4674870">
                                <a:moveTo>
                                  <a:pt x="0" y="4674495"/>
                                </a:moveTo>
                                <a:lnTo>
                                  <a:pt x="7297562" y="4674495"/>
                                </a:lnTo>
                                <a:lnTo>
                                  <a:pt x="729756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674495"/>
                                </a:lnTo>
                              </a:path>
                            </a:pathLst>
                          </a:custGeom>
                          <a:ln w="2480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3" name="Graphic 213"/>
                        <wps:cNvSpPr/>
                        <wps:spPr>
                          <a:xfrm>
                            <a:off x="1166314" y="733777"/>
                            <a:ext cx="7298055" cy="46691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298055" h="4669155">
                                <a:moveTo>
                                  <a:pt x="0" y="4668681"/>
                                </a:moveTo>
                                <a:lnTo>
                                  <a:pt x="7297562" y="4668681"/>
                                </a:lnTo>
                                <a:lnTo>
                                  <a:pt x="729756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668681"/>
                                </a:lnTo>
                              </a:path>
                            </a:pathLst>
                          </a:custGeom>
                          <a:ln w="248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" name="Graphic 214"/>
                        <wps:cNvSpPr/>
                        <wps:spPr>
                          <a:xfrm>
                            <a:off x="52807" y="762879"/>
                            <a:ext cx="1126490" cy="465709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26490" h="4657090">
                                <a:moveTo>
                                  <a:pt x="1126089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657021"/>
                                </a:lnTo>
                                <a:lnTo>
                                  <a:pt x="1126089" y="4657021"/>
                                </a:lnTo>
                                <a:lnTo>
                                  <a:pt x="112608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" name="Graphic 215"/>
                        <wps:cNvSpPr/>
                        <wps:spPr>
                          <a:xfrm>
                            <a:off x="52807" y="762847"/>
                            <a:ext cx="1126490" cy="465709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26490" h="4657090">
                                <a:moveTo>
                                  <a:pt x="0" y="4657053"/>
                                </a:moveTo>
                                <a:lnTo>
                                  <a:pt x="1126089" y="4657053"/>
                                </a:lnTo>
                                <a:lnTo>
                                  <a:pt x="1126089" y="4657052"/>
                                </a:lnTo>
                              </a:path>
                              <a:path w="1126490" h="4657090">
                                <a:moveTo>
                                  <a:pt x="1126089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657052"/>
                                </a:lnTo>
                              </a:path>
                              <a:path w="1126490" h="4657090">
                                <a:moveTo>
                                  <a:pt x="1126089" y="4657052"/>
                                </a:moveTo>
                                <a:lnTo>
                                  <a:pt x="1126089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16" name="Image 216"/>
                          <pic:cNvPicPr/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33934" y="745436"/>
                            <a:ext cx="1132380" cy="465702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17" name="Graphic 217"/>
                        <wps:cNvSpPr/>
                        <wps:spPr>
                          <a:xfrm>
                            <a:off x="33934" y="745437"/>
                            <a:ext cx="1132840" cy="465709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32840" h="4657090">
                                <a:moveTo>
                                  <a:pt x="0" y="4657021"/>
                                </a:moveTo>
                                <a:lnTo>
                                  <a:pt x="1132380" y="4657021"/>
                                </a:lnTo>
                                <a:lnTo>
                                  <a:pt x="113238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657021"/>
                                </a:lnTo>
                                <a:close/>
                              </a:path>
                            </a:pathLst>
                          </a:custGeom>
                          <a:ln w="261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Graphic 218"/>
                        <wps:cNvSpPr/>
                        <wps:spPr>
                          <a:xfrm>
                            <a:off x="52807" y="12840"/>
                            <a:ext cx="8430260" cy="73279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30260" h="732790">
                                <a:moveTo>
                                  <a:pt x="0" y="732565"/>
                                </a:moveTo>
                                <a:lnTo>
                                  <a:pt x="8429943" y="732565"/>
                                </a:lnTo>
                                <a:lnTo>
                                  <a:pt x="842994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732565"/>
                                </a:lnTo>
                              </a:path>
                            </a:pathLst>
                          </a:custGeom>
                          <a:ln w="2423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Graphic 219"/>
                        <wps:cNvSpPr/>
                        <wps:spPr>
                          <a:xfrm>
                            <a:off x="33934" y="1212"/>
                            <a:ext cx="8436610" cy="73279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36610" h="732790">
                                <a:moveTo>
                                  <a:pt x="0" y="732565"/>
                                </a:moveTo>
                                <a:lnTo>
                                  <a:pt x="8436234" y="732565"/>
                                </a:lnTo>
                                <a:lnTo>
                                  <a:pt x="84362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732565"/>
                                </a:lnTo>
                              </a:path>
                            </a:pathLst>
                          </a:custGeom>
                          <a:ln w="2423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0" name="Graphic 220"/>
                        <wps:cNvSpPr/>
                        <wps:spPr>
                          <a:xfrm>
                            <a:off x="33934" y="53538"/>
                            <a:ext cx="8442960" cy="538416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42960" h="5384165">
                                <a:moveTo>
                                  <a:pt x="0" y="5383803"/>
                                </a:moveTo>
                                <a:lnTo>
                                  <a:pt x="8442525" y="5383803"/>
                                </a:lnTo>
                                <a:lnTo>
                                  <a:pt x="844252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383803"/>
                                </a:lnTo>
                              </a:path>
                            </a:pathLst>
                          </a:custGeom>
                          <a:ln w="22319">
                            <a:solidFill>
                              <a:srgbClr val="00AF5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1" name="Graphic 221"/>
                        <wps:cNvSpPr/>
                        <wps:spPr>
                          <a:xfrm>
                            <a:off x="15061" y="36096"/>
                            <a:ext cx="8442960" cy="538416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42960" h="5384165">
                                <a:moveTo>
                                  <a:pt x="0" y="5383804"/>
                                </a:moveTo>
                                <a:lnTo>
                                  <a:pt x="8442525" y="5383804"/>
                                </a:lnTo>
                                <a:lnTo>
                                  <a:pt x="844252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383804"/>
                                </a:lnTo>
                              </a:path>
                            </a:pathLst>
                          </a:custGeom>
                          <a:ln w="22319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2" name="Graphic 222"/>
                        <wps:cNvSpPr/>
                        <wps:spPr>
                          <a:xfrm>
                            <a:off x="1178896" y="797731"/>
                            <a:ext cx="1270" cy="463994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4639945">
                                <a:moveTo>
                                  <a:pt x="0" y="0"/>
                                </a:moveTo>
                                <a:lnTo>
                                  <a:pt x="0" y="4639610"/>
                                </a:lnTo>
                              </a:path>
                            </a:pathLst>
                          </a:custGeom>
                          <a:ln w="26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3" name="Graphic 223"/>
                        <wps:cNvSpPr/>
                        <wps:spPr>
                          <a:xfrm>
                            <a:off x="1166314" y="780289"/>
                            <a:ext cx="1270" cy="463994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4639945">
                                <a:moveTo>
                                  <a:pt x="0" y="0"/>
                                </a:moveTo>
                                <a:lnTo>
                                  <a:pt x="0" y="4639610"/>
                                </a:lnTo>
                              </a:path>
                            </a:pathLst>
                          </a:custGeom>
                          <a:ln w="2621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Graphic 224"/>
                        <wps:cNvSpPr/>
                        <wps:spPr>
                          <a:xfrm>
                            <a:off x="33934" y="762847"/>
                            <a:ext cx="8442960" cy="12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42960">
                                <a:moveTo>
                                  <a:pt x="0" y="0"/>
                                </a:moveTo>
                                <a:lnTo>
                                  <a:pt x="8442525" y="0"/>
                                </a:lnTo>
                              </a:path>
                            </a:pathLst>
                          </a:custGeom>
                          <a:ln w="2422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Graphic 225"/>
                        <wps:cNvSpPr/>
                        <wps:spPr>
                          <a:xfrm>
                            <a:off x="15061" y="751219"/>
                            <a:ext cx="8442960" cy="12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42960">
                                <a:moveTo>
                                  <a:pt x="0" y="0"/>
                                </a:moveTo>
                                <a:lnTo>
                                  <a:pt x="8442525" y="0"/>
                                </a:lnTo>
                              </a:path>
                            </a:pathLst>
                          </a:custGeom>
                          <a:ln w="2422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6" name="Graphic 226"/>
                        <wps:cNvSpPr/>
                        <wps:spPr>
                          <a:xfrm>
                            <a:off x="33934" y="36096"/>
                            <a:ext cx="899794" cy="73850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99794" h="738505">
                                <a:moveTo>
                                  <a:pt x="89961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738379"/>
                                </a:lnTo>
                                <a:lnTo>
                                  <a:pt x="899613" y="738379"/>
                                </a:lnTo>
                                <a:lnTo>
                                  <a:pt x="8996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7" name="Graphic 227"/>
                        <wps:cNvSpPr/>
                        <wps:spPr>
                          <a:xfrm>
                            <a:off x="33934" y="759939"/>
                            <a:ext cx="899794" cy="29209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99794" h="29209">
                                <a:moveTo>
                                  <a:pt x="0" y="29070"/>
                                </a:moveTo>
                                <a:lnTo>
                                  <a:pt x="899613" y="29070"/>
                                </a:lnTo>
                                <a:lnTo>
                                  <a:pt x="89961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907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8" name="Graphic 228"/>
                        <wps:cNvSpPr/>
                        <wps:spPr>
                          <a:xfrm>
                            <a:off x="33934" y="36096"/>
                            <a:ext cx="899794" cy="73850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99794" h="738505">
                                <a:moveTo>
                                  <a:pt x="89961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738379"/>
                                </a:lnTo>
                              </a:path>
                              <a:path w="899794" h="738505">
                                <a:moveTo>
                                  <a:pt x="899613" y="738379"/>
                                </a:moveTo>
                                <a:lnTo>
                                  <a:pt x="899613" y="0"/>
                                </a:lnTo>
                              </a:path>
                            </a:pathLst>
                          </a:custGeom>
                          <a:ln w="30262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29" name="Image 229"/>
                          <pic:cNvPicPr/>
                        </pic:nvPicPr>
                        <pic:blipFill>
                          <a:blip r:embed="rId2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5061" y="18653"/>
                            <a:ext cx="905904" cy="74419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0" name="Graphic 230"/>
                        <wps:cNvSpPr/>
                        <wps:spPr>
                          <a:xfrm>
                            <a:off x="15061" y="18654"/>
                            <a:ext cx="906144" cy="7442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906144" h="744220">
                                <a:moveTo>
                                  <a:pt x="0" y="744193"/>
                                </a:moveTo>
                                <a:lnTo>
                                  <a:pt x="905904" y="744193"/>
                                </a:lnTo>
                                <a:lnTo>
                                  <a:pt x="90590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744193"/>
                                </a:lnTo>
                                <a:close/>
                              </a:path>
                            </a:pathLst>
                          </a:custGeom>
                          <a:ln w="30031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1" name="Graphic 231"/>
                        <wps:cNvSpPr/>
                        <wps:spPr>
                          <a:xfrm>
                            <a:off x="33934" y="36096"/>
                            <a:ext cx="8430260" cy="73850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30260" h="738505">
                                <a:moveTo>
                                  <a:pt x="842994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738379"/>
                                </a:lnTo>
                                <a:lnTo>
                                  <a:pt x="8429943" y="738379"/>
                                </a:lnTo>
                                <a:lnTo>
                                  <a:pt x="84299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2" name="Graphic 232"/>
                        <wps:cNvSpPr/>
                        <wps:spPr>
                          <a:xfrm>
                            <a:off x="33934" y="36096"/>
                            <a:ext cx="8430260" cy="73850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30260" h="738505">
                                <a:moveTo>
                                  <a:pt x="0" y="738379"/>
                                </a:moveTo>
                                <a:lnTo>
                                  <a:pt x="8429943" y="738379"/>
                                </a:lnTo>
                              </a:path>
                              <a:path w="8430260" h="738505">
                                <a:moveTo>
                                  <a:pt x="842994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738379"/>
                                </a:lnTo>
                              </a:path>
                              <a:path w="8430260" h="738505">
                                <a:moveTo>
                                  <a:pt x="8429943" y="738379"/>
                                </a:moveTo>
                                <a:lnTo>
                                  <a:pt x="8429943" y="0"/>
                                </a:lnTo>
                              </a:path>
                            </a:pathLst>
                          </a:custGeom>
                          <a:ln w="10087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33" name="Image 233"/>
                          <pic:cNvPicPr/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1352" y="18653"/>
                            <a:ext cx="8423652" cy="74419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4" name="Graphic 234"/>
                        <wps:cNvSpPr/>
                        <wps:spPr>
                          <a:xfrm>
                            <a:off x="21352" y="18654"/>
                            <a:ext cx="8423910" cy="7442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8423910" h="744220">
                                <a:moveTo>
                                  <a:pt x="0" y="744193"/>
                                </a:moveTo>
                                <a:lnTo>
                                  <a:pt x="8423652" y="744193"/>
                                </a:lnTo>
                                <a:lnTo>
                                  <a:pt x="842365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744193"/>
                                </a:lnTo>
                                <a:close/>
                              </a:path>
                            </a:pathLst>
                          </a:custGeom>
                          <a:ln w="9696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5" name="Graphic 235"/>
                        <wps:cNvSpPr/>
                        <wps:spPr>
                          <a:xfrm>
                            <a:off x="125898" y="161939"/>
                            <a:ext cx="702310" cy="5416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02310" h="541655">
                                <a:moveTo>
                                  <a:pt x="702144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41162"/>
                                </a:lnTo>
                                <a:lnTo>
                                  <a:pt x="702144" y="541162"/>
                                </a:lnTo>
                                <a:lnTo>
                                  <a:pt x="702144" y="328202"/>
                                </a:lnTo>
                                <a:lnTo>
                                  <a:pt x="632407" y="328202"/>
                                </a:lnTo>
                                <a:lnTo>
                                  <a:pt x="628738" y="337353"/>
                                </a:lnTo>
                                <a:lnTo>
                                  <a:pt x="625069" y="345429"/>
                                </a:lnTo>
                                <a:lnTo>
                                  <a:pt x="619933" y="354849"/>
                                </a:lnTo>
                                <a:lnTo>
                                  <a:pt x="616264" y="362925"/>
                                </a:lnTo>
                                <a:lnTo>
                                  <a:pt x="599739" y="387164"/>
                                </a:lnTo>
                                <a:lnTo>
                                  <a:pt x="592401" y="394971"/>
                                </a:lnTo>
                                <a:lnTo>
                                  <a:pt x="585064" y="401703"/>
                                </a:lnTo>
                                <a:lnTo>
                                  <a:pt x="579561" y="409779"/>
                                </a:lnTo>
                                <a:lnTo>
                                  <a:pt x="572208" y="416511"/>
                                </a:lnTo>
                                <a:lnTo>
                                  <a:pt x="563036" y="423232"/>
                                </a:lnTo>
                                <a:lnTo>
                                  <a:pt x="555698" y="429964"/>
                                </a:lnTo>
                                <a:lnTo>
                                  <a:pt x="546526" y="435351"/>
                                </a:lnTo>
                                <a:lnTo>
                                  <a:pt x="537339" y="441814"/>
                                </a:lnTo>
                                <a:lnTo>
                                  <a:pt x="510190" y="457969"/>
                                </a:lnTo>
                                <a:lnTo>
                                  <a:pt x="501003" y="462007"/>
                                </a:lnTo>
                                <a:lnTo>
                                  <a:pt x="489996" y="467392"/>
                                </a:lnTo>
                                <a:lnTo>
                                  <a:pt x="467968" y="475469"/>
                                </a:lnTo>
                                <a:lnTo>
                                  <a:pt x="456962" y="478161"/>
                                </a:lnTo>
                                <a:lnTo>
                                  <a:pt x="445956" y="482200"/>
                                </a:lnTo>
                                <a:lnTo>
                                  <a:pt x="424295" y="487584"/>
                                </a:lnTo>
                                <a:lnTo>
                                  <a:pt x="411454" y="490277"/>
                                </a:lnTo>
                                <a:lnTo>
                                  <a:pt x="400448" y="491353"/>
                                </a:lnTo>
                                <a:lnTo>
                                  <a:pt x="376585" y="494046"/>
                                </a:lnTo>
                                <a:lnTo>
                                  <a:pt x="336213" y="494046"/>
                                </a:lnTo>
                                <a:lnTo>
                                  <a:pt x="307214" y="491353"/>
                                </a:lnTo>
                                <a:lnTo>
                                  <a:pt x="292524" y="490277"/>
                                </a:lnTo>
                                <a:lnTo>
                                  <a:pt x="250318" y="480853"/>
                                </a:lnTo>
                                <a:lnTo>
                                  <a:pt x="212147" y="467392"/>
                                </a:lnTo>
                                <a:lnTo>
                                  <a:pt x="201141" y="462007"/>
                                </a:lnTo>
                                <a:lnTo>
                                  <a:pt x="188285" y="456622"/>
                                </a:lnTo>
                                <a:lnTo>
                                  <a:pt x="155250" y="436695"/>
                                </a:lnTo>
                                <a:lnTo>
                                  <a:pt x="137273" y="420544"/>
                                </a:lnTo>
                                <a:lnTo>
                                  <a:pt x="118920" y="404392"/>
                                </a:lnTo>
                                <a:lnTo>
                                  <a:pt x="102403" y="387164"/>
                                </a:lnTo>
                                <a:lnTo>
                                  <a:pt x="95062" y="377733"/>
                                </a:lnTo>
                                <a:lnTo>
                                  <a:pt x="89558" y="366969"/>
                                </a:lnTo>
                                <a:lnTo>
                                  <a:pt x="84051" y="357549"/>
                                </a:lnTo>
                                <a:lnTo>
                                  <a:pt x="78547" y="346773"/>
                                </a:lnTo>
                                <a:lnTo>
                                  <a:pt x="73040" y="337353"/>
                                </a:lnTo>
                                <a:lnTo>
                                  <a:pt x="65700" y="316082"/>
                                </a:lnTo>
                                <a:lnTo>
                                  <a:pt x="63864" y="303963"/>
                                </a:lnTo>
                                <a:lnTo>
                                  <a:pt x="60194" y="282692"/>
                                </a:lnTo>
                                <a:lnTo>
                                  <a:pt x="60194" y="258464"/>
                                </a:lnTo>
                                <a:lnTo>
                                  <a:pt x="65700" y="225085"/>
                                </a:lnTo>
                                <a:lnTo>
                                  <a:pt x="73040" y="203545"/>
                                </a:lnTo>
                                <a:lnTo>
                                  <a:pt x="78547" y="194114"/>
                                </a:lnTo>
                                <a:lnTo>
                                  <a:pt x="84051" y="183350"/>
                                </a:lnTo>
                                <a:lnTo>
                                  <a:pt x="89558" y="174198"/>
                                </a:lnTo>
                                <a:lnTo>
                                  <a:pt x="95062" y="163423"/>
                                </a:lnTo>
                                <a:lnTo>
                                  <a:pt x="102403" y="154003"/>
                                </a:lnTo>
                                <a:lnTo>
                                  <a:pt x="109745" y="145927"/>
                                </a:lnTo>
                                <a:lnTo>
                                  <a:pt x="118920" y="136507"/>
                                </a:lnTo>
                                <a:lnTo>
                                  <a:pt x="128097" y="128700"/>
                                </a:lnTo>
                                <a:lnTo>
                                  <a:pt x="155250" y="104461"/>
                                </a:lnTo>
                                <a:lnTo>
                                  <a:pt x="188285" y="84276"/>
                                </a:lnTo>
                                <a:lnTo>
                                  <a:pt x="201141" y="78889"/>
                                </a:lnTo>
                                <a:lnTo>
                                  <a:pt x="212147" y="73770"/>
                                </a:lnTo>
                                <a:lnTo>
                                  <a:pt x="250318" y="60306"/>
                                </a:lnTo>
                                <a:lnTo>
                                  <a:pt x="292524" y="50886"/>
                                </a:lnTo>
                                <a:lnTo>
                                  <a:pt x="336213" y="46842"/>
                                </a:lnTo>
                                <a:lnTo>
                                  <a:pt x="376585" y="46842"/>
                                </a:lnTo>
                                <a:lnTo>
                                  <a:pt x="400448" y="49542"/>
                                </a:lnTo>
                                <a:lnTo>
                                  <a:pt x="411454" y="52230"/>
                                </a:lnTo>
                                <a:lnTo>
                                  <a:pt x="424295" y="53574"/>
                                </a:lnTo>
                                <a:lnTo>
                                  <a:pt x="445956" y="58962"/>
                                </a:lnTo>
                                <a:lnTo>
                                  <a:pt x="456962" y="63005"/>
                                </a:lnTo>
                                <a:lnTo>
                                  <a:pt x="467968" y="65694"/>
                                </a:lnTo>
                                <a:lnTo>
                                  <a:pt x="510190" y="82921"/>
                                </a:lnTo>
                                <a:lnTo>
                                  <a:pt x="563036" y="117924"/>
                                </a:lnTo>
                                <a:lnTo>
                                  <a:pt x="585064" y="139195"/>
                                </a:lnTo>
                                <a:lnTo>
                                  <a:pt x="592401" y="145927"/>
                                </a:lnTo>
                                <a:lnTo>
                                  <a:pt x="599739" y="154003"/>
                                </a:lnTo>
                                <a:lnTo>
                                  <a:pt x="616264" y="178231"/>
                                </a:lnTo>
                                <a:lnTo>
                                  <a:pt x="619933" y="186038"/>
                                </a:lnTo>
                                <a:lnTo>
                                  <a:pt x="625069" y="195469"/>
                                </a:lnTo>
                                <a:lnTo>
                                  <a:pt x="628738" y="203545"/>
                                </a:lnTo>
                                <a:lnTo>
                                  <a:pt x="630572" y="212965"/>
                                </a:lnTo>
                                <a:lnTo>
                                  <a:pt x="702144" y="212965"/>
                                </a:lnTo>
                                <a:lnTo>
                                  <a:pt x="7021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6" name="Graphic 236"/>
                        <wps:cNvSpPr/>
                        <wps:spPr>
                          <a:xfrm>
                            <a:off x="129385" y="164493"/>
                            <a:ext cx="702310" cy="5416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02310" h="541655">
                                <a:moveTo>
                                  <a:pt x="702143" y="212965"/>
                                </a:moveTo>
                                <a:lnTo>
                                  <a:pt x="630571" y="212965"/>
                                </a:lnTo>
                                <a:lnTo>
                                  <a:pt x="628736" y="203545"/>
                                </a:lnTo>
                                <a:lnTo>
                                  <a:pt x="625067" y="195469"/>
                                </a:lnTo>
                                <a:lnTo>
                                  <a:pt x="619931" y="186049"/>
                                </a:lnTo>
                                <a:lnTo>
                                  <a:pt x="616262" y="178242"/>
                                </a:lnTo>
                                <a:lnTo>
                                  <a:pt x="610759" y="170166"/>
                                </a:lnTo>
                                <a:lnTo>
                                  <a:pt x="605256" y="162079"/>
                                </a:lnTo>
                                <a:lnTo>
                                  <a:pt x="599738" y="154003"/>
                                </a:lnTo>
                                <a:lnTo>
                                  <a:pt x="592400" y="145927"/>
                                </a:lnTo>
                                <a:lnTo>
                                  <a:pt x="585062" y="139195"/>
                                </a:lnTo>
                                <a:lnTo>
                                  <a:pt x="577725" y="131119"/>
                                </a:lnTo>
                                <a:lnTo>
                                  <a:pt x="570387" y="124656"/>
                                </a:lnTo>
                                <a:lnTo>
                                  <a:pt x="563034" y="117924"/>
                                </a:lnTo>
                                <a:lnTo>
                                  <a:pt x="555697" y="112548"/>
                                </a:lnTo>
                                <a:lnTo>
                                  <a:pt x="546525" y="105816"/>
                                </a:lnTo>
                                <a:lnTo>
                                  <a:pt x="537353" y="99084"/>
                                </a:lnTo>
                                <a:lnTo>
                                  <a:pt x="528166" y="93696"/>
                                </a:lnTo>
                                <a:lnTo>
                                  <a:pt x="519361" y="88309"/>
                                </a:lnTo>
                                <a:lnTo>
                                  <a:pt x="510189" y="82932"/>
                                </a:lnTo>
                                <a:lnTo>
                                  <a:pt x="501017" y="78889"/>
                                </a:lnTo>
                                <a:lnTo>
                                  <a:pt x="489995" y="73770"/>
                                </a:lnTo>
                                <a:lnTo>
                                  <a:pt x="478989" y="69737"/>
                                </a:lnTo>
                                <a:lnTo>
                                  <a:pt x="467982" y="65694"/>
                                </a:lnTo>
                                <a:lnTo>
                                  <a:pt x="456961" y="63005"/>
                                </a:lnTo>
                                <a:lnTo>
                                  <a:pt x="445954" y="58962"/>
                                </a:lnTo>
                                <a:lnTo>
                                  <a:pt x="434948" y="56274"/>
                                </a:lnTo>
                                <a:lnTo>
                                  <a:pt x="424293" y="53585"/>
                                </a:lnTo>
                                <a:lnTo>
                                  <a:pt x="411452" y="52241"/>
                                </a:lnTo>
                                <a:lnTo>
                                  <a:pt x="400446" y="49542"/>
                                </a:lnTo>
                                <a:lnTo>
                                  <a:pt x="387590" y="48198"/>
                                </a:lnTo>
                                <a:lnTo>
                                  <a:pt x="376584" y="46854"/>
                                </a:lnTo>
                                <a:lnTo>
                                  <a:pt x="363743" y="46854"/>
                                </a:lnTo>
                                <a:lnTo>
                                  <a:pt x="350887" y="46854"/>
                                </a:lnTo>
                                <a:lnTo>
                                  <a:pt x="336212" y="46854"/>
                                </a:lnTo>
                                <a:lnTo>
                                  <a:pt x="321888" y="48198"/>
                                </a:lnTo>
                                <a:lnTo>
                                  <a:pt x="277847" y="53585"/>
                                </a:lnTo>
                                <a:lnTo>
                                  <a:pt x="237842" y="64350"/>
                                </a:lnTo>
                                <a:lnTo>
                                  <a:pt x="225002" y="68393"/>
                                </a:lnTo>
                                <a:lnTo>
                                  <a:pt x="212146" y="73770"/>
                                </a:lnTo>
                                <a:lnTo>
                                  <a:pt x="201139" y="78889"/>
                                </a:lnTo>
                                <a:lnTo>
                                  <a:pt x="188298" y="84276"/>
                                </a:lnTo>
                                <a:lnTo>
                                  <a:pt x="177277" y="91008"/>
                                </a:lnTo>
                                <a:lnTo>
                                  <a:pt x="166270" y="97740"/>
                                </a:lnTo>
                                <a:lnTo>
                                  <a:pt x="155264" y="104472"/>
                                </a:lnTo>
                                <a:lnTo>
                                  <a:pt x="146081" y="112548"/>
                                </a:lnTo>
                                <a:lnTo>
                                  <a:pt x="137273" y="120624"/>
                                </a:lnTo>
                                <a:lnTo>
                                  <a:pt x="128097" y="128700"/>
                                </a:lnTo>
                                <a:lnTo>
                                  <a:pt x="95062" y="163434"/>
                                </a:lnTo>
                                <a:lnTo>
                                  <a:pt x="89558" y="174198"/>
                                </a:lnTo>
                                <a:lnTo>
                                  <a:pt x="84051" y="183350"/>
                                </a:lnTo>
                                <a:lnTo>
                                  <a:pt x="78547" y="194125"/>
                                </a:lnTo>
                                <a:lnTo>
                                  <a:pt x="73040" y="203545"/>
                                </a:lnTo>
                                <a:lnTo>
                                  <a:pt x="69370" y="214321"/>
                                </a:lnTo>
                                <a:lnTo>
                                  <a:pt x="65700" y="225085"/>
                                </a:lnTo>
                                <a:lnTo>
                                  <a:pt x="63864" y="236936"/>
                                </a:lnTo>
                                <a:lnTo>
                                  <a:pt x="62030" y="247700"/>
                                </a:lnTo>
                                <a:lnTo>
                                  <a:pt x="60194" y="258475"/>
                                </a:lnTo>
                                <a:lnTo>
                                  <a:pt x="60194" y="270584"/>
                                </a:lnTo>
                                <a:lnTo>
                                  <a:pt x="60194" y="282703"/>
                                </a:lnTo>
                                <a:lnTo>
                                  <a:pt x="62030" y="293199"/>
                                </a:lnTo>
                                <a:lnTo>
                                  <a:pt x="63864" y="303974"/>
                                </a:lnTo>
                                <a:lnTo>
                                  <a:pt x="65700" y="316082"/>
                                </a:lnTo>
                                <a:lnTo>
                                  <a:pt x="69370" y="326858"/>
                                </a:lnTo>
                                <a:lnTo>
                                  <a:pt x="73040" y="337353"/>
                                </a:lnTo>
                                <a:lnTo>
                                  <a:pt x="78547" y="346773"/>
                                </a:lnTo>
                                <a:lnTo>
                                  <a:pt x="84051" y="357549"/>
                                </a:lnTo>
                                <a:lnTo>
                                  <a:pt x="89558" y="366969"/>
                                </a:lnTo>
                                <a:lnTo>
                                  <a:pt x="95062" y="377744"/>
                                </a:lnTo>
                                <a:lnTo>
                                  <a:pt x="102403" y="387164"/>
                                </a:lnTo>
                                <a:lnTo>
                                  <a:pt x="109745" y="394971"/>
                                </a:lnTo>
                                <a:lnTo>
                                  <a:pt x="118920" y="404392"/>
                                </a:lnTo>
                                <a:lnTo>
                                  <a:pt x="128097" y="412468"/>
                                </a:lnTo>
                                <a:lnTo>
                                  <a:pt x="137273" y="420544"/>
                                </a:lnTo>
                                <a:lnTo>
                                  <a:pt x="146081" y="428631"/>
                                </a:lnTo>
                                <a:lnTo>
                                  <a:pt x="155264" y="436702"/>
                                </a:lnTo>
                                <a:lnTo>
                                  <a:pt x="166270" y="443164"/>
                                </a:lnTo>
                                <a:lnTo>
                                  <a:pt x="177277" y="449895"/>
                                </a:lnTo>
                                <a:lnTo>
                                  <a:pt x="188298" y="456626"/>
                                </a:lnTo>
                                <a:lnTo>
                                  <a:pt x="201139" y="462011"/>
                                </a:lnTo>
                                <a:lnTo>
                                  <a:pt x="212146" y="467395"/>
                                </a:lnTo>
                                <a:lnTo>
                                  <a:pt x="225002" y="472780"/>
                                </a:lnTo>
                                <a:lnTo>
                                  <a:pt x="237842" y="476819"/>
                                </a:lnTo>
                                <a:lnTo>
                                  <a:pt x="250316" y="480857"/>
                                </a:lnTo>
                                <a:lnTo>
                                  <a:pt x="265007" y="484896"/>
                                </a:lnTo>
                                <a:lnTo>
                                  <a:pt x="277847" y="487587"/>
                                </a:lnTo>
                                <a:lnTo>
                                  <a:pt x="292538" y="490280"/>
                                </a:lnTo>
                                <a:lnTo>
                                  <a:pt x="307213" y="491358"/>
                                </a:lnTo>
                                <a:lnTo>
                                  <a:pt x="321888" y="492703"/>
                                </a:lnTo>
                                <a:lnTo>
                                  <a:pt x="336212" y="494049"/>
                                </a:lnTo>
                                <a:lnTo>
                                  <a:pt x="350887" y="494049"/>
                                </a:lnTo>
                                <a:lnTo>
                                  <a:pt x="363743" y="494049"/>
                                </a:lnTo>
                                <a:lnTo>
                                  <a:pt x="376584" y="494049"/>
                                </a:lnTo>
                                <a:lnTo>
                                  <a:pt x="387590" y="492703"/>
                                </a:lnTo>
                                <a:lnTo>
                                  <a:pt x="400446" y="491358"/>
                                </a:lnTo>
                                <a:lnTo>
                                  <a:pt x="411452" y="490280"/>
                                </a:lnTo>
                                <a:lnTo>
                                  <a:pt x="424293" y="487587"/>
                                </a:lnTo>
                                <a:lnTo>
                                  <a:pt x="434948" y="484896"/>
                                </a:lnTo>
                                <a:lnTo>
                                  <a:pt x="445954" y="482203"/>
                                </a:lnTo>
                                <a:lnTo>
                                  <a:pt x="456961" y="478165"/>
                                </a:lnTo>
                                <a:lnTo>
                                  <a:pt x="467982" y="475472"/>
                                </a:lnTo>
                                <a:lnTo>
                                  <a:pt x="478989" y="471433"/>
                                </a:lnTo>
                                <a:lnTo>
                                  <a:pt x="489995" y="467395"/>
                                </a:lnTo>
                                <a:lnTo>
                                  <a:pt x="501017" y="462011"/>
                                </a:lnTo>
                                <a:lnTo>
                                  <a:pt x="510189" y="457972"/>
                                </a:lnTo>
                                <a:lnTo>
                                  <a:pt x="519361" y="452588"/>
                                </a:lnTo>
                                <a:lnTo>
                                  <a:pt x="528166" y="447203"/>
                                </a:lnTo>
                                <a:lnTo>
                                  <a:pt x="537353" y="441818"/>
                                </a:lnTo>
                                <a:lnTo>
                                  <a:pt x="546525" y="435357"/>
                                </a:lnTo>
                                <a:lnTo>
                                  <a:pt x="555697" y="429975"/>
                                </a:lnTo>
                                <a:lnTo>
                                  <a:pt x="563034" y="423243"/>
                                </a:lnTo>
                                <a:lnTo>
                                  <a:pt x="572222" y="416511"/>
                                </a:lnTo>
                                <a:lnTo>
                                  <a:pt x="579559" y="409779"/>
                                </a:lnTo>
                                <a:lnTo>
                                  <a:pt x="585062" y="401703"/>
                                </a:lnTo>
                                <a:lnTo>
                                  <a:pt x="592400" y="394971"/>
                                </a:lnTo>
                                <a:lnTo>
                                  <a:pt x="616262" y="362936"/>
                                </a:lnTo>
                                <a:lnTo>
                                  <a:pt x="619931" y="354860"/>
                                </a:lnTo>
                                <a:lnTo>
                                  <a:pt x="625067" y="345429"/>
                                </a:lnTo>
                                <a:lnTo>
                                  <a:pt x="628736" y="337353"/>
                                </a:lnTo>
                                <a:lnTo>
                                  <a:pt x="632405" y="328202"/>
                                </a:lnTo>
                                <a:lnTo>
                                  <a:pt x="702143" y="328202"/>
                                </a:lnTo>
                                <a:lnTo>
                                  <a:pt x="702143" y="541166"/>
                                </a:lnTo>
                                <a:lnTo>
                                  <a:pt x="0" y="541166"/>
                                </a:lnTo>
                                <a:lnTo>
                                  <a:pt x="0" y="0"/>
                                </a:lnTo>
                                <a:lnTo>
                                  <a:pt x="702143" y="0"/>
                                </a:lnTo>
                                <a:lnTo>
                                  <a:pt x="702143" y="212965"/>
                                </a:lnTo>
                              </a:path>
                            </a:pathLst>
                          </a:custGeom>
                          <a:ln w="1781">
                            <a:solidFill>
                              <a:srgbClr val="FF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" name="Graphic 237"/>
                        <wps:cNvSpPr/>
                        <wps:spPr>
                          <a:xfrm>
                            <a:off x="920959" y="1219"/>
                            <a:ext cx="7555865" cy="7620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555865" h="762000">
                                <a:moveTo>
                                  <a:pt x="7555497" y="0"/>
                                </a:moveTo>
                                <a:lnTo>
                                  <a:pt x="7530325" y="0"/>
                                </a:lnTo>
                                <a:lnTo>
                                  <a:pt x="7530325" y="23253"/>
                                </a:lnTo>
                                <a:lnTo>
                                  <a:pt x="7530325" y="232562"/>
                                </a:lnTo>
                                <a:lnTo>
                                  <a:pt x="7530325" y="244182"/>
                                </a:lnTo>
                                <a:lnTo>
                                  <a:pt x="7530325" y="401167"/>
                                </a:lnTo>
                                <a:lnTo>
                                  <a:pt x="7530325" y="412788"/>
                                </a:lnTo>
                                <a:lnTo>
                                  <a:pt x="7530325" y="569772"/>
                                </a:lnTo>
                                <a:lnTo>
                                  <a:pt x="6347625" y="569772"/>
                                </a:lnTo>
                                <a:lnTo>
                                  <a:pt x="6347625" y="412788"/>
                                </a:lnTo>
                                <a:lnTo>
                                  <a:pt x="7530325" y="412788"/>
                                </a:lnTo>
                                <a:lnTo>
                                  <a:pt x="7530325" y="401167"/>
                                </a:lnTo>
                                <a:lnTo>
                                  <a:pt x="6347625" y="401167"/>
                                </a:lnTo>
                                <a:lnTo>
                                  <a:pt x="6347625" y="244182"/>
                                </a:lnTo>
                                <a:lnTo>
                                  <a:pt x="7530325" y="244182"/>
                                </a:lnTo>
                                <a:lnTo>
                                  <a:pt x="7530325" y="232562"/>
                                </a:lnTo>
                                <a:lnTo>
                                  <a:pt x="6347625" y="232562"/>
                                </a:lnTo>
                                <a:lnTo>
                                  <a:pt x="6347625" y="23253"/>
                                </a:lnTo>
                                <a:lnTo>
                                  <a:pt x="6366497" y="23253"/>
                                </a:lnTo>
                                <a:lnTo>
                                  <a:pt x="7530325" y="23253"/>
                                </a:lnTo>
                                <a:lnTo>
                                  <a:pt x="7530325" y="0"/>
                                </a:lnTo>
                                <a:lnTo>
                                  <a:pt x="6366497" y="0"/>
                                </a:lnTo>
                                <a:lnTo>
                                  <a:pt x="6335039" y="0"/>
                                </a:lnTo>
                                <a:lnTo>
                                  <a:pt x="6335039" y="569772"/>
                                </a:lnTo>
                                <a:lnTo>
                                  <a:pt x="4900688" y="569772"/>
                                </a:lnTo>
                                <a:lnTo>
                                  <a:pt x="4900688" y="412788"/>
                                </a:lnTo>
                                <a:lnTo>
                                  <a:pt x="6335039" y="412788"/>
                                </a:lnTo>
                                <a:lnTo>
                                  <a:pt x="6335039" y="401167"/>
                                </a:lnTo>
                                <a:lnTo>
                                  <a:pt x="4900688" y="401167"/>
                                </a:lnTo>
                                <a:lnTo>
                                  <a:pt x="4900688" y="244182"/>
                                </a:lnTo>
                                <a:lnTo>
                                  <a:pt x="6335039" y="244182"/>
                                </a:lnTo>
                                <a:lnTo>
                                  <a:pt x="6335039" y="232562"/>
                                </a:lnTo>
                                <a:lnTo>
                                  <a:pt x="4900688" y="232562"/>
                                </a:lnTo>
                                <a:lnTo>
                                  <a:pt x="4900688" y="23253"/>
                                </a:lnTo>
                                <a:lnTo>
                                  <a:pt x="4913274" y="23253"/>
                                </a:lnTo>
                                <a:lnTo>
                                  <a:pt x="6335039" y="23253"/>
                                </a:lnTo>
                                <a:lnTo>
                                  <a:pt x="6335039" y="0"/>
                                </a:lnTo>
                                <a:lnTo>
                                  <a:pt x="4913274" y="0"/>
                                </a:lnTo>
                                <a:lnTo>
                                  <a:pt x="4888103" y="0"/>
                                </a:lnTo>
                                <a:lnTo>
                                  <a:pt x="4888103" y="569772"/>
                                </a:lnTo>
                                <a:lnTo>
                                  <a:pt x="4321924" y="569772"/>
                                </a:lnTo>
                                <a:lnTo>
                                  <a:pt x="4321924" y="412788"/>
                                </a:lnTo>
                                <a:lnTo>
                                  <a:pt x="4888103" y="412788"/>
                                </a:lnTo>
                                <a:lnTo>
                                  <a:pt x="4888103" y="401167"/>
                                </a:lnTo>
                                <a:lnTo>
                                  <a:pt x="4321924" y="401167"/>
                                </a:lnTo>
                                <a:lnTo>
                                  <a:pt x="4321924" y="244182"/>
                                </a:lnTo>
                                <a:lnTo>
                                  <a:pt x="4888103" y="244182"/>
                                </a:lnTo>
                                <a:lnTo>
                                  <a:pt x="4888103" y="232562"/>
                                </a:lnTo>
                                <a:lnTo>
                                  <a:pt x="4321924" y="232562"/>
                                </a:lnTo>
                                <a:lnTo>
                                  <a:pt x="4321924" y="23253"/>
                                </a:lnTo>
                                <a:lnTo>
                                  <a:pt x="4334497" y="23253"/>
                                </a:lnTo>
                                <a:lnTo>
                                  <a:pt x="4888103" y="23253"/>
                                </a:lnTo>
                                <a:lnTo>
                                  <a:pt x="4888103" y="0"/>
                                </a:lnTo>
                                <a:lnTo>
                                  <a:pt x="4334497" y="0"/>
                                </a:lnTo>
                                <a:lnTo>
                                  <a:pt x="4309338" y="0"/>
                                </a:lnTo>
                                <a:lnTo>
                                  <a:pt x="4309338" y="738378"/>
                                </a:lnTo>
                                <a:lnTo>
                                  <a:pt x="2925318" y="738378"/>
                                </a:lnTo>
                                <a:lnTo>
                                  <a:pt x="2925318" y="581393"/>
                                </a:lnTo>
                                <a:lnTo>
                                  <a:pt x="4309338" y="581393"/>
                                </a:lnTo>
                                <a:lnTo>
                                  <a:pt x="4309338" y="569772"/>
                                </a:lnTo>
                                <a:lnTo>
                                  <a:pt x="2925318" y="569772"/>
                                </a:lnTo>
                                <a:lnTo>
                                  <a:pt x="2925318" y="412788"/>
                                </a:lnTo>
                                <a:lnTo>
                                  <a:pt x="4309338" y="412788"/>
                                </a:lnTo>
                                <a:lnTo>
                                  <a:pt x="4309338" y="401167"/>
                                </a:lnTo>
                                <a:lnTo>
                                  <a:pt x="2925318" y="401167"/>
                                </a:lnTo>
                                <a:lnTo>
                                  <a:pt x="2925318" y="244182"/>
                                </a:lnTo>
                                <a:lnTo>
                                  <a:pt x="4309338" y="244182"/>
                                </a:lnTo>
                                <a:lnTo>
                                  <a:pt x="4309338" y="232562"/>
                                </a:lnTo>
                                <a:lnTo>
                                  <a:pt x="2925318" y="232562"/>
                                </a:lnTo>
                                <a:lnTo>
                                  <a:pt x="2925318" y="23253"/>
                                </a:lnTo>
                                <a:lnTo>
                                  <a:pt x="4309338" y="23253"/>
                                </a:lnTo>
                                <a:lnTo>
                                  <a:pt x="4309338" y="0"/>
                                </a:lnTo>
                                <a:lnTo>
                                  <a:pt x="2925318" y="0"/>
                                </a:lnTo>
                                <a:lnTo>
                                  <a:pt x="2900146" y="0"/>
                                </a:lnTo>
                                <a:lnTo>
                                  <a:pt x="2900146" y="23253"/>
                                </a:lnTo>
                                <a:lnTo>
                                  <a:pt x="2900146" y="738378"/>
                                </a:lnTo>
                                <a:lnTo>
                                  <a:pt x="25158" y="738378"/>
                                </a:lnTo>
                                <a:lnTo>
                                  <a:pt x="25158" y="23253"/>
                                </a:lnTo>
                                <a:lnTo>
                                  <a:pt x="2900146" y="23253"/>
                                </a:lnTo>
                                <a:lnTo>
                                  <a:pt x="2900146" y="0"/>
                                </a:lnTo>
                                <a:lnTo>
                                  <a:pt x="2515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761631"/>
                                </a:lnTo>
                                <a:lnTo>
                                  <a:pt x="25158" y="761631"/>
                                </a:lnTo>
                                <a:lnTo>
                                  <a:pt x="4888103" y="761631"/>
                                </a:lnTo>
                                <a:lnTo>
                                  <a:pt x="4888103" y="738378"/>
                                </a:lnTo>
                                <a:lnTo>
                                  <a:pt x="4334497" y="738378"/>
                                </a:lnTo>
                                <a:lnTo>
                                  <a:pt x="4321924" y="738378"/>
                                </a:lnTo>
                                <a:lnTo>
                                  <a:pt x="4321924" y="581393"/>
                                </a:lnTo>
                                <a:lnTo>
                                  <a:pt x="7555497" y="581393"/>
                                </a:lnTo>
                                <a:lnTo>
                                  <a:pt x="7555497" y="569772"/>
                                </a:lnTo>
                                <a:lnTo>
                                  <a:pt x="7555497" y="23253"/>
                                </a:lnTo>
                                <a:lnTo>
                                  <a:pt x="755549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8" name="Graphic 238"/>
                        <wps:cNvSpPr/>
                        <wps:spPr>
                          <a:xfrm>
                            <a:off x="5255457" y="582613"/>
                            <a:ext cx="3221355" cy="18034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221355" h="180340">
                                <a:moveTo>
                                  <a:pt x="3220999" y="0"/>
                                </a:moveTo>
                                <a:lnTo>
                                  <a:pt x="3195828" y="0"/>
                                </a:lnTo>
                                <a:lnTo>
                                  <a:pt x="3195828" y="156984"/>
                                </a:lnTo>
                                <a:lnTo>
                                  <a:pt x="2032000" y="156984"/>
                                </a:lnTo>
                                <a:lnTo>
                                  <a:pt x="2013127" y="156984"/>
                                </a:lnTo>
                                <a:lnTo>
                                  <a:pt x="2013127" y="0"/>
                                </a:lnTo>
                                <a:lnTo>
                                  <a:pt x="2000542" y="0"/>
                                </a:lnTo>
                                <a:lnTo>
                                  <a:pt x="2000542" y="156984"/>
                                </a:lnTo>
                                <a:lnTo>
                                  <a:pt x="578777" y="156984"/>
                                </a:lnTo>
                                <a:lnTo>
                                  <a:pt x="566191" y="156984"/>
                                </a:lnTo>
                                <a:lnTo>
                                  <a:pt x="566191" y="0"/>
                                </a:lnTo>
                                <a:lnTo>
                                  <a:pt x="553605" y="0"/>
                                </a:lnTo>
                                <a:lnTo>
                                  <a:pt x="553605" y="156984"/>
                                </a:lnTo>
                                <a:lnTo>
                                  <a:pt x="0" y="156984"/>
                                </a:lnTo>
                                <a:lnTo>
                                  <a:pt x="0" y="180238"/>
                                </a:lnTo>
                                <a:lnTo>
                                  <a:pt x="553605" y="180238"/>
                                </a:lnTo>
                                <a:lnTo>
                                  <a:pt x="578777" y="180238"/>
                                </a:lnTo>
                                <a:lnTo>
                                  <a:pt x="2000542" y="180238"/>
                                </a:lnTo>
                                <a:lnTo>
                                  <a:pt x="2032000" y="180238"/>
                                </a:lnTo>
                                <a:lnTo>
                                  <a:pt x="3195828" y="180238"/>
                                </a:lnTo>
                                <a:lnTo>
                                  <a:pt x="3220999" y="180238"/>
                                </a:lnTo>
                                <a:lnTo>
                                  <a:pt x="3220999" y="156984"/>
                                </a:lnTo>
                                <a:lnTo>
                                  <a:pt x="322099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9" name="Graphic 239"/>
                        <wps:cNvSpPr/>
                        <wps:spPr>
                          <a:xfrm>
                            <a:off x="5368704" y="245400"/>
                            <a:ext cx="403225" cy="16891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03225" h="168910">
                                <a:moveTo>
                                  <a:pt x="201312" y="0"/>
                                </a:moveTo>
                                <a:lnTo>
                                  <a:pt x="402624" y="168606"/>
                                </a:lnTo>
                                <a:lnTo>
                                  <a:pt x="0" y="168606"/>
                                </a:lnTo>
                                <a:lnTo>
                                  <a:pt x="201312" y="0"/>
                                </a:lnTo>
                              </a:path>
                            </a:pathLst>
                          </a:custGeom>
                          <a:ln w="9409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Graphic 240"/>
                        <wps:cNvSpPr/>
                        <wps:spPr>
                          <a:xfrm>
                            <a:off x="280363" y="1016531"/>
                            <a:ext cx="671830" cy="6826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71830" h="682625">
                                <a:moveTo>
                                  <a:pt x="144511" y="630044"/>
                                </a:moveTo>
                                <a:lnTo>
                                  <a:pt x="49248" y="630044"/>
                                </a:lnTo>
                                <a:lnTo>
                                  <a:pt x="43752" y="633430"/>
                                </a:lnTo>
                                <a:lnTo>
                                  <a:pt x="41562" y="635664"/>
                                </a:lnTo>
                                <a:lnTo>
                                  <a:pt x="40797" y="643126"/>
                                </a:lnTo>
                                <a:lnTo>
                                  <a:pt x="44048" y="648091"/>
                                </a:lnTo>
                                <a:lnTo>
                                  <a:pt x="74412" y="664928"/>
                                </a:lnTo>
                                <a:lnTo>
                                  <a:pt x="144511" y="630044"/>
                                </a:lnTo>
                                <a:close/>
                              </a:path>
                              <a:path w="671830" h="682625">
                                <a:moveTo>
                                  <a:pt x="42957" y="647486"/>
                                </a:moveTo>
                                <a:lnTo>
                                  <a:pt x="44540" y="648843"/>
                                </a:lnTo>
                                <a:lnTo>
                                  <a:pt x="44048" y="648091"/>
                                </a:lnTo>
                                <a:lnTo>
                                  <a:pt x="42957" y="647486"/>
                                </a:lnTo>
                                <a:close/>
                              </a:path>
                              <a:path w="671830" h="682625">
                                <a:moveTo>
                                  <a:pt x="156195" y="624230"/>
                                </a:moveTo>
                                <a:lnTo>
                                  <a:pt x="5211" y="624230"/>
                                </a:lnTo>
                                <a:lnTo>
                                  <a:pt x="30375" y="641672"/>
                                </a:lnTo>
                                <a:lnTo>
                                  <a:pt x="43752" y="633430"/>
                                </a:lnTo>
                                <a:lnTo>
                                  <a:pt x="46406" y="630723"/>
                                </a:lnTo>
                                <a:lnTo>
                                  <a:pt x="49248" y="630044"/>
                                </a:lnTo>
                                <a:lnTo>
                                  <a:pt x="144511" y="630044"/>
                                </a:lnTo>
                                <a:lnTo>
                                  <a:pt x="156195" y="624230"/>
                                </a:lnTo>
                                <a:close/>
                              </a:path>
                              <a:path w="671830" h="682625">
                                <a:moveTo>
                                  <a:pt x="4445" y="610761"/>
                                </a:moveTo>
                                <a:lnTo>
                                  <a:pt x="880" y="615025"/>
                                </a:lnTo>
                                <a:lnTo>
                                  <a:pt x="0" y="620839"/>
                                </a:lnTo>
                                <a:lnTo>
                                  <a:pt x="2149" y="625974"/>
                                </a:lnTo>
                                <a:lnTo>
                                  <a:pt x="5211" y="624230"/>
                                </a:lnTo>
                                <a:lnTo>
                                  <a:pt x="156195" y="624230"/>
                                </a:lnTo>
                                <a:lnTo>
                                  <a:pt x="156195" y="612602"/>
                                </a:lnTo>
                                <a:lnTo>
                                  <a:pt x="5211" y="612602"/>
                                </a:lnTo>
                                <a:lnTo>
                                  <a:pt x="4445" y="610761"/>
                                </a:lnTo>
                                <a:close/>
                              </a:path>
                              <a:path w="671830" h="682625">
                                <a:moveTo>
                                  <a:pt x="171284" y="432368"/>
                                </a:moveTo>
                                <a:lnTo>
                                  <a:pt x="30375" y="432368"/>
                                </a:lnTo>
                                <a:lnTo>
                                  <a:pt x="36666" y="577718"/>
                                </a:lnTo>
                                <a:lnTo>
                                  <a:pt x="5211" y="612602"/>
                                </a:lnTo>
                                <a:lnTo>
                                  <a:pt x="156195" y="612602"/>
                                </a:lnTo>
                                <a:lnTo>
                                  <a:pt x="156195" y="589346"/>
                                </a:lnTo>
                                <a:lnTo>
                                  <a:pt x="162486" y="484694"/>
                                </a:lnTo>
                                <a:lnTo>
                                  <a:pt x="161836" y="483144"/>
                                </a:lnTo>
                                <a:lnTo>
                                  <a:pt x="165547" y="478202"/>
                                </a:lnTo>
                                <a:lnTo>
                                  <a:pt x="167959" y="472582"/>
                                </a:lnTo>
                                <a:lnTo>
                                  <a:pt x="168860" y="466574"/>
                                </a:lnTo>
                                <a:lnTo>
                                  <a:pt x="169867" y="458531"/>
                                </a:lnTo>
                                <a:lnTo>
                                  <a:pt x="168326" y="450391"/>
                                </a:lnTo>
                                <a:lnTo>
                                  <a:pt x="164425" y="443124"/>
                                </a:lnTo>
                                <a:lnTo>
                                  <a:pt x="167697" y="441670"/>
                                </a:lnTo>
                                <a:lnTo>
                                  <a:pt x="170150" y="439054"/>
                                </a:lnTo>
                                <a:lnTo>
                                  <a:pt x="171167" y="435953"/>
                                </a:lnTo>
                                <a:lnTo>
                                  <a:pt x="171284" y="432368"/>
                                </a:lnTo>
                                <a:close/>
                              </a:path>
                              <a:path w="671830" h="682625">
                                <a:moveTo>
                                  <a:pt x="174073" y="292832"/>
                                </a:moveTo>
                                <a:lnTo>
                                  <a:pt x="5211" y="292832"/>
                                </a:lnTo>
                                <a:lnTo>
                                  <a:pt x="5211" y="310274"/>
                                </a:lnTo>
                                <a:lnTo>
                                  <a:pt x="2300" y="310274"/>
                                </a:lnTo>
                                <a:lnTo>
                                  <a:pt x="1792" y="325198"/>
                                </a:lnTo>
                                <a:lnTo>
                                  <a:pt x="1336" y="340616"/>
                                </a:lnTo>
                                <a:lnTo>
                                  <a:pt x="951" y="356052"/>
                                </a:lnTo>
                                <a:lnTo>
                                  <a:pt x="639" y="371515"/>
                                </a:lnTo>
                                <a:lnTo>
                                  <a:pt x="293" y="375875"/>
                                </a:lnTo>
                                <a:lnTo>
                                  <a:pt x="2359" y="380139"/>
                                </a:lnTo>
                                <a:lnTo>
                                  <a:pt x="6144" y="382755"/>
                                </a:lnTo>
                                <a:lnTo>
                                  <a:pt x="8524" y="384887"/>
                                </a:lnTo>
                                <a:lnTo>
                                  <a:pt x="11239" y="386728"/>
                                </a:lnTo>
                                <a:lnTo>
                                  <a:pt x="14207" y="388181"/>
                                </a:lnTo>
                                <a:lnTo>
                                  <a:pt x="12131" y="393220"/>
                                </a:lnTo>
                                <a:lnTo>
                                  <a:pt x="11124" y="398550"/>
                                </a:lnTo>
                                <a:lnTo>
                                  <a:pt x="11239" y="403976"/>
                                </a:lnTo>
                                <a:lnTo>
                                  <a:pt x="11574" y="413439"/>
                                </a:lnTo>
                                <a:lnTo>
                                  <a:pt x="15167" y="422048"/>
                                </a:lnTo>
                                <a:lnTo>
                                  <a:pt x="21586" y="429131"/>
                                </a:lnTo>
                                <a:lnTo>
                                  <a:pt x="30396" y="434015"/>
                                </a:lnTo>
                                <a:lnTo>
                                  <a:pt x="30375" y="432368"/>
                                </a:lnTo>
                                <a:lnTo>
                                  <a:pt x="171284" y="432368"/>
                                </a:lnTo>
                                <a:lnTo>
                                  <a:pt x="171969" y="411259"/>
                                </a:lnTo>
                                <a:lnTo>
                                  <a:pt x="173432" y="361906"/>
                                </a:lnTo>
                                <a:lnTo>
                                  <a:pt x="174093" y="337212"/>
                                </a:lnTo>
                                <a:lnTo>
                                  <a:pt x="174541" y="315064"/>
                                </a:lnTo>
                                <a:lnTo>
                                  <a:pt x="174441" y="310274"/>
                                </a:lnTo>
                                <a:lnTo>
                                  <a:pt x="5211" y="310274"/>
                                </a:lnTo>
                                <a:lnTo>
                                  <a:pt x="2317" y="309789"/>
                                </a:lnTo>
                                <a:lnTo>
                                  <a:pt x="174431" y="309789"/>
                                </a:lnTo>
                                <a:lnTo>
                                  <a:pt x="174073" y="292832"/>
                                </a:lnTo>
                                <a:close/>
                              </a:path>
                              <a:path w="671830" h="682625">
                                <a:moveTo>
                                  <a:pt x="86952" y="78682"/>
                                </a:moveTo>
                                <a:lnTo>
                                  <a:pt x="86039" y="78682"/>
                                </a:lnTo>
                                <a:lnTo>
                                  <a:pt x="65412" y="84993"/>
                                </a:lnTo>
                                <a:lnTo>
                                  <a:pt x="49390" y="97554"/>
                                </a:lnTo>
                                <a:lnTo>
                                  <a:pt x="39457" y="114657"/>
                                </a:lnTo>
                                <a:lnTo>
                                  <a:pt x="37095" y="134594"/>
                                </a:lnTo>
                                <a:lnTo>
                                  <a:pt x="38308" y="147180"/>
                                </a:lnTo>
                                <a:lnTo>
                                  <a:pt x="42227" y="159122"/>
                                </a:lnTo>
                                <a:lnTo>
                                  <a:pt x="48683" y="170064"/>
                                </a:lnTo>
                                <a:lnTo>
                                  <a:pt x="57510" y="179652"/>
                                </a:lnTo>
                                <a:lnTo>
                                  <a:pt x="55539" y="182366"/>
                                </a:lnTo>
                                <a:lnTo>
                                  <a:pt x="17793" y="199808"/>
                                </a:lnTo>
                                <a:lnTo>
                                  <a:pt x="16513" y="201939"/>
                                </a:lnTo>
                                <a:lnTo>
                                  <a:pt x="13777" y="203781"/>
                                </a:lnTo>
                                <a:lnTo>
                                  <a:pt x="2534" y="251346"/>
                                </a:lnTo>
                                <a:lnTo>
                                  <a:pt x="1728" y="272851"/>
                                </a:lnTo>
                                <a:lnTo>
                                  <a:pt x="2830" y="294382"/>
                                </a:lnTo>
                                <a:lnTo>
                                  <a:pt x="5211" y="292832"/>
                                </a:lnTo>
                                <a:lnTo>
                                  <a:pt x="174073" y="292832"/>
                                </a:lnTo>
                                <a:lnTo>
                                  <a:pt x="170444" y="248839"/>
                                </a:lnTo>
                                <a:lnTo>
                                  <a:pt x="146480" y="213325"/>
                                </a:lnTo>
                                <a:lnTo>
                                  <a:pt x="114187" y="188180"/>
                                </a:lnTo>
                                <a:lnTo>
                                  <a:pt x="112158" y="188180"/>
                                </a:lnTo>
                                <a:lnTo>
                                  <a:pt x="111665" y="186532"/>
                                </a:lnTo>
                                <a:lnTo>
                                  <a:pt x="112158" y="186532"/>
                                </a:lnTo>
                                <a:lnTo>
                                  <a:pt x="112158" y="182366"/>
                                </a:lnTo>
                                <a:lnTo>
                                  <a:pt x="111612" y="181978"/>
                                </a:lnTo>
                                <a:lnTo>
                                  <a:pt x="121783" y="172244"/>
                                </a:lnTo>
                                <a:lnTo>
                                  <a:pt x="129223" y="160793"/>
                                </a:lnTo>
                                <a:lnTo>
                                  <a:pt x="133701" y="148089"/>
                                </a:lnTo>
                                <a:lnTo>
                                  <a:pt x="134983" y="134594"/>
                                </a:lnTo>
                                <a:lnTo>
                                  <a:pt x="133541" y="114961"/>
                                </a:lnTo>
                                <a:lnTo>
                                  <a:pt x="124369" y="97953"/>
                                </a:lnTo>
                                <a:lnTo>
                                  <a:pt x="108955" y="85361"/>
                                </a:lnTo>
                                <a:lnTo>
                                  <a:pt x="88787" y="78973"/>
                                </a:lnTo>
                                <a:lnTo>
                                  <a:pt x="87874" y="78779"/>
                                </a:lnTo>
                                <a:lnTo>
                                  <a:pt x="86952" y="78682"/>
                                </a:lnTo>
                                <a:close/>
                              </a:path>
                              <a:path w="671830" h="682625">
                                <a:moveTo>
                                  <a:pt x="112158" y="186854"/>
                                </a:moveTo>
                                <a:lnTo>
                                  <a:pt x="112158" y="188180"/>
                                </a:lnTo>
                                <a:lnTo>
                                  <a:pt x="114187" y="188180"/>
                                </a:lnTo>
                                <a:lnTo>
                                  <a:pt x="112158" y="186854"/>
                                </a:lnTo>
                                <a:close/>
                              </a:path>
                              <a:path w="671830" h="682625">
                                <a:moveTo>
                                  <a:pt x="112158" y="186532"/>
                                </a:moveTo>
                                <a:lnTo>
                                  <a:pt x="111665" y="186532"/>
                                </a:lnTo>
                                <a:lnTo>
                                  <a:pt x="112158" y="186854"/>
                                </a:lnTo>
                                <a:lnTo>
                                  <a:pt x="112158" y="186532"/>
                                </a:lnTo>
                                <a:close/>
                              </a:path>
                              <a:path w="671830" h="682625">
                                <a:moveTo>
                                  <a:pt x="606451" y="664928"/>
                                </a:moveTo>
                                <a:lnTo>
                                  <a:pt x="546237" y="664928"/>
                                </a:lnTo>
                                <a:lnTo>
                                  <a:pt x="571401" y="682370"/>
                                </a:lnTo>
                                <a:lnTo>
                                  <a:pt x="606451" y="664928"/>
                                </a:lnTo>
                                <a:close/>
                              </a:path>
                              <a:path w="671830" h="682625">
                                <a:moveTo>
                                  <a:pt x="641501" y="647486"/>
                                </a:moveTo>
                                <a:lnTo>
                                  <a:pt x="546237" y="647486"/>
                                </a:lnTo>
                                <a:lnTo>
                                  <a:pt x="546677" y="650103"/>
                                </a:lnTo>
                                <a:lnTo>
                                  <a:pt x="541959" y="654851"/>
                                </a:lnTo>
                                <a:lnTo>
                                  <a:pt x="541214" y="662118"/>
                                </a:lnTo>
                                <a:lnTo>
                                  <a:pt x="544863" y="667738"/>
                                </a:lnTo>
                                <a:lnTo>
                                  <a:pt x="546237" y="664928"/>
                                </a:lnTo>
                                <a:lnTo>
                                  <a:pt x="606451" y="664928"/>
                                </a:lnTo>
                                <a:lnTo>
                                  <a:pt x="641501" y="647486"/>
                                </a:lnTo>
                                <a:close/>
                              </a:path>
                              <a:path w="671830" h="682625">
                                <a:moveTo>
                                  <a:pt x="654232" y="595160"/>
                                </a:moveTo>
                                <a:lnTo>
                                  <a:pt x="539946" y="595160"/>
                                </a:lnTo>
                                <a:lnTo>
                                  <a:pt x="508491" y="630044"/>
                                </a:lnTo>
                                <a:lnTo>
                                  <a:pt x="505828" y="630626"/>
                                </a:lnTo>
                                <a:lnTo>
                                  <a:pt x="502347" y="634792"/>
                                </a:lnTo>
                                <a:lnTo>
                                  <a:pt x="501497" y="640509"/>
                                </a:lnTo>
                                <a:lnTo>
                                  <a:pt x="503584" y="645451"/>
                                </a:lnTo>
                                <a:lnTo>
                                  <a:pt x="502200" y="647486"/>
                                </a:lnTo>
                                <a:lnTo>
                                  <a:pt x="527364" y="659114"/>
                                </a:lnTo>
                                <a:lnTo>
                                  <a:pt x="546237" y="647486"/>
                                </a:lnTo>
                                <a:lnTo>
                                  <a:pt x="641501" y="647486"/>
                                </a:lnTo>
                                <a:lnTo>
                                  <a:pt x="653184" y="641672"/>
                                </a:lnTo>
                                <a:lnTo>
                                  <a:pt x="653254" y="611439"/>
                                </a:lnTo>
                                <a:lnTo>
                                  <a:pt x="654232" y="595160"/>
                                </a:lnTo>
                                <a:close/>
                              </a:path>
                              <a:path w="671830" h="682625">
                                <a:moveTo>
                                  <a:pt x="654314" y="593804"/>
                                </a:moveTo>
                                <a:lnTo>
                                  <a:pt x="446713" y="593804"/>
                                </a:lnTo>
                                <a:lnTo>
                                  <a:pt x="445581" y="595160"/>
                                </a:lnTo>
                                <a:lnTo>
                                  <a:pt x="442938" y="597602"/>
                                </a:lnTo>
                                <a:lnTo>
                                  <a:pt x="441995" y="598552"/>
                                </a:lnTo>
                                <a:lnTo>
                                  <a:pt x="441250" y="605819"/>
                                </a:lnTo>
                                <a:lnTo>
                                  <a:pt x="444899" y="611439"/>
                                </a:lnTo>
                                <a:lnTo>
                                  <a:pt x="445581" y="612602"/>
                                </a:lnTo>
                                <a:lnTo>
                                  <a:pt x="470745" y="630044"/>
                                </a:lnTo>
                                <a:lnTo>
                                  <a:pt x="539946" y="595160"/>
                                </a:lnTo>
                                <a:lnTo>
                                  <a:pt x="654232" y="595160"/>
                                </a:lnTo>
                                <a:lnTo>
                                  <a:pt x="654314" y="593804"/>
                                </a:lnTo>
                                <a:close/>
                              </a:path>
                              <a:path w="671830" h="682625">
                                <a:moveTo>
                                  <a:pt x="657727" y="537020"/>
                                </a:moveTo>
                                <a:lnTo>
                                  <a:pt x="439290" y="537020"/>
                                </a:lnTo>
                                <a:lnTo>
                                  <a:pt x="439290" y="542834"/>
                                </a:lnTo>
                                <a:lnTo>
                                  <a:pt x="407835" y="571904"/>
                                </a:lnTo>
                                <a:lnTo>
                                  <a:pt x="405864" y="574327"/>
                                </a:lnTo>
                                <a:lnTo>
                                  <a:pt x="402382" y="578493"/>
                                </a:lnTo>
                                <a:lnTo>
                                  <a:pt x="401533" y="584210"/>
                                </a:lnTo>
                                <a:lnTo>
                                  <a:pt x="403620" y="589152"/>
                                </a:lnTo>
                                <a:lnTo>
                                  <a:pt x="401544" y="589346"/>
                                </a:lnTo>
                                <a:lnTo>
                                  <a:pt x="432999" y="606788"/>
                                </a:lnTo>
                                <a:lnTo>
                                  <a:pt x="442938" y="597602"/>
                                </a:lnTo>
                                <a:lnTo>
                                  <a:pt x="446713" y="593804"/>
                                </a:lnTo>
                                <a:lnTo>
                                  <a:pt x="654314" y="593804"/>
                                </a:lnTo>
                                <a:lnTo>
                                  <a:pt x="657727" y="537020"/>
                                </a:lnTo>
                                <a:close/>
                              </a:path>
                              <a:path w="671830" h="682625">
                                <a:moveTo>
                                  <a:pt x="404689" y="554462"/>
                                </a:moveTo>
                                <a:lnTo>
                                  <a:pt x="344925" y="554462"/>
                                </a:lnTo>
                                <a:lnTo>
                                  <a:pt x="370089" y="571904"/>
                                </a:lnTo>
                                <a:lnTo>
                                  <a:pt x="404689" y="554462"/>
                                </a:lnTo>
                                <a:close/>
                              </a:path>
                              <a:path w="671830" h="682625">
                                <a:moveTo>
                                  <a:pt x="439290" y="537020"/>
                                </a:moveTo>
                                <a:lnTo>
                                  <a:pt x="344925" y="537020"/>
                                </a:lnTo>
                                <a:lnTo>
                                  <a:pt x="346749" y="537505"/>
                                </a:lnTo>
                                <a:lnTo>
                                  <a:pt x="342031" y="542350"/>
                                </a:lnTo>
                                <a:lnTo>
                                  <a:pt x="341286" y="549617"/>
                                </a:lnTo>
                                <a:lnTo>
                                  <a:pt x="344935" y="555140"/>
                                </a:lnTo>
                                <a:lnTo>
                                  <a:pt x="344925" y="554462"/>
                                </a:lnTo>
                                <a:lnTo>
                                  <a:pt x="404689" y="554462"/>
                                </a:lnTo>
                                <a:lnTo>
                                  <a:pt x="439290" y="537020"/>
                                </a:lnTo>
                                <a:close/>
                              </a:path>
                              <a:path w="671830" h="682625">
                                <a:moveTo>
                                  <a:pt x="305899" y="518125"/>
                                </a:moveTo>
                                <a:lnTo>
                                  <a:pt x="302418" y="522291"/>
                                </a:lnTo>
                                <a:lnTo>
                                  <a:pt x="301569" y="527912"/>
                                </a:lnTo>
                                <a:lnTo>
                                  <a:pt x="303543" y="532679"/>
                                </a:lnTo>
                                <a:lnTo>
                                  <a:pt x="332343" y="548648"/>
                                </a:lnTo>
                                <a:lnTo>
                                  <a:pt x="344925" y="537020"/>
                                </a:lnTo>
                                <a:lnTo>
                                  <a:pt x="657727" y="537020"/>
                                </a:lnTo>
                                <a:lnTo>
                                  <a:pt x="658776" y="519578"/>
                                </a:lnTo>
                                <a:lnTo>
                                  <a:pt x="307179" y="519578"/>
                                </a:lnTo>
                                <a:lnTo>
                                  <a:pt x="305899" y="518125"/>
                                </a:lnTo>
                                <a:close/>
                              </a:path>
                              <a:path w="671830" h="682625">
                                <a:moveTo>
                                  <a:pt x="300888" y="531206"/>
                                </a:moveTo>
                                <a:lnTo>
                                  <a:pt x="303656" y="532950"/>
                                </a:lnTo>
                                <a:lnTo>
                                  <a:pt x="303543" y="532679"/>
                                </a:lnTo>
                                <a:lnTo>
                                  <a:pt x="300888" y="531206"/>
                                </a:lnTo>
                                <a:close/>
                              </a:path>
                              <a:path w="671830" h="682625">
                                <a:moveTo>
                                  <a:pt x="671387" y="345158"/>
                                </a:moveTo>
                                <a:lnTo>
                                  <a:pt x="332343" y="345158"/>
                                </a:lnTo>
                                <a:lnTo>
                                  <a:pt x="338634" y="484694"/>
                                </a:lnTo>
                                <a:lnTo>
                                  <a:pt x="307179" y="519578"/>
                                </a:lnTo>
                                <a:lnTo>
                                  <a:pt x="658776" y="519578"/>
                                </a:lnTo>
                                <a:lnTo>
                                  <a:pt x="659475" y="507950"/>
                                </a:lnTo>
                                <a:lnTo>
                                  <a:pt x="659066" y="506400"/>
                                </a:lnTo>
                                <a:lnTo>
                                  <a:pt x="662683" y="501555"/>
                                </a:lnTo>
                                <a:lnTo>
                                  <a:pt x="665032" y="496031"/>
                                </a:lnTo>
                                <a:lnTo>
                                  <a:pt x="665902" y="490314"/>
                                </a:lnTo>
                                <a:lnTo>
                                  <a:pt x="666888" y="482465"/>
                                </a:lnTo>
                                <a:lnTo>
                                  <a:pt x="665388" y="474520"/>
                                </a:lnTo>
                                <a:lnTo>
                                  <a:pt x="661593" y="467349"/>
                                </a:lnTo>
                                <a:lnTo>
                                  <a:pt x="664770" y="466089"/>
                                </a:lnTo>
                                <a:lnTo>
                                  <a:pt x="669668" y="412358"/>
                                </a:lnTo>
                                <a:lnTo>
                                  <a:pt x="670998" y="364344"/>
                                </a:lnTo>
                                <a:lnTo>
                                  <a:pt x="671387" y="345158"/>
                                </a:lnTo>
                                <a:close/>
                              </a:path>
                              <a:path w="671830" h="682625">
                                <a:moveTo>
                                  <a:pt x="385334" y="0"/>
                                </a:moveTo>
                                <a:lnTo>
                                  <a:pt x="365255" y="6194"/>
                                </a:lnTo>
                                <a:lnTo>
                                  <a:pt x="349656" y="18447"/>
                                </a:lnTo>
                                <a:lnTo>
                                  <a:pt x="339983" y="35115"/>
                                </a:lnTo>
                                <a:lnTo>
                                  <a:pt x="337680" y="54554"/>
                                </a:lnTo>
                                <a:lnTo>
                                  <a:pt x="338862" y="66739"/>
                                </a:lnTo>
                                <a:lnTo>
                                  <a:pt x="342677" y="78343"/>
                                </a:lnTo>
                                <a:lnTo>
                                  <a:pt x="348964" y="89002"/>
                                </a:lnTo>
                                <a:lnTo>
                                  <a:pt x="357559" y="98353"/>
                                </a:lnTo>
                                <a:lnTo>
                                  <a:pt x="357507" y="100969"/>
                                </a:lnTo>
                                <a:lnTo>
                                  <a:pt x="319761" y="118411"/>
                                </a:lnTo>
                                <a:lnTo>
                                  <a:pt x="317653" y="120059"/>
                                </a:lnTo>
                                <a:lnTo>
                                  <a:pt x="314980" y="121803"/>
                                </a:lnTo>
                                <a:lnTo>
                                  <a:pt x="304033" y="168158"/>
                                </a:lnTo>
                                <a:lnTo>
                                  <a:pt x="303248" y="189114"/>
                                </a:lnTo>
                                <a:lnTo>
                                  <a:pt x="304316" y="210079"/>
                                </a:lnTo>
                                <a:lnTo>
                                  <a:pt x="307179" y="211436"/>
                                </a:lnTo>
                                <a:lnTo>
                                  <a:pt x="300888" y="223064"/>
                                </a:lnTo>
                                <a:lnTo>
                                  <a:pt x="303823" y="225099"/>
                                </a:lnTo>
                                <a:lnTo>
                                  <a:pt x="303310" y="240085"/>
                                </a:lnTo>
                                <a:lnTo>
                                  <a:pt x="302868" y="255089"/>
                                </a:lnTo>
                                <a:lnTo>
                                  <a:pt x="302495" y="270094"/>
                                </a:lnTo>
                                <a:lnTo>
                                  <a:pt x="302188" y="285080"/>
                                </a:lnTo>
                                <a:lnTo>
                                  <a:pt x="301852" y="289343"/>
                                </a:lnTo>
                                <a:lnTo>
                                  <a:pt x="303865" y="293510"/>
                                </a:lnTo>
                                <a:lnTo>
                                  <a:pt x="307546" y="296126"/>
                                </a:lnTo>
                                <a:lnTo>
                                  <a:pt x="309863" y="298258"/>
                                </a:lnTo>
                                <a:lnTo>
                                  <a:pt x="312516" y="300002"/>
                                </a:lnTo>
                                <a:lnTo>
                                  <a:pt x="315399" y="301359"/>
                                </a:lnTo>
                                <a:lnTo>
                                  <a:pt x="313375" y="306301"/>
                                </a:lnTo>
                                <a:lnTo>
                                  <a:pt x="312400" y="311533"/>
                                </a:lnTo>
                                <a:lnTo>
                                  <a:pt x="312516" y="316766"/>
                                </a:lnTo>
                                <a:lnTo>
                                  <a:pt x="312838" y="326012"/>
                                </a:lnTo>
                                <a:lnTo>
                                  <a:pt x="316336" y="334414"/>
                                </a:lnTo>
                                <a:lnTo>
                                  <a:pt x="322585" y="341308"/>
                                </a:lnTo>
                                <a:lnTo>
                                  <a:pt x="331158" y="346030"/>
                                </a:lnTo>
                                <a:lnTo>
                                  <a:pt x="332343" y="345158"/>
                                </a:lnTo>
                                <a:lnTo>
                                  <a:pt x="671387" y="345158"/>
                                </a:lnTo>
                                <a:lnTo>
                                  <a:pt x="669659" y="299671"/>
                                </a:lnTo>
                                <a:lnTo>
                                  <a:pt x="657240" y="260030"/>
                                </a:lnTo>
                                <a:lnTo>
                                  <a:pt x="628347" y="229430"/>
                                </a:lnTo>
                                <a:lnTo>
                                  <a:pt x="609147" y="217250"/>
                                </a:lnTo>
                                <a:lnTo>
                                  <a:pt x="609147" y="211436"/>
                                </a:lnTo>
                                <a:lnTo>
                                  <a:pt x="611901" y="211436"/>
                                </a:lnTo>
                                <a:lnTo>
                                  <a:pt x="620068" y="203643"/>
                                </a:lnTo>
                                <a:lnTo>
                                  <a:pt x="627309" y="192504"/>
                                </a:lnTo>
                                <a:lnTo>
                                  <a:pt x="630579" y="183238"/>
                                </a:lnTo>
                                <a:lnTo>
                                  <a:pt x="540030" y="183238"/>
                                </a:lnTo>
                                <a:lnTo>
                                  <a:pt x="533258" y="177009"/>
                                </a:lnTo>
                                <a:lnTo>
                                  <a:pt x="526018" y="171271"/>
                                </a:lnTo>
                                <a:lnTo>
                                  <a:pt x="518339" y="166041"/>
                                </a:lnTo>
                                <a:lnTo>
                                  <a:pt x="510252" y="161338"/>
                                </a:lnTo>
                                <a:lnTo>
                                  <a:pt x="508491" y="159110"/>
                                </a:lnTo>
                                <a:lnTo>
                                  <a:pt x="510210" y="156881"/>
                                </a:lnTo>
                                <a:lnTo>
                                  <a:pt x="520104" y="147398"/>
                                </a:lnTo>
                                <a:lnTo>
                                  <a:pt x="527345" y="136253"/>
                                </a:lnTo>
                                <a:lnTo>
                                  <a:pt x="530596" y="127036"/>
                                </a:lnTo>
                                <a:lnTo>
                                  <a:pt x="440066" y="127036"/>
                                </a:lnTo>
                                <a:lnTo>
                                  <a:pt x="433294" y="120805"/>
                                </a:lnTo>
                                <a:lnTo>
                                  <a:pt x="426054" y="115056"/>
                                </a:lnTo>
                                <a:lnTo>
                                  <a:pt x="418375" y="109798"/>
                                </a:lnTo>
                                <a:lnTo>
                                  <a:pt x="413252" y="106783"/>
                                </a:lnTo>
                                <a:lnTo>
                                  <a:pt x="407835" y="106783"/>
                                </a:lnTo>
                                <a:lnTo>
                                  <a:pt x="407835" y="100969"/>
                                </a:lnTo>
                                <a:lnTo>
                                  <a:pt x="431741" y="67633"/>
                                </a:lnTo>
                                <a:lnTo>
                                  <a:pt x="432988" y="54554"/>
                                </a:lnTo>
                                <a:lnTo>
                                  <a:pt x="431584" y="35406"/>
                                </a:lnTo>
                                <a:lnTo>
                                  <a:pt x="422655" y="18810"/>
                                </a:lnTo>
                                <a:lnTo>
                                  <a:pt x="407648" y="6521"/>
                                </a:lnTo>
                                <a:lnTo>
                                  <a:pt x="388008" y="290"/>
                                </a:lnTo>
                                <a:lnTo>
                                  <a:pt x="385334" y="0"/>
                                </a:lnTo>
                                <a:close/>
                              </a:path>
                              <a:path w="671830" h="682625">
                                <a:moveTo>
                                  <a:pt x="611901" y="211436"/>
                                </a:moveTo>
                                <a:lnTo>
                                  <a:pt x="609147" y="211436"/>
                                </a:lnTo>
                                <a:lnTo>
                                  <a:pt x="610174" y="213083"/>
                                </a:lnTo>
                                <a:lnTo>
                                  <a:pt x="611901" y="211436"/>
                                </a:lnTo>
                                <a:close/>
                              </a:path>
                              <a:path w="671830" h="682625">
                                <a:moveTo>
                                  <a:pt x="586153" y="112597"/>
                                </a:moveTo>
                                <a:lnTo>
                                  <a:pt x="585262" y="112597"/>
                                </a:lnTo>
                                <a:lnTo>
                                  <a:pt x="565183" y="118735"/>
                                </a:lnTo>
                                <a:lnTo>
                                  <a:pt x="549584" y="130960"/>
                                </a:lnTo>
                                <a:lnTo>
                                  <a:pt x="539911" y="147618"/>
                                </a:lnTo>
                                <a:lnTo>
                                  <a:pt x="537728" y="166041"/>
                                </a:lnTo>
                                <a:lnTo>
                                  <a:pt x="537644" y="168158"/>
                                </a:lnTo>
                                <a:lnTo>
                                  <a:pt x="537786" y="172482"/>
                                </a:lnTo>
                                <a:lnTo>
                                  <a:pt x="538593" y="178005"/>
                                </a:lnTo>
                                <a:lnTo>
                                  <a:pt x="540030" y="183238"/>
                                </a:lnTo>
                                <a:lnTo>
                                  <a:pt x="630579" y="183238"/>
                                </a:lnTo>
                                <a:lnTo>
                                  <a:pt x="631669" y="180147"/>
                                </a:lnTo>
                                <a:lnTo>
                                  <a:pt x="632811" y="168158"/>
                                </a:lnTo>
                                <a:lnTo>
                                  <a:pt x="632842" y="166041"/>
                                </a:lnTo>
                                <a:lnTo>
                                  <a:pt x="631512" y="147907"/>
                                </a:lnTo>
                                <a:lnTo>
                                  <a:pt x="622583" y="131311"/>
                                </a:lnTo>
                                <a:lnTo>
                                  <a:pt x="607576" y="119022"/>
                                </a:lnTo>
                                <a:lnTo>
                                  <a:pt x="587936" y="112791"/>
                                </a:lnTo>
                                <a:lnTo>
                                  <a:pt x="586153" y="112597"/>
                                </a:lnTo>
                                <a:close/>
                              </a:path>
                              <a:path w="671830" h="682625">
                                <a:moveTo>
                                  <a:pt x="485298" y="56298"/>
                                </a:moveTo>
                                <a:lnTo>
                                  <a:pt x="449620" y="74661"/>
                                </a:lnTo>
                                <a:lnTo>
                                  <a:pt x="437703" y="112597"/>
                                </a:lnTo>
                                <a:lnTo>
                                  <a:pt x="437822" y="116280"/>
                                </a:lnTo>
                                <a:lnTo>
                                  <a:pt x="438655" y="121803"/>
                                </a:lnTo>
                                <a:lnTo>
                                  <a:pt x="440066" y="127036"/>
                                </a:lnTo>
                                <a:lnTo>
                                  <a:pt x="530596" y="127036"/>
                                </a:lnTo>
                                <a:lnTo>
                                  <a:pt x="531705" y="123891"/>
                                </a:lnTo>
                                <a:lnTo>
                                  <a:pt x="532777" y="112597"/>
                                </a:lnTo>
                                <a:lnTo>
                                  <a:pt x="532882" y="109798"/>
                                </a:lnTo>
                                <a:lnTo>
                                  <a:pt x="531548" y="91623"/>
                                </a:lnTo>
                                <a:lnTo>
                                  <a:pt x="487972" y="56589"/>
                                </a:lnTo>
                                <a:lnTo>
                                  <a:pt x="486189" y="56395"/>
                                </a:lnTo>
                                <a:lnTo>
                                  <a:pt x="485298" y="56298"/>
                                </a:lnTo>
                                <a:close/>
                              </a:path>
                              <a:path w="671830" h="682625">
                                <a:moveTo>
                                  <a:pt x="410288" y="105039"/>
                                </a:moveTo>
                                <a:lnTo>
                                  <a:pt x="407835" y="106783"/>
                                </a:lnTo>
                                <a:lnTo>
                                  <a:pt x="413252" y="106783"/>
                                </a:lnTo>
                                <a:lnTo>
                                  <a:pt x="410288" y="1050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41" name="Image 241"/>
                          <pic:cNvPicPr/>
                        </pic:nvPicPr>
                        <pic:blipFill>
                          <a:blip r:embed="rId3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567264" y="1093082"/>
                            <a:ext cx="165946" cy="47209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2" name="Graphic 242"/>
                        <wps:cNvSpPr/>
                        <wps:spPr>
                          <a:xfrm>
                            <a:off x="593833" y="1332620"/>
                            <a:ext cx="132715" cy="23431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32715" h="234315">
                                <a:moveTo>
                                  <a:pt x="132111" y="34884"/>
                                </a:moveTo>
                                <a:lnTo>
                                  <a:pt x="94365" y="34884"/>
                                </a:lnTo>
                                <a:lnTo>
                                  <a:pt x="81783" y="180234"/>
                                </a:lnTo>
                                <a:lnTo>
                                  <a:pt x="83565" y="181106"/>
                                </a:lnTo>
                                <a:lnTo>
                                  <a:pt x="72118" y="190545"/>
                                </a:lnTo>
                                <a:lnTo>
                                  <a:pt x="61577" y="200801"/>
                                </a:lnTo>
                                <a:lnTo>
                                  <a:pt x="51993" y="211820"/>
                                </a:lnTo>
                                <a:lnTo>
                                  <a:pt x="43418" y="223548"/>
                                </a:lnTo>
                                <a:lnTo>
                                  <a:pt x="43229" y="227133"/>
                                </a:lnTo>
                                <a:lnTo>
                                  <a:pt x="43554" y="230719"/>
                                </a:lnTo>
                                <a:lnTo>
                                  <a:pt x="44372" y="234207"/>
                                </a:lnTo>
                                <a:lnTo>
                                  <a:pt x="44037" y="232560"/>
                                </a:lnTo>
                                <a:lnTo>
                                  <a:pt x="125820" y="191862"/>
                                </a:lnTo>
                                <a:lnTo>
                                  <a:pt x="125820" y="156978"/>
                                </a:lnTo>
                                <a:lnTo>
                                  <a:pt x="132111" y="34884"/>
                                </a:lnTo>
                                <a:close/>
                              </a:path>
                              <a:path w="132715" h="234315">
                                <a:moveTo>
                                  <a:pt x="1540" y="208355"/>
                                </a:moveTo>
                                <a:lnTo>
                                  <a:pt x="0" y="209304"/>
                                </a:lnTo>
                                <a:lnTo>
                                  <a:pt x="2233" y="209885"/>
                                </a:lnTo>
                                <a:lnTo>
                                  <a:pt x="1540" y="208355"/>
                                </a:lnTo>
                                <a:close/>
                              </a:path>
                              <a:path w="132715" h="234315">
                                <a:moveTo>
                                  <a:pt x="36561" y="161726"/>
                                </a:moveTo>
                                <a:lnTo>
                                  <a:pt x="8095" y="188952"/>
                                </a:lnTo>
                                <a:lnTo>
                                  <a:pt x="293" y="203102"/>
                                </a:lnTo>
                                <a:lnTo>
                                  <a:pt x="786" y="206688"/>
                                </a:lnTo>
                                <a:lnTo>
                                  <a:pt x="1540" y="208355"/>
                                </a:lnTo>
                                <a:lnTo>
                                  <a:pt x="18873" y="197676"/>
                                </a:lnTo>
                                <a:lnTo>
                                  <a:pt x="20489" y="197676"/>
                                </a:lnTo>
                                <a:lnTo>
                                  <a:pt x="54217" y="166183"/>
                                </a:lnTo>
                                <a:lnTo>
                                  <a:pt x="56525" y="166183"/>
                                </a:lnTo>
                                <a:lnTo>
                                  <a:pt x="56394" y="162792"/>
                                </a:lnTo>
                                <a:lnTo>
                                  <a:pt x="37746" y="162792"/>
                                </a:lnTo>
                                <a:lnTo>
                                  <a:pt x="36561" y="161726"/>
                                </a:lnTo>
                                <a:close/>
                              </a:path>
                              <a:path w="132715" h="234315">
                                <a:moveTo>
                                  <a:pt x="20489" y="197676"/>
                                </a:moveTo>
                                <a:lnTo>
                                  <a:pt x="18873" y="197676"/>
                                </a:lnTo>
                                <a:lnTo>
                                  <a:pt x="18610" y="199420"/>
                                </a:lnTo>
                                <a:lnTo>
                                  <a:pt x="20489" y="197676"/>
                                </a:lnTo>
                                <a:close/>
                              </a:path>
                              <a:path w="132715" h="234315">
                                <a:moveTo>
                                  <a:pt x="56525" y="166183"/>
                                </a:moveTo>
                                <a:lnTo>
                                  <a:pt x="54217" y="166183"/>
                                </a:lnTo>
                                <a:lnTo>
                                  <a:pt x="56619" y="168606"/>
                                </a:lnTo>
                                <a:lnTo>
                                  <a:pt x="56525" y="166183"/>
                                </a:lnTo>
                                <a:close/>
                              </a:path>
                              <a:path w="132715" h="234315">
                                <a:moveTo>
                                  <a:pt x="44037" y="0"/>
                                </a:moveTo>
                                <a:lnTo>
                                  <a:pt x="37746" y="162792"/>
                                </a:lnTo>
                                <a:lnTo>
                                  <a:pt x="56394" y="162792"/>
                                </a:lnTo>
                                <a:lnTo>
                                  <a:pt x="50328" y="5814"/>
                                </a:lnTo>
                                <a:lnTo>
                                  <a:pt x="4403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FEFEF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43" name="Image 243"/>
                          <pic:cNvPicPr/>
                        </pic:nvPicPr>
                        <pic:blipFill>
                          <a:blip r:embed="rId3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03322" y="994535"/>
                            <a:ext cx="95644" cy="12131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4" name="Graphic 244"/>
                        <wps:cNvSpPr/>
                        <wps:spPr>
                          <a:xfrm>
                            <a:off x="617372" y="1086106"/>
                            <a:ext cx="63500" cy="1651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3500" h="16510">
                                <a:moveTo>
                                  <a:pt x="62930" y="4651"/>
                                </a:moveTo>
                                <a:lnTo>
                                  <a:pt x="56696" y="9577"/>
                                </a:lnTo>
                                <a:lnTo>
                                  <a:pt x="49603" y="13251"/>
                                </a:lnTo>
                                <a:lnTo>
                                  <a:pt x="41871" y="15579"/>
                                </a:lnTo>
                                <a:lnTo>
                                  <a:pt x="33719" y="16473"/>
                                </a:lnTo>
                                <a:lnTo>
                                  <a:pt x="23902" y="15139"/>
                                </a:lnTo>
                                <a:lnTo>
                                  <a:pt x="14779" y="11833"/>
                                </a:lnTo>
                                <a:lnTo>
                                  <a:pt x="6697" y="673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363">
                            <a:solidFill>
                              <a:srgbClr val="D65139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Graphic 245"/>
                        <wps:cNvSpPr/>
                        <wps:spPr>
                          <a:xfrm>
                            <a:off x="587542" y="1164013"/>
                            <a:ext cx="140335" cy="37338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40335" h="373380">
                                <a:moveTo>
                                  <a:pt x="139723" y="221319"/>
                                </a:moveTo>
                                <a:lnTo>
                                  <a:pt x="132301" y="227527"/>
                                </a:lnTo>
                                <a:lnTo>
                                  <a:pt x="123202" y="230501"/>
                                </a:lnTo>
                                <a:lnTo>
                                  <a:pt x="113558" y="230095"/>
                                </a:lnTo>
                                <a:lnTo>
                                  <a:pt x="104504" y="226164"/>
                                </a:lnTo>
                                <a:lnTo>
                                  <a:pt x="97810" y="219306"/>
                                </a:lnTo>
                                <a:lnTo>
                                  <a:pt x="94593" y="210903"/>
                                </a:lnTo>
                                <a:lnTo>
                                  <a:pt x="95020" y="201991"/>
                                </a:lnTo>
                                <a:lnTo>
                                  <a:pt x="99261" y="193606"/>
                                </a:lnTo>
                                <a:lnTo>
                                  <a:pt x="100194" y="192443"/>
                                </a:lnTo>
                                <a:lnTo>
                                  <a:pt x="101253" y="191377"/>
                                </a:lnTo>
                                <a:lnTo>
                                  <a:pt x="102407" y="190408"/>
                                </a:lnTo>
                                <a:lnTo>
                                  <a:pt x="94564" y="187404"/>
                                </a:lnTo>
                                <a:lnTo>
                                  <a:pt x="89007" y="180815"/>
                                </a:lnTo>
                                <a:lnTo>
                                  <a:pt x="87801" y="173063"/>
                                </a:lnTo>
                                <a:lnTo>
                                  <a:pt x="87940" y="143831"/>
                                </a:lnTo>
                                <a:lnTo>
                                  <a:pt x="87933" y="114572"/>
                                </a:lnTo>
                                <a:lnTo>
                                  <a:pt x="87779" y="85294"/>
                                </a:lnTo>
                                <a:lnTo>
                                  <a:pt x="87476" y="56008"/>
                                </a:lnTo>
                              </a:path>
                              <a:path w="140335" h="373380">
                                <a:moveTo>
                                  <a:pt x="56619" y="174420"/>
                                </a:moveTo>
                                <a:lnTo>
                                  <a:pt x="62910" y="337212"/>
                                </a:lnTo>
                                <a:lnTo>
                                  <a:pt x="60508" y="334790"/>
                                </a:lnTo>
                                <a:lnTo>
                                  <a:pt x="50447" y="343818"/>
                                </a:lnTo>
                                <a:lnTo>
                                  <a:pt x="40730" y="353164"/>
                                </a:lnTo>
                                <a:lnTo>
                                  <a:pt x="31369" y="362819"/>
                                </a:lnTo>
                                <a:lnTo>
                                  <a:pt x="22374" y="372774"/>
                                </a:lnTo>
                              </a:path>
                              <a:path w="140335" h="373380">
                                <a:moveTo>
                                  <a:pt x="6291" y="17442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412">
                            <a:solidFill>
                              <a:srgbClr val="7D7D7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6" name="Graphic 246"/>
                        <wps:cNvSpPr/>
                        <wps:spPr>
                          <a:xfrm>
                            <a:off x="567306" y="994535"/>
                            <a:ext cx="169545" cy="57086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69545" h="570865">
                                <a:moveTo>
                                  <a:pt x="26527" y="343898"/>
                                </a:moveTo>
                                <a:lnTo>
                                  <a:pt x="39109" y="483434"/>
                                </a:lnTo>
                                <a:lnTo>
                                  <a:pt x="36068" y="484306"/>
                                </a:lnTo>
                                <a:lnTo>
                                  <a:pt x="28208" y="492847"/>
                                </a:lnTo>
                                <a:lnTo>
                                  <a:pt x="20292" y="501325"/>
                                </a:lnTo>
                                <a:lnTo>
                                  <a:pt x="12319" y="509747"/>
                                </a:lnTo>
                                <a:lnTo>
                                  <a:pt x="4288" y="518125"/>
                                </a:lnTo>
                                <a:lnTo>
                                  <a:pt x="838" y="522388"/>
                                </a:lnTo>
                                <a:lnTo>
                                  <a:pt x="0" y="527911"/>
                                </a:lnTo>
                                <a:lnTo>
                                  <a:pt x="2044" y="532950"/>
                                </a:lnTo>
                                <a:lnTo>
                                  <a:pt x="1363" y="535760"/>
                                </a:lnTo>
                                <a:lnTo>
                                  <a:pt x="26527" y="547388"/>
                                </a:lnTo>
                                <a:lnTo>
                                  <a:pt x="45400" y="535760"/>
                                </a:lnTo>
                                <a:lnTo>
                                  <a:pt x="45137" y="537505"/>
                                </a:lnTo>
                                <a:lnTo>
                                  <a:pt x="40650" y="542543"/>
                                </a:lnTo>
                                <a:lnTo>
                                  <a:pt x="39926" y="549520"/>
                                </a:lnTo>
                                <a:lnTo>
                                  <a:pt x="43324" y="555237"/>
                                </a:lnTo>
                                <a:lnTo>
                                  <a:pt x="45400" y="553202"/>
                                </a:lnTo>
                                <a:lnTo>
                                  <a:pt x="70564" y="570644"/>
                                </a:lnTo>
                                <a:lnTo>
                                  <a:pt x="152347" y="529946"/>
                                </a:lnTo>
                                <a:lnTo>
                                  <a:pt x="152347" y="495062"/>
                                </a:lnTo>
                                <a:lnTo>
                                  <a:pt x="158638" y="396224"/>
                                </a:lnTo>
                                <a:lnTo>
                                  <a:pt x="156551" y="396418"/>
                                </a:lnTo>
                                <a:lnTo>
                                  <a:pt x="161950" y="386636"/>
                                </a:lnTo>
                                <a:lnTo>
                                  <a:pt x="164584" y="376081"/>
                                </a:lnTo>
                                <a:lnTo>
                                  <a:pt x="164397" y="365254"/>
                                </a:lnTo>
                                <a:lnTo>
                                  <a:pt x="161332" y="354654"/>
                                </a:lnTo>
                                <a:lnTo>
                                  <a:pt x="165484" y="351263"/>
                                </a:lnTo>
                                <a:lnTo>
                                  <a:pt x="167613" y="346224"/>
                                </a:lnTo>
                                <a:lnTo>
                                  <a:pt x="167005" y="341185"/>
                                </a:lnTo>
                                <a:lnTo>
                                  <a:pt x="168947" y="297332"/>
                                </a:lnTo>
                                <a:lnTo>
                                  <a:pt x="169411" y="253442"/>
                                </a:lnTo>
                                <a:lnTo>
                                  <a:pt x="168397" y="209552"/>
                                </a:lnTo>
                                <a:lnTo>
                                  <a:pt x="165904" y="165699"/>
                                </a:lnTo>
                                <a:lnTo>
                                  <a:pt x="141180" y="129357"/>
                                </a:lnTo>
                                <a:lnTo>
                                  <a:pt x="108677" y="105136"/>
                                </a:lnTo>
                                <a:lnTo>
                                  <a:pt x="108310" y="105524"/>
                                </a:lnTo>
                                <a:lnTo>
                                  <a:pt x="108310" y="99710"/>
                                </a:lnTo>
                                <a:lnTo>
                                  <a:pt x="130021" y="67542"/>
                                </a:lnTo>
                                <a:lnTo>
                                  <a:pt x="131377" y="54554"/>
                                </a:lnTo>
                                <a:lnTo>
                                  <a:pt x="129106" y="35102"/>
                                </a:lnTo>
                                <a:lnTo>
                                  <a:pt x="119439" y="18411"/>
                                </a:lnTo>
                                <a:lnTo>
                                  <a:pt x="103828" y="6153"/>
                                </a:lnTo>
                                <a:lnTo>
                                  <a:pt x="83722" y="0"/>
                                </a:lnTo>
                                <a:lnTo>
                                  <a:pt x="63623" y="6153"/>
                                </a:lnTo>
                                <a:lnTo>
                                  <a:pt x="48013" y="18411"/>
                                </a:lnTo>
                                <a:lnTo>
                                  <a:pt x="38344" y="35102"/>
                                </a:lnTo>
                                <a:lnTo>
                                  <a:pt x="36068" y="54554"/>
                                </a:lnTo>
                                <a:lnTo>
                                  <a:pt x="37166" y="66811"/>
                                </a:lnTo>
                                <a:lnTo>
                                  <a:pt x="40917" y="78477"/>
                                </a:lnTo>
                                <a:lnTo>
                                  <a:pt x="47162" y="89179"/>
                                </a:lnTo>
                                <a:lnTo>
                                  <a:pt x="55738" y="98547"/>
                                </a:lnTo>
                                <a:lnTo>
                                  <a:pt x="57982" y="99710"/>
                                </a:lnTo>
                                <a:lnTo>
                                  <a:pt x="13945" y="117152"/>
                                </a:lnTo>
                                <a:lnTo>
                                  <a:pt x="16031" y="120059"/>
                                </a:lnTo>
                                <a:lnTo>
                                  <a:pt x="8838" y="125679"/>
                                </a:lnTo>
                                <a:lnTo>
                                  <a:pt x="4770" y="134012"/>
                                </a:lnTo>
                                <a:lnTo>
                                  <a:pt x="4948" y="142733"/>
                                </a:lnTo>
                                <a:lnTo>
                                  <a:pt x="7654" y="140408"/>
                                </a:lnTo>
                                <a:lnTo>
                                  <a:pt x="1363" y="285758"/>
                                </a:lnTo>
                              </a:path>
                              <a:path w="169545" h="570865">
                                <a:moveTo>
                                  <a:pt x="29095" y="346418"/>
                                </a:moveTo>
                                <a:lnTo>
                                  <a:pt x="18275" y="337919"/>
                                </a:lnTo>
                                <a:lnTo>
                                  <a:pt x="11842" y="326686"/>
                                </a:lnTo>
                                <a:lnTo>
                                  <a:pt x="10246" y="314054"/>
                                </a:lnTo>
                                <a:lnTo>
                                  <a:pt x="13934" y="301359"/>
                                </a:lnTo>
                                <a:lnTo>
                                  <a:pt x="6270" y="298646"/>
                                </a:lnTo>
                                <a:lnTo>
                                  <a:pt x="954" y="292057"/>
                                </a:lnTo>
                                <a:lnTo>
                                  <a:pt x="188" y="284498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47" name="Image 247"/>
                          <pic:cNvPicPr/>
                        </pic:nvPicPr>
                        <pic:blipFill>
                          <a:blip r:embed="rId3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67228" y="1146571"/>
                            <a:ext cx="165946" cy="47674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8" name="Graphic 248"/>
                        <wps:cNvSpPr/>
                        <wps:spPr>
                          <a:xfrm>
                            <a:off x="694091" y="1384946"/>
                            <a:ext cx="132715" cy="23876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32715" h="238760">
                                <a:moveTo>
                                  <a:pt x="126218" y="185079"/>
                                </a:moveTo>
                                <a:lnTo>
                                  <a:pt x="83271" y="185079"/>
                                </a:lnTo>
                                <a:lnTo>
                                  <a:pt x="82181" y="186048"/>
                                </a:lnTo>
                                <a:lnTo>
                                  <a:pt x="51699" y="215793"/>
                                </a:lnTo>
                                <a:lnTo>
                                  <a:pt x="42936" y="231106"/>
                                </a:lnTo>
                                <a:lnTo>
                                  <a:pt x="43261" y="234692"/>
                                </a:lnTo>
                                <a:lnTo>
                                  <a:pt x="44078" y="238180"/>
                                </a:lnTo>
                                <a:lnTo>
                                  <a:pt x="44435" y="238374"/>
                                </a:lnTo>
                                <a:lnTo>
                                  <a:pt x="126218" y="191862"/>
                                </a:lnTo>
                                <a:lnTo>
                                  <a:pt x="126218" y="185079"/>
                                </a:lnTo>
                                <a:close/>
                              </a:path>
                              <a:path w="132715" h="238760">
                                <a:moveTo>
                                  <a:pt x="44435" y="0"/>
                                </a:moveTo>
                                <a:lnTo>
                                  <a:pt x="38144" y="162792"/>
                                </a:lnTo>
                                <a:lnTo>
                                  <a:pt x="36267" y="165602"/>
                                </a:lnTo>
                                <a:lnTo>
                                  <a:pt x="25761" y="173799"/>
                                </a:lnTo>
                                <a:lnTo>
                                  <a:pt x="16249" y="182923"/>
                                </a:lnTo>
                                <a:lnTo>
                                  <a:pt x="7801" y="192882"/>
                                </a:lnTo>
                                <a:lnTo>
                                  <a:pt x="492" y="203587"/>
                                </a:lnTo>
                                <a:lnTo>
                                  <a:pt x="0" y="207075"/>
                                </a:lnTo>
                                <a:lnTo>
                                  <a:pt x="492" y="210564"/>
                                </a:lnTo>
                                <a:lnTo>
                                  <a:pt x="1939" y="213761"/>
                                </a:lnTo>
                                <a:lnTo>
                                  <a:pt x="398" y="215118"/>
                                </a:lnTo>
                                <a:lnTo>
                                  <a:pt x="19271" y="203490"/>
                                </a:lnTo>
                                <a:lnTo>
                                  <a:pt x="18317" y="203393"/>
                                </a:lnTo>
                                <a:lnTo>
                                  <a:pt x="36992" y="185973"/>
                                </a:lnTo>
                                <a:lnTo>
                                  <a:pt x="53924" y="170059"/>
                                </a:lnTo>
                                <a:lnTo>
                                  <a:pt x="57017" y="168606"/>
                                </a:lnTo>
                                <a:lnTo>
                                  <a:pt x="50726" y="5814"/>
                                </a:lnTo>
                                <a:lnTo>
                                  <a:pt x="44435" y="0"/>
                                </a:lnTo>
                                <a:close/>
                              </a:path>
                              <a:path w="132715" h="238760">
                                <a:moveTo>
                                  <a:pt x="82187" y="185973"/>
                                </a:moveTo>
                                <a:close/>
                              </a:path>
                              <a:path w="132715" h="238760">
                                <a:moveTo>
                                  <a:pt x="94763" y="34884"/>
                                </a:moveTo>
                                <a:lnTo>
                                  <a:pt x="82187" y="185973"/>
                                </a:lnTo>
                                <a:lnTo>
                                  <a:pt x="83271" y="185079"/>
                                </a:lnTo>
                                <a:lnTo>
                                  <a:pt x="126218" y="185079"/>
                                </a:lnTo>
                                <a:lnTo>
                                  <a:pt x="126218" y="162792"/>
                                </a:lnTo>
                                <a:lnTo>
                                  <a:pt x="132509" y="40698"/>
                                </a:lnTo>
                                <a:lnTo>
                                  <a:pt x="94763" y="348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FEFEF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49" name="Image 249"/>
                          <pic:cNvPicPr/>
                        </pic:nvPicPr>
                        <pic:blipFill>
                          <a:blip r:embed="rId3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703286" y="1050834"/>
                            <a:ext cx="95644" cy="12127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0" name="Graphic 250"/>
                        <wps:cNvSpPr/>
                        <wps:spPr>
                          <a:xfrm>
                            <a:off x="717336" y="1142308"/>
                            <a:ext cx="63500" cy="1651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3500" h="16510">
                                <a:moveTo>
                                  <a:pt x="62930" y="4651"/>
                                </a:moveTo>
                                <a:lnTo>
                                  <a:pt x="56696" y="9632"/>
                                </a:lnTo>
                                <a:lnTo>
                                  <a:pt x="49603" y="13323"/>
                                </a:lnTo>
                                <a:lnTo>
                                  <a:pt x="41871" y="15634"/>
                                </a:lnTo>
                                <a:lnTo>
                                  <a:pt x="33719" y="16473"/>
                                </a:lnTo>
                                <a:lnTo>
                                  <a:pt x="23902" y="15193"/>
                                </a:lnTo>
                                <a:lnTo>
                                  <a:pt x="14779" y="11906"/>
                                </a:lnTo>
                                <a:lnTo>
                                  <a:pt x="6697" y="678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363">
                            <a:solidFill>
                              <a:srgbClr val="D65139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1" name="Graphic 251"/>
                        <wps:cNvSpPr/>
                        <wps:spPr>
                          <a:xfrm>
                            <a:off x="688198" y="1222153"/>
                            <a:ext cx="139065" cy="3714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39065" h="371475">
                                <a:moveTo>
                                  <a:pt x="139031" y="219478"/>
                                </a:moveTo>
                                <a:lnTo>
                                  <a:pt x="131609" y="225645"/>
                                </a:lnTo>
                                <a:lnTo>
                                  <a:pt x="122510" y="228623"/>
                                </a:lnTo>
                                <a:lnTo>
                                  <a:pt x="112866" y="228240"/>
                                </a:lnTo>
                                <a:lnTo>
                                  <a:pt x="103812" y="224323"/>
                                </a:lnTo>
                                <a:lnTo>
                                  <a:pt x="97118" y="217451"/>
                                </a:lnTo>
                                <a:lnTo>
                                  <a:pt x="93901" y="209025"/>
                                </a:lnTo>
                                <a:lnTo>
                                  <a:pt x="94328" y="200109"/>
                                </a:lnTo>
                                <a:lnTo>
                                  <a:pt x="98569" y="191765"/>
                                </a:lnTo>
                                <a:lnTo>
                                  <a:pt x="99502" y="190602"/>
                                </a:lnTo>
                                <a:lnTo>
                                  <a:pt x="100561" y="189536"/>
                                </a:lnTo>
                                <a:lnTo>
                                  <a:pt x="101715" y="188470"/>
                                </a:lnTo>
                                <a:lnTo>
                                  <a:pt x="93872" y="185563"/>
                                </a:lnTo>
                                <a:lnTo>
                                  <a:pt x="88315" y="178974"/>
                                </a:lnTo>
                                <a:lnTo>
                                  <a:pt x="87109" y="171222"/>
                                </a:lnTo>
                                <a:lnTo>
                                  <a:pt x="87248" y="141949"/>
                                </a:lnTo>
                                <a:lnTo>
                                  <a:pt x="87241" y="112694"/>
                                </a:lnTo>
                                <a:lnTo>
                                  <a:pt x="87087" y="83440"/>
                                </a:lnTo>
                                <a:lnTo>
                                  <a:pt x="86784" y="54167"/>
                                </a:lnTo>
                              </a:path>
                              <a:path w="139065" h="371475">
                                <a:moveTo>
                                  <a:pt x="56619" y="168606"/>
                                </a:moveTo>
                                <a:lnTo>
                                  <a:pt x="62910" y="331398"/>
                                </a:lnTo>
                                <a:lnTo>
                                  <a:pt x="59816" y="332852"/>
                                </a:lnTo>
                                <a:lnTo>
                                  <a:pt x="49755" y="341936"/>
                                </a:lnTo>
                                <a:lnTo>
                                  <a:pt x="40038" y="351311"/>
                                </a:lnTo>
                                <a:lnTo>
                                  <a:pt x="30677" y="360977"/>
                                </a:lnTo>
                                <a:lnTo>
                                  <a:pt x="21682" y="370933"/>
                                </a:lnTo>
                              </a:path>
                              <a:path w="139065" h="371475">
                                <a:moveTo>
                                  <a:pt x="6291" y="17442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412">
                            <a:solidFill>
                              <a:srgbClr val="7D7D7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2" name="Graphic 252"/>
                        <wps:cNvSpPr/>
                        <wps:spPr>
                          <a:xfrm>
                            <a:off x="667270" y="1050834"/>
                            <a:ext cx="169545" cy="5727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69545" h="572770">
                                <a:moveTo>
                                  <a:pt x="27219" y="345739"/>
                                </a:moveTo>
                                <a:lnTo>
                                  <a:pt x="33510" y="485275"/>
                                </a:lnTo>
                                <a:lnTo>
                                  <a:pt x="36068" y="484306"/>
                                </a:lnTo>
                                <a:lnTo>
                                  <a:pt x="28208" y="492805"/>
                                </a:lnTo>
                                <a:lnTo>
                                  <a:pt x="20292" y="501276"/>
                                </a:lnTo>
                                <a:lnTo>
                                  <a:pt x="12319" y="509693"/>
                                </a:lnTo>
                                <a:lnTo>
                                  <a:pt x="4288" y="518028"/>
                                </a:lnTo>
                                <a:lnTo>
                                  <a:pt x="838" y="522291"/>
                                </a:lnTo>
                                <a:lnTo>
                                  <a:pt x="0" y="527911"/>
                                </a:lnTo>
                                <a:lnTo>
                                  <a:pt x="2044" y="532853"/>
                                </a:lnTo>
                                <a:lnTo>
                                  <a:pt x="2055" y="531788"/>
                                </a:lnTo>
                                <a:lnTo>
                                  <a:pt x="27219" y="549230"/>
                                </a:lnTo>
                                <a:lnTo>
                                  <a:pt x="46092" y="537602"/>
                                </a:lnTo>
                                <a:lnTo>
                                  <a:pt x="45137" y="537505"/>
                                </a:lnTo>
                                <a:lnTo>
                                  <a:pt x="40650" y="542447"/>
                                </a:lnTo>
                                <a:lnTo>
                                  <a:pt x="39926" y="549520"/>
                                </a:lnTo>
                                <a:lnTo>
                                  <a:pt x="43324" y="555140"/>
                                </a:lnTo>
                                <a:lnTo>
                                  <a:pt x="46092" y="555044"/>
                                </a:lnTo>
                                <a:lnTo>
                                  <a:pt x="71256" y="572486"/>
                                </a:lnTo>
                                <a:lnTo>
                                  <a:pt x="153039" y="525973"/>
                                </a:lnTo>
                                <a:lnTo>
                                  <a:pt x="153039" y="496903"/>
                                </a:lnTo>
                                <a:lnTo>
                                  <a:pt x="159330" y="398065"/>
                                </a:lnTo>
                                <a:lnTo>
                                  <a:pt x="156551" y="396418"/>
                                </a:lnTo>
                                <a:lnTo>
                                  <a:pt x="161950" y="386593"/>
                                </a:lnTo>
                                <a:lnTo>
                                  <a:pt x="164584" y="376033"/>
                                </a:lnTo>
                                <a:lnTo>
                                  <a:pt x="164397" y="365199"/>
                                </a:lnTo>
                                <a:lnTo>
                                  <a:pt x="161332" y="354557"/>
                                </a:lnTo>
                                <a:lnTo>
                                  <a:pt x="165484" y="351263"/>
                                </a:lnTo>
                                <a:lnTo>
                                  <a:pt x="167613" y="346224"/>
                                </a:lnTo>
                                <a:lnTo>
                                  <a:pt x="167005" y="341185"/>
                                </a:lnTo>
                                <a:lnTo>
                                  <a:pt x="168947" y="297291"/>
                                </a:lnTo>
                                <a:lnTo>
                                  <a:pt x="169411" y="253405"/>
                                </a:lnTo>
                                <a:lnTo>
                                  <a:pt x="168397" y="209538"/>
                                </a:lnTo>
                                <a:lnTo>
                                  <a:pt x="165904" y="165699"/>
                                </a:lnTo>
                                <a:lnTo>
                                  <a:pt x="141180" y="129357"/>
                                </a:lnTo>
                                <a:lnTo>
                                  <a:pt x="108677" y="105039"/>
                                </a:lnTo>
                                <a:lnTo>
                                  <a:pt x="108341" y="99904"/>
                                </a:lnTo>
                                <a:lnTo>
                                  <a:pt x="118272" y="90663"/>
                                </a:lnTo>
                                <a:lnTo>
                                  <a:pt x="125576" y="79688"/>
                                </a:lnTo>
                                <a:lnTo>
                                  <a:pt x="130021" y="67459"/>
                                </a:lnTo>
                                <a:lnTo>
                                  <a:pt x="131377" y="54457"/>
                                </a:lnTo>
                                <a:lnTo>
                                  <a:pt x="129104" y="35020"/>
                                </a:lnTo>
                                <a:lnTo>
                                  <a:pt x="119435" y="18362"/>
                                </a:lnTo>
                                <a:lnTo>
                                  <a:pt x="103823" y="6138"/>
                                </a:lnTo>
                                <a:lnTo>
                                  <a:pt x="83722" y="0"/>
                                </a:lnTo>
                                <a:lnTo>
                                  <a:pt x="63623" y="6138"/>
                                </a:lnTo>
                                <a:lnTo>
                                  <a:pt x="38344" y="35020"/>
                                </a:lnTo>
                                <a:lnTo>
                                  <a:pt x="40917" y="78428"/>
                                </a:lnTo>
                                <a:lnTo>
                                  <a:pt x="14637" y="118993"/>
                                </a:lnTo>
                                <a:lnTo>
                                  <a:pt x="16031" y="119962"/>
                                </a:lnTo>
                                <a:lnTo>
                                  <a:pt x="11240" y="124705"/>
                                </a:lnTo>
                                <a:lnTo>
                                  <a:pt x="7726" y="130221"/>
                                </a:lnTo>
                                <a:lnTo>
                                  <a:pt x="5593" y="136300"/>
                                </a:lnTo>
                                <a:lnTo>
                                  <a:pt x="4948" y="142733"/>
                                </a:lnTo>
                                <a:lnTo>
                                  <a:pt x="2055" y="142249"/>
                                </a:lnTo>
                                <a:lnTo>
                                  <a:pt x="2055" y="281785"/>
                                </a:lnTo>
                              </a:path>
                              <a:path w="169545" h="572770">
                                <a:moveTo>
                                  <a:pt x="29095" y="346418"/>
                                </a:moveTo>
                                <a:lnTo>
                                  <a:pt x="18275" y="337878"/>
                                </a:lnTo>
                                <a:lnTo>
                                  <a:pt x="11842" y="326650"/>
                                </a:lnTo>
                                <a:lnTo>
                                  <a:pt x="10246" y="314041"/>
                                </a:lnTo>
                                <a:lnTo>
                                  <a:pt x="13934" y="301359"/>
                                </a:lnTo>
                                <a:lnTo>
                                  <a:pt x="6270" y="298549"/>
                                </a:lnTo>
                                <a:lnTo>
                                  <a:pt x="954" y="292057"/>
                                </a:lnTo>
                                <a:lnTo>
                                  <a:pt x="188" y="284498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3" name="Image 253"/>
                          <pic:cNvPicPr/>
                        </pic:nvPicPr>
                        <pic:blipFill>
                          <a:blip r:embed="rId3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767192" y="1204711"/>
                            <a:ext cx="166355" cy="47674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4" name="Graphic 254"/>
                        <wps:cNvSpPr/>
                        <wps:spPr>
                          <a:xfrm>
                            <a:off x="794055" y="1443086"/>
                            <a:ext cx="133350" cy="23876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33350" h="238760">
                                <a:moveTo>
                                  <a:pt x="83095" y="183382"/>
                                </a:moveTo>
                                <a:lnTo>
                                  <a:pt x="51699" y="213897"/>
                                </a:lnTo>
                                <a:lnTo>
                                  <a:pt x="42936" y="229168"/>
                                </a:lnTo>
                                <a:lnTo>
                                  <a:pt x="43261" y="232754"/>
                                </a:lnTo>
                                <a:lnTo>
                                  <a:pt x="44078" y="236339"/>
                                </a:lnTo>
                                <a:lnTo>
                                  <a:pt x="45127" y="238374"/>
                                </a:lnTo>
                                <a:lnTo>
                                  <a:pt x="126910" y="191862"/>
                                </a:lnTo>
                                <a:lnTo>
                                  <a:pt x="126910" y="186048"/>
                                </a:lnTo>
                                <a:lnTo>
                                  <a:pt x="82873" y="186048"/>
                                </a:lnTo>
                                <a:lnTo>
                                  <a:pt x="83095" y="183382"/>
                                </a:lnTo>
                                <a:close/>
                              </a:path>
                              <a:path w="133350" h="238760">
                                <a:moveTo>
                                  <a:pt x="38836" y="0"/>
                                </a:moveTo>
                                <a:lnTo>
                                  <a:pt x="38836" y="162792"/>
                                </a:lnTo>
                                <a:lnTo>
                                  <a:pt x="36267" y="163761"/>
                                </a:lnTo>
                                <a:lnTo>
                                  <a:pt x="25761" y="171944"/>
                                </a:lnTo>
                                <a:lnTo>
                                  <a:pt x="16249" y="181045"/>
                                </a:lnTo>
                                <a:lnTo>
                                  <a:pt x="7801" y="191000"/>
                                </a:lnTo>
                                <a:lnTo>
                                  <a:pt x="492" y="201746"/>
                                </a:lnTo>
                                <a:lnTo>
                                  <a:pt x="0" y="205234"/>
                                </a:lnTo>
                                <a:lnTo>
                                  <a:pt x="492" y="208722"/>
                                </a:lnTo>
                                <a:lnTo>
                                  <a:pt x="1939" y="211920"/>
                                </a:lnTo>
                                <a:lnTo>
                                  <a:pt x="1090" y="209304"/>
                                </a:lnTo>
                                <a:lnTo>
                                  <a:pt x="19963" y="203490"/>
                                </a:lnTo>
                                <a:lnTo>
                                  <a:pt x="18317" y="201552"/>
                                </a:lnTo>
                                <a:lnTo>
                                  <a:pt x="53511" y="168606"/>
                                </a:lnTo>
                                <a:lnTo>
                                  <a:pt x="51418" y="168606"/>
                                </a:lnTo>
                                <a:lnTo>
                                  <a:pt x="51418" y="5814"/>
                                </a:lnTo>
                                <a:lnTo>
                                  <a:pt x="38836" y="0"/>
                                </a:lnTo>
                                <a:close/>
                              </a:path>
                              <a:path w="133350" h="238760">
                                <a:moveTo>
                                  <a:pt x="126910" y="183238"/>
                                </a:moveTo>
                                <a:lnTo>
                                  <a:pt x="83271" y="183238"/>
                                </a:lnTo>
                                <a:lnTo>
                                  <a:pt x="82873" y="186048"/>
                                </a:lnTo>
                                <a:lnTo>
                                  <a:pt x="126910" y="186048"/>
                                </a:lnTo>
                                <a:lnTo>
                                  <a:pt x="126910" y="183238"/>
                                </a:lnTo>
                                <a:close/>
                              </a:path>
                              <a:path w="133350" h="238760">
                                <a:moveTo>
                                  <a:pt x="133201" y="34884"/>
                                </a:moveTo>
                                <a:lnTo>
                                  <a:pt x="95455" y="34884"/>
                                </a:lnTo>
                                <a:lnTo>
                                  <a:pt x="83095" y="183382"/>
                                </a:lnTo>
                                <a:lnTo>
                                  <a:pt x="83271" y="183238"/>
                                </a:lnTo>
                                <a:lnTo>
                                  <a:pt x="126910" y="183238"/>
                                </a:lnTo>
                                <a:lnTo>
                                  <a:pt x="126910" y="162792"/>
                                </a:lnTo>
                                <a:lnTo>
                                  <a:pt x="133201" y="34884"/>
                                </a:lnTo>
                                <a:close/>
                              </a:path>
                              <a:path w="133350" h="238760">
                                <a:moveTo>
                                  <a:pt x="53924" y="168218"/>
                                </a:moveTo>
                                <a:lnTo>
                                  <a:pt x="51418" y="168606"/>
                                </a:lnTo>
                                <a:lnTo>
                                  <a:pt x="53511" y="168606"/>
                                </a:lnTo>
                                <a:lnTo>
                                  <a:pt x="53924" y="168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FEFEF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5" name="Image 255"/>
                          <pic:cNvPicPr/>
                        </pic:nvPicPr>
                        <pic:blipFill>
                          <a:blip r:embed="rId3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803250" y="1107133"/>
                            <a:ext cx="95644" cy="12127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6" name="Graphic 256"/>
                        <wps:cNvSpPr/>
                        <wps:spPr>
                          <a:xfrm>
                            <a:off x="817300" y="1198607"/>
                            <a:ext cx="63500" cy="1651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3500" h="16510">
                                <a:moveTo>
                                  <a:pt x="62930" y="4651"/>
                                </a:moveTo>
                                <a:lnTo>
                                  <a:pt x="56696" y="9577"/>
                                </a:lnTo>
                                <a:lnTo>
                                  <a:pt x="49603" y="13251"/>
                                </a:lnTo>
                                <a:lnTo>
                                  <a:pt x="41871" y="15579"/>
                                </a:lnTo>
                                <a:lnTo>
                                  <a:pt x="33719" y="16473"/>
                                </a:lnTo>
                                <a:lnTo>
                                  <a:pt x="23902" y="15152"/>
                                </a:lnTo>
                                <a:lnTo>
                                  <a:pt x="14779" y="11870"/>
                                </a:lnTo>
                                <a:lnTo>
                                  <a:pt x="6697" y="677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363">
                            <a:solidFill>
                              <a:srgbClr val="D65139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7" name="Image 257"/>
                          <pic:cNvPicPr/>
                        </pic:nvPicPr>
                        <pic:blipFill>
                          <a:blip r:embed="rId3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885547" y="1272196"/>
                            <a:ext cx="51582" cy="238332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8" name="Graphic 258"/>
                        <wps:cNvSpPr/>
                        <wps:spPr>
                          <a:xfrm>
                            <a:off x="788854" y="1280294"/>
                            <a:ext cx="138430" cy="3695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38430" h="369570">
                                <a:moveTo>
                                  <a:pt x="138339" y="217540"/>
                                </a:moveTo>
                                <a:lnTo>
                                  <a:pt x="130917" y="223748"/>
                                </a:lnTo>
                                <a:lnTo>
                                  <a:pt x="121818" y="226722"/>
                                </a:lnTo>
                                <a:lnTo>
                                  <a:pt x="112174" y="226316"/>
                                </a:lnTo>
                                <a:lnTo>
                                  <a:pt x="103120" y="222385"/>
                                </a:lnTo>
                                <a:lnTo>
                                  <a:pt x="96426" y="215528"/>
                                </a:lnTo>
                                <a:lnTo>
                                  <a:pt x="93209" y="207136"/>
                                </a:lnTo>
                                <a:lnTo>
                                  <a:pt x="93636" y="198253"/>
                                </a:lnTo>
                                <a:lnTo>
                                  <a:pt x="97877" y="189924"/>
                                </a:lnTo>
                                <a:lnTo>
                                  <a:pt x="98810" y="188664"/>
                                </a:lnTo>
                                <a:lnTo>
                                  <a:pt x="99869" y="187598"/>
                                </a:lnTo>
                                <a:lnTo>
                                  <a:pt x="101023" y="186629"/>
                                </a:lnTo>
                                <a:lnTo>
                                  <a:pt x="93180" y="183625"/>
                                </a:lnTo>
                                <a:lnTo>
                                  <a:pt x="87623" y="177036"/>
                                </a:lnTo>
                                <a:lnTo>
                                  <a:pt x="86417" y="169284"/>
                                </a:lnTo>
                                <a:lnTo>
                                  <a:pt x="86556" y="140054"/>
                                </a:lnTo>
                                <a:lnTo>
                                  <a:pt x="86549" y="110805"/>
                                </a:lnTo>
                                <a:lnTo>
                                  <a:pt x="86395" y="81556"/>
                                </a:lnTo>
                                <a:lnTo>
                                  <a:pt x="86092" y="52326"/>
                                </a:lnTo>
                              </a:path>
                              <a:path w="138430" h="369570">
                                <a:moveTo>
                                  <a:pt x="56619" y="168606"/>
                                </a:moveTo>
                                <a:lnTo>
                                  <a:pt x="56619" y="331398"/>
                                </a:lnTo>
                                <a:lnTo>
                                  <a:pt x="59124" y="331010"/>
                                </a:lnTo>
                                <a:lnTo>
                                  <a:pt x="49063" y="340039"/>
                                </a:lnTo>
                                <a:lnTo>
                                  <a:pt x="39346" y="349385"/>
                                </a:lnTo>
                                <a:lnTo>
                                  <a:pt x="29985" y="359040"/>
                                </a:lnTo>
                                <a:lnTo>
                                  <a:pt x="20990" y="368995"/>
                                </a:lnTo>
                              </a:path>
                              <a:path w="138430" h="369570">
                                <a:moveTo>
                                  <a:pt x="6291" y="168606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412">
                            <a:solidFill>
                              <a:srgbClr val="7D7D7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9" name="Graphic 259"/>
                        <wps:cNvSpPr/>
                        <wps:spPr>
                          <a:xfrm>
                            <a:off x="767234" y="1107133"/>
                            <a:ext cx="169545" cy="5746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69545" h="574675">
                                <a:moveTo>
                                  <a:pt x="27911" y="347580"/>
                                </a:moveTo>
                                <a:lnTo>
                                  <a:pt x="34202" y="487117"/>
                                </a:lnTo>
                                <a:lnTo>
                                  <a:pt x="36068" y="484306"/>
                                </a:lnTo>
                                <a:lnTo>
                                  <a:pt x="28206" y="492791"/>
                                </a:lnTo>
                                <a:lnTo>
                                  <a:pt x="20287" y="501240"/>
                                </a:lnTo>
                                <a:lnTo>
                                  <a:pt x="12310" y="509652"/>
                                </a:lnTo>
                                <a:lnTo>
                                  <a:pt x="4277" y="518028"/>
                                </a:lnTo>
                                <a:lnTo>
                                  <a:pt x="838" y="522291"/>
                                </a:lnTo>
                                <a:lnTo>
                                  <a:pt x="46784" y="539443"/>
                                </a:lnTo>
                                <a:lnTo>
                                  <a:pt x="45137" y="537505"/>
                                </a:lnTo>
                                <a:lnTo>
                                  <a:pt x="40650" y="542447"/>
                                </a:lnTo>
                                <a:lnTo>
                                  <a:pt x="39926" y="549423"/>
                                </a:lnTo>
                                <a:lnTo>
                                  <a:pt x="43324" y="555140"/>
                                </a:lnTo>
                                <a:lnTo>
                                  <a:pt x="40493" y="556885"/>
                                </a:lnTo>
                                <a:lnTo>
                                  <a:pt x="71948" y="574327"/>
                                </a:lnTo>
                                <a:lnTo>
                                  <a:pt x="153731" y="527815"/>
                                </a:lnTo>
                                <a:lnTo>
                                  <a:pt x="153731" y="498745"/>
                                </a:lnTo>
                                <a:lnTo>
                                  <a:pt x="153731" y="394092"/>
                                </a:lnTo>
                                <a:lnTo>
                                  <a:pt x="156551" y="396321"/>
                                </a:lnTo>
                                <a:lnTo>
                                  <a:pt x="161950" y="386539"/>
                                </a:lnTo>
                                <a:lnTo>
                                  <a:pt x="164583" y="375984"/>
                                </a:lnTo>
                                <a:lnTo>
                                  <a:pt x="164392" y="365157"/>
                                </a:lnTo>
                                <a:lnTo>
                                  <a:pt x="161322" y="354557"/>
                                </a:lnTo>
                                <a:lnTo>
                                  <a:pt x="165484" y="351166"/>
                                </a:lnTo>
                                <a:lnTo>
                                  <a:pt x="167613" y="346224"/>
                                </a:lnTo>
                                <a:lnTo>
                                  <a:pt x="167005" y="341088"/>
                                </a:lnTo>
                                <a:lnTo>
                                  <a:pt x="168947" y="297235"/>
                                </a:lnTo>
                                <a:lnTo>
                                  <a:pt x="169411" y="253345"/>
                                </a:lnTo>
                                <a:lnTo>
                                  <a:pt x="168397" y="209455"/>
                                </a:lnTo>
                                <a:lnTo>
                                  <a:pt x="165904" y="165602"/>
                                </a:lnTo>
                                <a:lnTo>
                                  <a:pt x="141180" y="129314"/>
                                </a:lnTo>
                                <a:lnTo>
                                  <a:pt x="108677" y="105039"/>
                                </a:lnTo>
                                <a:lnTo>
                                  <a:pt x="109694" y="103392"/>
                                </a:lnTo>
                                <a:lnTo>
                                  <a:pt x="130021" y="67445"/>
                                </a:lnTo>
                                <a:lnTo>
                                  <a:pt x="131377" y="54457"/>
                                </a:lnTo>
                                <a:lnTo>
                                  <a:pt x="129104" y="35020"/>
                                </a:lnTo>
                                <a:lnTo>
                                  <a:pt x="119435" y="18362"/>
                                </a:lnTo>
                                <a:lnTo>
                                  <a:pt x="103823" y="6138"/>
                                </a:lnTo>
                                <a:lnTo>
                                  <a:pt x="83722" y="0"/>
                                </a:lnTo>
                                <a:lnTo>
                                  <a:pt x="63623" y="6138"/>
                                </a:lnTo>
                                <a:lnTo>
                                  <a:pt x="48013" y="18362"/>
                                </a:lnTo>
                                <a:lnTo>
                                  <a:pt x="38344" y="35020"/>
                                </a:lnTo>
                                <a:lnTo>
                                  <a:pt x="36068" y="54457"/>
                                </a:lnTo>
                                <a:lnTo>
                                  <a:pt x="37166" y="66715"/>
                                </a:lnTo>
                                <a:lnTo>
                                  <a:pt x="40917" y="78392"/>
                                </a:lnTo>
                                <a:lnTo>
                                  <a:pt x="47162" y="89123"/>
                                </a:lnTo>
                                <a:lnTo>
                                  <a:pt x="55738" y="98547"/>
                                </a:lnTo>
                                <a:lnTo>
                                  <a:pt x="53075" y="97578"/>
                                </a:lnTo>
                                <a:lnTo>
                                  <a:pt x="15329" y="120834"/>
                                </a:lnTo>
                                <a:lnTo>
                                  <a:pt x="16031" y="119962"/>
                                </a:lnTo>
                                <a:lnTo>
                                  <a:pt x="11240" y="124705"/>
                                </a:lnTo>
                                <a:lnTo>
                                  <a:pt x="7726" y="130221"/>
                                </a:lnTo>
                                <a:lnTo>
                                  <a:pt x="5593" y="136300"/>
                                </a:lnTo>
                                <a:lnTo>
                                  <a:pt x="4948" y="142733"/>
                                </a:lnTo>
                                <a:lnTo>
                                  <a:pt x="2747" y="144090"/>
                                </a:lnTo>
                                <a:lnTo>
                                  <a:pt x="2747" y="283626"/>
                                </a:lnTo>
                              </a:path>
                              <a:path w="169545" h="574675">
                                <a:moveTo>
                                  <a:pt x="29095" y="346321"/>
                                </a:moveTo>
                                <a:lnTo>
                                  <a:pt x="18275" y="337822"/>
                                </a:lnTo>
                                <a:lnTo>
                                  <a:pt x="11842" y="326589"/>
                                </a:lnTo>
                                <a:lnTo>
                                  <a:pt x="10246" y="313957"/>
                                </a:lnTo>
                                <a:lnTo>
                                  <a:pt x="13934" y="301262"/>
                                </a:lnTo>
                                <a:lnTo>
                                  <a:pt x="6270" y="298549"/>
                                </a:lnTo>
                                <a:lnTo>
                                  <a:pt x="954" y="292057"/>
                                </a:lnTo>
                                <a:lnTo>
                                  <a:pt x="188" y="284401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0" name="Graphic 260"/>
                        <wps:cNvSpPr/>
                        <wps:spPr>
                          <a:xfrm>
                            <a:off x="436558" y="1536110"/>
                            <a:ext cx="352425" cy="15748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52425" h="157480">
                                <a:moveTo>
                                  <a:pt x="0" y="11628"/>
                                </a:moveTo>
                                <a:lnTo>
                                  <a:pt x="25164" y="0"/>
                                </a:lnTo>
                                <a:lnTo>
                                  <a:pt x="314550" y="156978"/>
                                </a:lnTo>
                                <a:lnTo>
                                  <a:pt x="352296" y="139536"/>
                                </a:lnTo>
                              </a:path>
                              <a:path w="352425" h="157480">
                                <a:moveTo>
                                  <a:pt x="106947" y="46512"/>
                                </a:moveTo>
                                <a:lnTo>
                                  <a:pt x="144693" y="23256"/>
                                </a:lnTo>
                              </a:path>
                              <a:path w="352425" h="157480">
                                <a:moveTo>
                                  <a:pt x="213894" y="98838"/>
                                </a:moveTo>
                                <a:lnTo>
                                  <a:pt x="245349" y="81396"/>
                                </a:lnTo>
                              </a:path>
                            </a:pathLst>
                          </a:custGeom>
                          <a:ln w="3940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61" name="Image 261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65694" y="1174478"/>
                            <a:ext cx="170863" cy="4837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62" name="Graphic 262"/>
                        <wps:cNvSpPr/>
                        <wps:spPr>
                          <a:xfrm>
                            <a:off x="293280" y="1419830"/>
                            <a:ext cx="137160" cy="2413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37160" h="241300">
                                <a:moveTo>
                                  <a:pt x="44429" y="237538"/>
                                </a:moveTo>
                                <a:lnTo>
                                  <a:pt x="42621" y="238374"/>
                                </a:lnTo>
                                <a:lnTo>
                                  <a:pt x="45274" y="241184"/>
                                </a:lnTo>
                                <a:lnTo>
                                  <a:pt x="44429" y="237538"/>
                                </a:lnTo>
                                <a:close/>
                              </a:path>
                              <a:path w="137160" h="241300">
                                <a:moveTo>
                                  <a:pt x="136986" y="34884"/>
                                </a:moveTo>
                                <a:lnTo>
                                  <a:pt x="92949" y="34884"/>
                                </a:lnTo>
                                <a:lnTo>
                                  <a:pt x="86658" y="186048"/>
                                </a:lnTo>
                                <a:lnTo>
                                  <a:pt x="85526" y="186629"/>
                                </a:lnTo>
                                <a:lnTo>
                                  <a:pt x="53101" y="218161"/>
                                </a:lnTo>
                                <a:lnTo>
                                  <a:pt x="44099" y="233916"/>
                                </a:lnTo>
                                <a:lnTo>
                                  <a:pt x="44429" y="237538"/>
                                </a:lnTo>
                                <a:lnTo>
                                  <a:pt x="130695" y="197676"/>
                                </a:lnTo>
                                <a:lnTo>
                                  <a:pt x="130695" y="162792"/>
                                </a:lnTo>
                                <a:lnTo>
                                  <a:pt x="136986" y="34884"/>
                                </a:lnTo>
                                <a:close/>
                              </a:path>
                              <a:path w="137160" h="241300">
                                <a:moveTo>
                                  <a:pt x="36377" y="167346"/>
                                </a:moveTo>
                                <a:lnTo>
                                  <a:pt x="8019" y="194589"/>
                                </a:lnTo>
                                <a:lnTo>
                                  <a:pt x="0" y="209207"/>
                                </a:lnTo>
                                <a:lnTo>
                                  <a:pt x="513" y="212792"/>
                                </a:lnTo>
                                <a:lnTo>
                                  <a:pt x="2002" y="216087"/>
                                </a:lnTo>
                                <a:lnTo>
                                  <a:pt x="4875" y="215118"/>
                                </a:lnTo>
                                <a:lnTo>
                                  <a:pt x="17457" y="203490"/>
                                </a:lnTo>
                                <a:lnTo>
                                  <a:pt x="20905" y="203490"/>
                                </a:lnTo>
                                <a:lnTo>
                                  <a:pt x="55392" y="171222"/>
                                </a:lnTo>
                                <a:lnTo>
                                  <a:pt x="55203" y="168606"/>
                                </a:lnTo>
                                <a:lnTo>
                                  <a:pt x="36330" y="168606"/>
                                </a:lnTo>
                                <a:lnTo>
                                  <a:pt x="36377" y="167346"/>
                                </a:lnTo>
                                <a:close/>
                              </a:path>
                              <a:path w="137160" h="241300">
                                <a:moveTo>
                                  <a:pt x="20905" y="203490"/>
                                </a:moveTo>
                                <a:lnTo>
                                  <a:pt x="17457" y="203490"/>
                                </a:lnTo>
                                <a:lnTo>
                                  <a:pt x="18820" y="205428"/>
                                </a:lnTo>
                                <a:lnTo>
                                  <a:pt x="20905" y="203490"/>
                                </a:lnTo>
                                <a:close/>
                              </a:path>
                              <a:path w="137160" h="241300">
                                <a:moveTo>
                                  <a:pt x="55203" y="166668"/>
                                </a:moveTo>
                                <a:lnTo>
                                  <a:pt x="37253" y="166668"/>
                                </a:lnTo>
                                <a:lnTo>
                                  <a:pt x="36330" y="168606"/>
                                </a:lnTo>
                                <a:lnTo>
                                  <a:pt x="55203" y="168606"/>
                                </a:lnTo>
                                <a:lnTo>
                                  <a:pt x="55203" y="166668"/>
                                </a:lnTo>
                                <a:close/>
                              </a:path>
                              <a:path w="137160" h="241300">
                                <a:moveTo>
                                  <a:pt x="42621" y="0"/>
                                </a:moveTo>
                                <a:lnTo>
                                  <a:pt x="36377" y="167346"/>
                                </a:lnTo>
                                <a:lnTo>
                                  <a:pt x="37253" y="166668"/>
                                </a:lnTo>
                                <a:lnTo>
                                  <a:pt x="55203" y="166668"/>
                                </a:lnTo>
                                <a:lnTo>
                                  <a:pt x="55203" y="5814"/>
                                </a:lnTo>
                                <a:lnTo>
                                  <a:pt x="4262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FEFEF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63" name="Image 263"/>
                          <pic:cNvPicPr/>
                        </pic:nvPicPr>
                        <pic:blipFill>
                          <a:blip r:embed="rId3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302727" y="1073218"/>
                            <a:ext cx="98234" cy="12461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64" name="Graphic 264"/>
                        <wps:cNvSpPr/>
                        <wps:spPr>
                          <a:xfrm>
                            <a:off x="317155" y="1167211"/>
                            <a:ext cx="64769" cy="1714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4769" h="17145">
                                <a:moveTo>
                                  <a:pt x="64640" y="4748"/>
                                </a:moveTo>
                                <a:lnTo>
                                  <a:pt x="58239" y="9815"/>
                                </a:lnTo>
                                <a:lnTo>
                                  <a:pt x="50954" y="13602"/>
                                </a:lnTo>
                                <a:lnTo>
                                  <a:pt x="43012" y="15990"/>
                                </a:lnTo>
                                <a:lnTo>
                                  <a:pt x="34642" y="16860"/>
                                </a:lnTo>
                                <a:lnTo>
                                  <a:pt x="24557" y="15547"/>
                                </a:lnTo>
                                <a:lnTo>
                                  <a:pt x="15186" y="12173"/>
                                </a:lnTo>
                                <a:lnTo>
                                  <a:pt x="6882" y="692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363">
                            <a:solidFill>
                              <a:srgbClr val="D65139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65" name="Image 265"/>
                          <pic:cNvPicPr/>
                        </pic:nvPicPr>
                        <pic:blipFill>
                          <a:blip r:embed="rId4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387257" y="1242776"/>
                            <a:ext cx="52974" cy="24478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66" name="Graphic 266"/>
                        <wps:cNvSpPr/>
                        <wps:spPr>
                          <a:xfrm>
                            <a:off x="285574" y="1251224"/>
                            <a:ext cx="144780" cy="37909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44780" h="379095">
                                <a:moveTo>
                                  <a:pt x="144451" y="223354"/>
                                </a:moveTo>
                                <a:lnTo>
                                  <a:pt x="136827" y="229686"/>
                                </a:lnTo>
                                <a:lnTo>
                                  <a:pt x="127483" y="232729"/>
                                </a:lnTo>
                                <a:lnTo>
                                  <a:pt x="117582" y="232321"/>
                                </a:lnTo>
                                <a:lnTo>
                                  <a:pt x="108289" y="228296"/>
                                </a:lnTo>
                                <a:lnTo>
                                  <a:pt x="101407" y="221260"/>
                                </a:lnTo>
                                <a:lnTo>
                                  <a:pt x="98100" y="212635"/>
                                </a:lnTo>
                                <a:lnTo>
                                  <a:pt x="98540" y="203482"/>
                                </a:lnTo>
                                <a:lnTo>
                                  <a:pt x="102899" y="194866"/>
                                </a:lnTo>
                                <a:lnTo>
                                  <a:pt x="103853" y="193703"/>
                                </a:lnTo>
                                <a:lnTo>
                                  <a:pt x="104933" y="192540"/>
                                </a:lnTo>
                                <a:lnTo>
                                  <a:pt x="106129" y="191571"/>
                                </a:lnTo>
                                <a:lnTo>
                                  <a:pt x="98066" y="188470"/>
                                </a:lnTo>
                                <a:lnTo>
                                  <a:pt x="92362" y="181784"/>
                                </a:lnTo>
                                <a:lnTo>
                                  <a:pt x="91125" y="173741"/>
                                </a:lnTo>
                                <a:lnTo>
                                  <a:pt x="91270" y="143712"/>
                                </a:lnTo>
                                <a:lnTo>
                                  <a:pt x="91264" y="113663"/>
                                </a:lnTo>
                                <a:lnTo>
                                  <a:pt x="91104" y="83615"/>
                                </a:lnTo>
                                <a:lnTo>
                                  <a:pt x="90789" y="53585"/>
                                </a:lnTo>
                              </a:path>
                              <a:path w="144780" h="379095">
                                <a:moveTo>
                                  <a:pt x="56619" y="174420"/>
                                </a:moveTo>
                                <a:lnTo>
                                  <a:pt x="62910" y="337212"/>
                                </a:lnTo>
                                <a:lnTo>
                                  <a:pt x="63098" y="339828"/>
                                </a:lnTo>
                                <a:lnTo>
                                  <a:pt x="52761" y="349132"/>
                                </a:lnTo>
                                <a:lnTo>
                                  <a:pt x="42781" y="358736"/>
                                </a:lnTo>
                                <a:lnTo>
                                  <a:pt x="33167" y="368649"/>
                                </a:lnTo>
                                <a:lnTo>
                                  <a:pt x="23926" y="378879"/>
                                </a:lnTo>
                              </a:path>
                              <a:path w="144780" h="379095">
                                <a:moveTo>
                                  <a:pt x="12582" y="17442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1412">
                            <a:solidFill>
                              <a:srgbClr val="7D7D7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7" name="Graphic 267"/>
                        <wps:cNvSpPr/>
                        <wps:spPr>
                          <a:xfrm>
                            <a:off x="265736" y="1073218"/>
                            <a:ext cx="174625" cy="5854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74625" h="585470">
                                <a:moveTo>
                                  <a:pt x="32419" y="358239"/>
                                </a:moveTo>
                                <a:lnTo>
                                  <a:pt x="38710" y="497776"/>
                                </a:lnTo>
                                <a:lnTo>
                                  <a:pt x="37043" y="497388"/>
                                </a:lnTo>
                                <a:lnTo>
                                  <a:pt x="28975" y="506147"/>
                                </a:lnTo>
                                <a:lnTo>
                                  <a:pt x="20845" y="514842"/>
                                </a:lnTo>
                                <a:lnTo>
                                  <a:pt x="12654" y="523483"/>
                                </a:lnTo>
                                <a:lnTo>
                                  <a:pt x="4403" y="532078"/>
                                </a:lnTo>
                                <a:lnTo>
                                  <a:pt x="870" y="536439"/>
                                </a:lnTo>
                                <a:lnTo>
                                  <a:pt x="0" y="542156"/>
                                </a:lnTo>
                                <a:lnTo>
                                  <a:pt x="2107" y="547292"/>
                                </a:lnTo>
                                <a:lnTo>
                                  <a:pt x="964" y="550102"/>
                                </a:lnTo>
                                <a:lnTo>
                                  <a:pt x="32419" y="561730"/>
                                </a:lnTo>
                                <a:lnTo>
                                  <a:pt x="45001" y="550102"/>
                                </a:lnTo>
                                <a:lnTo>
                                  <a:pt x="46364" y="552040"/>
                                </a:lnTo>
                                <a:lnTo>
                                  <a:pt x="41751" y="557175"/>
                                </a:lnTo>
                                <a:lnTo>
                                  <a:pt x="41006" y="564346"/>
                                </a:lnTo>
                                <a:lnTo>
                                  <a:pt x="44498" y="570160"/>
                                </a:lnTo>
                                <a:lnTo>
                                  <a:pt x="45001" y="567544"/>
                                </a:lnTo>
                                <a:lnTo>
                                  <a:pt x="70165" y="584986"/>
                                </a:lnTo>
                                <a:lnTo>
                                  <a:pt x="158239" y="544288"/>
                                </a:lnTo>
                                <a:lnTo>
                                  <a:pt x="158239" y="509404"/>
                                </a:lnTo>
                                <a:lnTo>
                                  <a:pt x="158239" y="404751"/>
                                </a:lnTo>
                                <a:lnTo>
                                  <a:pt x="160798" y="407077"/>
                                </a:lnTo>
                                <a:lnTo>
                                  <a:pt x="166340" y="397004"/>
                                </a:lnTo>
                                <a:lnTo>
                                  <a:pt x="169041" y="386159"/>
                                </a:lnTo>
                                <a:lnTo>
                                  <a:pt x="168845" y="375041"/>
                                </a:lnTo>
                                <a:lnTo>
                                  <a:pt x="165694" y="364150"/>
                                </a:lnTo>
                                <a:lnTo>
                                  <a:pt x="169972" y="360759"/>
                                </a:lnTo>
                                <a:lnTo>
                                  <a:pt x="172142" y="355623"/>
                                </a:lnTo>
                                <a:lnTo>
                                  <a:pt x="171524" y="350390"/>
                                </a:lnTo>
                                <a:lnTo>
                                  <a:pt x="173523" y="305318"/>
                                </a:lnTo>
                                <a:lnTo>
                                  <a:pt x="174002" y="260237"/>
                                </a:lnTo>
                                <a:lnTo>
                                  <a:pt x="172961" y="215174"/>
                                </a:lnTo>
                                <a:lnTo>
                                  <a:pt x="170402" y="170156"/>
                                </a:lnTo>
                                <a:lnTo>
                                  <a:pt x="145007" y="132847"/>
                                </a:lnTo>
                                <a:lnTo>
                                  <a:pt x="111623" y="107849"/>
                                </a:lnTo>
                                <a:lnTo>
                                  <a:pt x="114202" y="108237"/>
                                </a:lnTo>
                                <a:lnTo>
                                  <a:pt x="114202" y="102423"/>
                                </a:lnTo>
                                <a:lnTo>
                                  <a:pt x="111277" y="102617"/>
                                </a:lnTo>
                                <a:lnTo>
                                  <a:pt x="121475" y="93086"/>
                                </a:lnTo>
                                <a:lnTo>
                                  <a:pt x="128979" y="81820"/>
                                </a:lnTo>
                                <a:lnTo>
                                  <a:pt x="133548" y="69300"/>
                                </a:lnTo>
                                <a:lnTo>
                                  <a:pt x="134941" y="56008"/>
                                </a:lnTo>
                                <a:lnTo>
                                  <a:pt x="132605" y="36015"/>
                                </a:lnTo>
                                <a:lnTo>
                                  <a:pt x="122674" y="18883"/>
                                </a:lnTo>
                                <a:lnTo>
                                  <a:pt x="106641" y="6312"/>
                                </a:lnTo>
                                <a:lnTo>
                                  <a:pt x="85998" y="0"/>
                                </a:lnTo>
                                <a:lnTo>
                                  <a:pt x="65348" y="6312"/>
                                </a:lnTo>
                                <a:lnTo>
                                  <a:pt x="49312" y="18883"/>
                                </a:lnTo>
                                <a:lnTo>
                                  <a:pt x="39380" y="36015"/>
                                </a:lnTo>
                                <a:lnTo>
                                  <a:pt x="37043" y="56008"/>
                                </a:lnTo>
                                <a:lnTo>
                                  <a:pt x="38176" y="68570"/>
                                </a:lnTo>
                                <a:lnTo>
                                  <a:pt x="42030" y="80560"/>
                                </a:lnTo>
                                <a:lnTo>
                                  <a:pt x="48442" y="91587"/>
                                </a:lnTo>
                                <a:lnTo>
                                  <a:pt x="57248" y="101260"/>
                                </a:lnTo>
                                <a:lnTo>
                                  <a:pt x="57583" y="102423"/>
                                </a:lnTo>
                                <a:lnTo>
                                  <a:pt x="13546" y="125679"/>
                                </a:lnTo>
                                <a:lnTo>
                                  <a:pt x="16471" y="123256"/>
                                </a:lnTo>
                                <a:lnTo>
                                  <a:pt x="11549" y="128091"/>
                                </a:lnTo>
                                <a:lnTo>
                                  <a:pt x="7939" y="133734"/>
                                </a:lnTo>
                                <a:lnTo>
                                  <a:pt x="5749" y="139976"/>
                                </a:lnTo>
                                <a:lnTo>
                                  <a:pt x="5085" y="146609"/>
                                </a:lnTo>
                                <a:lnTo>
                                  <a:pt x="7255" y="148935"/>
                                </a:lnTo>
                                <a:lnTo>
                                  <a:pt x="964" y="294285"/>
                                </a:lnTo>
                              </a:path>
                              <a:path w="174625" h="585470">
                                <a:moveTo>
                                  <a:pt x="29892" y="355720"/>
                                </a:moveTo>
                                <a:lnTo>
                                  <a:pt x="18775" y="346972"/>
                                </a:lnTo>
                                <a:lnTo>
                                  <a:pt x="12166" y="335444"/>
                                </a:lnTo>
                                <a:lnTo>
                                  <a:pt x="10525" y="322498"/>
                                </a:lnTo>
                                <a:lnTo>
                                  <a:pt x="14312" y="309499"/>
                                </a:lnTo>
                                <a:lnTo>
                                  <a:pt x="6448" y="306592"/>
                                </a:lnTo>
                                <a:lnTo>
                                  <a:pt x="985" y="299905"/>
                                </a:lnTo>
                                <a:lnTo>
                                  <a:pt x="199" y="292153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8" name="Graphic 268"/>
                        <wps:cNvSpPr/>
                        <wps:spPr>
                          <a:xfrm>
                            <a:off x="1568938" y="4623378"/>
                            <a:ext cx="2730500" cy="6572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730500" h="657225">
                                <a:moveTo>
                                  <a:pt x="2730294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656982"/>
                                </a:lnTo>
                                <a:lnTo>
                                  <a:pt x="2730294" y="656982"/>
                                </a:lnTo>
                                <a:lnTo>
                                  <a:pt x="27302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9" name="Graphic 269"/>
                        <wps:cNvSpPr/>
                        <wps:spPr>
                          <a:xfrm>
                            <a:off x="1568938" y="4623378"/>
                            <a:ext cx="2730500" cy="6572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730500" h="657225">
                                <a:moveTo>
                                  <a:pt x="0" y="656983"/>
                                </a:moveTo>
                                <a:lnTo>
                                  <a:pt x="2730295" y="656983"/>
                                </a:lnTo>
                              </a:path>
                              <a:path w="2730500" h="657225">
                                <a:moveTo>
                                  <a:pt x="273029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656983"/>
                                </a:lnTo>
                              </a:path>
                              <a:path w="2730500" h="657225">
                                <a:moveTo>
                                  <a:pt x="2730295" y="656983"/>
                                </a:moveTo>
                                <a:lnTo>
                                  <a:pt x="2730295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0" name="Image 270"/>
                          <pic:cNvPicPr/>
                        </pic:nvPicPr>
                        <pic:blipFill>
                          <a:blip r:embed="rId4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550065" y="4605936"/>
                            <a:ext cx="2736586" cy="66279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1" name="Graphic 271"/>
                        <wps:cNvSpPr/>
                        <wps:spPr>
                          <a:xfrm>
                            <a:off x="1550065" y="4605936"/>
                            <a:ext cx="2736850" cy="66294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736850" h="662940">
                                <a:moveTo>
                                  <a:pt x="0" y="662796"/>
                                </a:moveTo>
                                <a:lnTo>
                                  <a:pt x="2736585" y="662796"/>
                                </a:lnTo>
                                <a:lnTo>
                                  <a:pt x="273658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662796"/>
                                </a:lnTo>
                                <a:close/>
                              </a:path>
                            </a:pathLst>
                          </a:custGeom>
                          <a:ln w="2433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2" name="Graphic 272"/>
                        <wps:cNvSpPr/>
                        <wps:spPr>
                          <a:xfrm>
                            <a:off x="7254222" y="4844310"/>
                            <a:ext cx="755015" cy="2635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55015" h="263525">
                                <a:moveTo>
                                  <a:pt x="612009" y="0"/>
                                </a:moveTo>
                                <a:lnTo>
                                  <a:pt x="140184" y="0"/>
                                </a:lnTo>
                                <a:lnTo>
                                  <a:pt x="141547" y="1288"/>
                                </a:lnTo>
                                <a:lnTo>
                                  <a:pt x="96831" y="7957"/>
                                </a:lnTo>
                                <a:lnTo>
                                  <a:pt x="57977" y="26528"/>
                                </a:lnTo>
                                <a:lnTo>
                                  <a:pt x="27328" y="54845"/>
                                </a:lnTo>
                                <a:lnTo>
                                  <a:pt x="7222" y="90755"/>
                                </a:lnTo>
                                <a:lnTo>
                                  <a:pt x="0" y="132103"/>
                                </a:lnTo>
                                <a:lnTo>
                                  <a:pt x="7222" y="173452"/>
                                </a:lnTo>
                                <a:lnTo>
                                  <a:pt x="27328" y="209362"/>
                                </a:lnTo>
                                <a:lnTo>
                                  <a:pt x="57977" y="237679"/>
                                </a:lnTo>
                                <a:lnTo>
                                  <a:pt x="96831" y="256250"/>
                                </a:lnTo>
                                <a:lnTo>
                                  <a:pt x="141547" y="262919"/>
                                </a:lnTo>
                                <a:lnTo>
                                  <a:pt x="140184" y="261630"/>
                                </a:lnTo>
                                <a:lnTo>
                                  <a:pt x="622022" y="261630"/>
                                </a:lnTo>
                                <a:lnTo>
                                  <a:pt x="696987" y="237679"/>
                                </a:lnTo>
                                <a:lnTo>
                                  <a:pt x="727622" y="209362"/>
                                </a:lnTo>
                                <a:lnTo>
                                  <a:pt x="747708" y="173452"/>
                                </a:lnTo>
                                <a:lnTo>
                                  <a:pt x="754920" y="132103"/>
                                </a:lnTo>
                                <a:lnTo>
                                  <a:pt x="747708" y="90755"/>
                                </a:lnTo>
                                <a:lnTo>
                                  <a:pt x="727622" y="54845"/>
                                </a:lnTo>
                                <a:lnTo>
                                  <a:pt x="696987" y="26528"/>
                                </a:lnTo>
                                <a:lnTo>
                                  <a:pt x="658129" y="7957"/>
                                </a:lnTo>
                                <a:lnTo>
                                  <a:pt x="613372" y="1288"/>
                                </a:lnTo>
                                <a:lnTo>
                                  <a:pt x="612009" y="0"/>
                                </a:lnTo>
                                <a:close/>
                              </a:path>
                              <a:path w="755015" h="263525">
                                <a:moveTo>
                                  <a:pt x="622022" y="261630"/>
                                </a:moveTo>
                                <a:lnTo>
                                  <a:pt x="612009" y="261630"/>
                                </a:lnTo>
                                <a:lnTo>
                                  <a:pt x="613372" y="262919"/>
                                </a:lnTo>
                                <a:lnTo>
                                  <a:pt x="622022" y="2616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2D050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Graphic 273"/>
                        <wps:cNvSpPr/>
                        <wps:spPr>
                          <a:xfrm>
                            <a:off x="7254222" y="4844310"/>
                            <a:ext cx="755015" cy="2635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55015" h="263525">
                                <a:moveTo>
                                  <a:pt x="612009" y="0"/>
                                </a:moveTo>
                                <a:lnTo>
                                  <a:pt x="140184" y="0"/>
                                </a:lnTo>
                                <a:lnTo>
                                  <a:pt x="141547" y="1288"/>
                                </a:lnTo>
                                <a:lnTo>
                                  <a:pt x="96831" y="7957"/>
                                </a:lnTo>
                                <a:lnTo>
                                  <a:pt x="57977" y="26528"/>
                                </a:lnTo>
                                <a:lnTo>
                                  <a:pt x="27328" y="54845"/>
                                </a:lnTo>
                                <a:lnTo>
                                  <a:pt x="7222" y="90755"/>
                                </a:lnTo>
                                <a:lnTo>
                                  <a:pt x="0" y="132103"/>
                                </a:lnTo>
                                <a:lnTo>
                                  <a:pt x="7222" y="173452"/>
                                </a:lnTo>
                                <a:lnTo>
                                  <a:pt x="27328" y="209362"/>
                                </a:lnTo>
                                <a:lnTo>
                                  <a:pt x="57977" y="237679"/>
                                </a:lnTo>
                                <a:lnTo>
                                  <a:pt x="96831" y="256250"/>
                                </a:lnTo>
                                <a:lnTo>
                                  <a:pt x="141547" y="262919"/>
                                </a:lnTo>
                              </a:path>
                              <a:path w="755015" h="263525">
                                <a:moveTo>
                                  <a:pt x="140184" y="261630"/>
                                </a:moveTo>
                                <a:lnTo>
                                  <a:pt x="612009" y="261630"/>
                                </a:lnTo>
                                <a:lnTo>
                                  <a:pt x="613372" y="262919"/>
                                </a:lnTo>
                              </a:path>
                              <a:path w="755015" h="263525">
                                <a:moveTo>
                                  <a:pt x="613372" y="262919"/>
                                </a:moveTo>
                                <a:lnTo>
                                  <a:pt x="658129" y="256250"/>
                                </a:lnTo>
                                <a:lnTo>
                                  <a:pt x="696987" y="237679"/>
                                </a:lnTo>
                                <a:lnTo>
                                  <a:pt x="727622" y="209362"/>
                                </a:lnTo>
                                <a:lnTo>
                                  <a:pt x="747708" y="173452"/>
                                </a:lnTo>
                                <a:lnTo>
                                  <a:pt x="754920" y="132103"/>
                                </a:lnTo>
                                <a:lnTo>
                                  <a:pt x="747708" y="90755"/>
                                </a:lnTo>
                                <a:lnTo>
                                  <a:pt x="727622" y="54845"/>
                                </a:lnTo>
                                <a:lnTo>
                                  <a:pt x="696987" y="26528"/>
                                </a:lnTo>
                                <a:lnTo>
                                  <a:pt x="658129" y="7957"/>
                                </a:lnTo>
                                <a:lnTo>
                                  <a:pt x="613372" y="1288"/>
                                </a:lnTo>
                                <a:lnTo>
                                  <a:pt x="612009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92D05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4" name="Image 274"/>
                          <pic:cNvPicPr/>
                        </pic:nvPicPr>
                        <pic:blipFill>
                          <a:blip r:embed="rId4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7178730" y="4914078"/>
                            <a:ext cx="754920" cy="26291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5" name="Graphic 275"/>
                        <wps:cNvSpPr/>
                        <wps:spPr>
                          <a:xfrm>
                            <a:off x="7178730" y="4914078"/>
                            <a:ext cx="755015" cy="2635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55015" h="263525">
                                <a:moveTo>
                                  <a:pt x="140184" y="261630"/>
                                </a:moveTo>
                                <a:lnTo>
                                  <a:pt x="612009" y="261630"/>
                                </a:lnTo>
                                <a:lnTo>
                                  <a:pt x="613372" y="262919"/>
                                </a:lnTo>
                                <a:lnTo>
                                  <a:pt x="658129" y="256250"/>
                                </a:lnTo>
                                <a:lnTo>
                                  <a:pt x="696987" y="237679"/>
                                </a:lnTo>
                                <a:lnTo>
                                  <a:pt x="727622" y="209362"/>
                                </a:lnTo>
                                <a:lnTo>
                                  <a:pt x="747708" y="173452"/>
                                </a:lnTo>
                                <a:lnTo>
                                  <a:pt x="754920" y="132103"/>
                                </a:lnTo>
                                <a:lnTo>
                                  <a:pt x="747708" y="90755"/>
                                </a:lnTo>
                                <a:lnTo>
                                  <a:pt x="727622" y="54845"/>
                                </a:lnTo>
                                <a:lnTo>
                                  <a:pt x="696987" y="26528"/>
                                </a:lnTo>
                                <a:lnTo>
                                  <a:pt x="658129" y="7957"/>
                                </a:lnTo>
                                <a:lnTo>
                                  <a:pt x="613372" y="1288"/>
                                </a:lnTo>
                                <a:lnTo>
                                  <a:pt x="612009" y="0"/>
                                </a:lnTo>
                                <a:lnTo>
                                  <a:pt x="140184" y="0"/>
                                </a:lnTo>
                                <a:lnTo>
                                  <a:pt x="141547" y="1288"/>
                                </a:lnTo>
                                <a:lnTo>
                                  <a:pt x="96831" y="7957"/>
                                </a:lnTo>
                                <a:lnTo>
                                  <a:pt x="57977" y="26528"/>
                                </a:lnTo>
                                <a:lnTo>
                                  <a:pt x="27328" y="54845"/>
                                </a:lnTo>
                                <a:lnTo>
                                  <a:pt x="7222" y="90755"/>
                                </a:lnTo>
                                <a:lnTo>
                                  <a:pt x="0" y="132103"/>
                                </a:lnTo>
                                <a:lnTo>
                                  <a:pt x="7222" y="173452"/>
                                </a:lnTo>
                                <a:lnTo>
                                  <a:pt x="27328" y="209362"/>
                                </a:lnTo>
                                <a:lnTo>
                                  <a:pt x="57977" y="237679"/>
                                </a:lnTo>
                                <a:lnTo>
                                  <a:pt x="96831" y="256250"/>
                                </a:lnTo>
                                <a:lnTo>
                                  <a:pt x="141547" y="262919"/>
                                </a:lnTo>
                                <a:lnTo>
                                  <a:pt x="140184" y="261630"/>
                                </a:lnTo>
                                <a:close/>
                              </a:path>
                            </a:pathLst>
                          </a:custGeom>
                          <a:ln w="2444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6" name="Graphic 276"/>
                        <wps:cNvSpPr/>
                        <wps:spPr>
                          <a:xfrm>
                            <a:off x="2430491" y="861588"/>
                            <a:ext cx="683895" cy="2622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83895" h="262255">
                                <a:moveTo>
                                  <a:pt x="542074" y="0"/>
                                </a:moveTo>
                                <a:lnTo>
                                  <a:pt x="541340" y="96"/>
                                </a:lnTo>
                                <a:lnTo>
                                  <a:pt x="140897" y="96"/>
                                </a:lnTo>
                                <a:lnTo>
                                  <a:pt x="96790" y="6674"/>
                                </a:lnTo>
                                <a:lnTo>
                                  <a:pt x="57932" y="25256"/>
                                </a:lnTo>
                                <a:lnTo>
                                  <a:pt x="27297" y="53581"/>
                                </a:lnTo>
                                <a:lnTo>
                                  <a:pt x="7212" y="89489"/>
                                </a:lnTo>
                                <a:lnTo>
                                  <a:pt x="0" y="130815"/>
                                </a:lnTo>
                                <a:lnTo>
                                  <a:pt x="7212" y="172178"/>
                                </a:lnTo>
                                <a:lnTo>
                                  <a:pt x="27297" y="208090"/>
                                </a:lnTo>
                                <a:lnTo>
                                  <a:pt x="57932" y="236402"/>
                                </a:lnTo>
                                <a:lnTo>
                                  <a:pt x="96790" y="254965"/>
                                </a:lnTo>
                                <a:lnTo>
                                  <a:pt x="141547" y="261630"/>
                                </a:lnTo>
                                <a:lnTo>
                                  <a:pt x="138716" y="261727"/>
                                </a:lnTo>
                                <a:lnTo>
                                  <a:pt x="541340" y="261727"/>
                                </a:lnTo>
                                <a:lnTo>
                                  <a:pt x="586791" y="254965"/>
                                </a:lnTo>
                                <a:lnTo>
                                  <a:pt x="625644" y="236402"/>
                                </a:lnTo>
                                <a:lnTo>
                                  <a:pt x="656294" y="208090"/>
                                </a:lnTo>
                                <a:lnTo>
                                  <a:pt x="676400" y="172178"/>
                                </a:lnTo>
                                <a:lnTo>
                                  <a:pt x="683622" y="130815"/>
                                </a:lnTo>
                                <a:lnTo>
                                  <a:pt x="676400" y="89489"/>
                                </a:lnTo>
                                <a:lnTo>
                                  <a:pt x="656294" y="53581"/>
                                </a:lnTo>
                                <a:lnTo>
                                  <a:pt x="625644" y="25256"/>
                                </a:lnTo>
                                <a:lnTo>
                                  <a:pt x="586791" y="6674"/>
                                </a:lnTo>
                                <a:lnTo>
                                  <a:pt x="542074" y="0"/>
                                </a:lnTo>
                                <a:close/>
                              </a:path>
                              <a:path w="683895" h="262255">
                                <a:moveTo>
                                  <a:pt x="141547" y="0"/>
                                </a:moveTo>
                                <a:lnTo>
                                  <a:pt x="138716" y="96"/>
                                </a:lnTo>
                                <a:lnTo>
                                  <a:pt x="140897" y="96"/>
                                </a:lnTo>
                                <a:lnTo>
                                  <a:pt x="14154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2D050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Graphic 277"/>
                        <wps:cNvSpPr/>
                        <wps:spPr>
                          <a:xfrm>
                            <a:off x="2430491" y="861588"/>
                            <a:ext cx="683895" cy="2622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83895" h="262255">
                                <a:moveTo>
                                  <a:pt x="138716" y="261727"/>
                                </a:moveTo>
                                <a:lnTo>
                                  <a:pt x="541340" y="261727"/>
                                </a:lnTo>
                              </a:path>
                              <a:path w="683895" h="262255">
                                <a:moveTo>
                                  <a:pt x="141337" y="96"/>
                                </a:moveTo>
                                <a:lnTo>
                                  <a:pt x="138716" y="96"/>
                                </a:lnTo>
                                <a:lnTo>
                                  <a:pt x="141547" y="0"/>
                                </a:lnTo>
                              </a:path>
                              <a:path w="683895" h="262255">
                                <a:moveTo>
                                  <a:pt x="140897" y="96"/>
                                </a:moveTo>
                                <a:lnTo>
                                  <a:pt x="96790" y="6674"/>
                                </a:lnTo>
                                <a:lnTo>
                                  <a:pt x="57932" y="25256"/>
                                </a:lnTo>
                                <a:lnTo>
                                  <a:pt x="45395" y="36847"/>
                                </a:lnTo>
                              </a:path>
                              <a:path w="683895" h="262255">
                                <a:moveTo>
                                  <a:pt x="30427" y="50688"/>
                                </a:moveTo>
                                <a:lnTo>
                                  <a:pt x="27297" y="53581"/>
                                </a:lnTo>
                                <a:lnTo>
                                  <a:pt x="26377" y="55227"/>
                                </a:lnTo>
                              </a:path>
                              <a:path w="683895" h="262255">
                                <a:moveTo>
                                  <a:pt x="8955" y="86372"/>
                                </a:moveTo>
                                <a:lnTo>
                                  <a:pt x="7212" y="89489"/>
                                </a:lnTo>
                                <a:lnTo>
                                  <a:pt x="6457" y="93813"/>
                                </a:lnTo>
                              </a:path>
                              <a:path w="683895" h="262255">
                                <a:moveTo>
                                  <a:pt x="0" y="130815"/>
                                </a:moveTo>
                                <a:lnTo>
                                  <a:pt x="7212" y="172178"/>
                                </a:lnTo>
                                <a:lnTo>
                                  <a:pt x="27297" y="208090"/>
                                </a:lnTo>
                                <a:lnTo>
                                  <a:pt x="57932" y="236402"/>
                                </a:lnTo>
                                <a:lnTo>
                                  <a:pt x="96790" y="254965"/>
                                </a:lnTo>
                                <a:lnTo>
                                  <a:pt x="141547" y="261630"/>
                                </a:lnTo>
                              </a:path>
                              <a:path w="683895" h="262255">
                                <a:moveTo>
                                  <a:pt x="541340" y="261727"/>
                                </a:moveTo>
                                <a:lnTo>
                                  <a:pt x="586791" y="254965"/>
                                </a:lnTo>
                                <a:lnTo>
                                  <a:pt x="625644" y="236402"/>
                                </a:lnTo>
                                <a:lnTo>
                                  <a:pt x="656294" y="208090"/>
                                </a:lnTo>
                                <a:lnTo>
                                  <a:pt x="676400" y="172178"/>
                                </a:lnTo>
                                <a:lnTo>
                                  <a:pt x="683622" y="130815"/>
                                </a:lnTo>
                                <a:lnTo>
                                  <a:pt x="676400" y="89489"/>
                                </a:lnTo>
                                <a:lnTo>
                                  <a:pt x="656294" y="53581"/>
                                </a:lnTo>
                                <a:lnTo>
                                  <a:pt x="625644" y="25256"/>
                                </a:lnTo>
                                <a:lnTo>
                                  <a:pt x="586791" y="6674"/>
                                </a:lnTo>
                                <a:lnTo>
                                  <a:pt x="542074" y="0"/>
                                </a:lnTo>
                              </a:path>
                              <a:path w="683895" h="262255">
                                <a:moveTo>
                                  <a:pt x="542074" y="0"/>
                                </a:moveTo>
                                <a:lnTo>
                                  <a:pt x="541340" y="96"/>
                                </a:lnTo>
                                <a:lnTo>
                                  <a:pt x="141337" y="96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92D05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8" name="Image 278"/>
                          <pic:cNvPicPr/>
                        </pic:nvPicPr>
                        <pic:blipFill>
                          <a:blip r:embed="rId4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354999" y="931356"/>
                            <a:ext cx="683622" cy="26172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9" name="Graphic 279"/>
                        <wps:cNvSpPr/>
                        <wps:spPr>
                          <a:xfrm>
                            <a:off x="2354999" y="931356"/>
                            <a:ext cx="683895" cy="2622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83895" h="262255">
                                <a:moveTo>
                                  <a:pt x="138716" y="261727"/>
                                </a:moveTo>
                                <a:lnTo>
                                  <a:pt x="541340" y="261727"/>
                                </a:lnTo>
                                <a:lnTo>
                                  <a:pt x="542074" y="261630"/>
                                </a:lnTo>
                                <a:lnTo>
                                  <a:pt x="586791" y="254965"/>
                                </a:lnTo>
                                <a:lnTo>
                                  <a:pt x="625644" y="236402"/>
                                </a:lnTo>
                                <a:lnTo>
                                  <a:pt x="656294" y="208090"/>
                                </a:lnTo>
                                <a:lnTo>
                                  <a:pt x="676400" y="172178"/>
                                </a:lnTo>
                                <a:lnTo>
                                  <a:pt x="683622" y="130815"/>
                                </a:lnTo>
                                <a:lnTo>
                                  <a:pt x="676400" y="89489"/>
                                </a:lnTo>
                                <a:lnTo>
                                  <a:pt x="656294" y="53581"/>
                                </a:lnTo>
                                <a:lnTo>
                                  <a:pt x="625644" y="25256"/>
                                </a:lnTo>
                                <a:lnTo>
                                  <a:pt x="586791" y="6674"/>
                                </a:lnTo>
                                <a:lnTo>
                                  <a:pt x="542074" y="0"/>
                                </a:lnTo>
                                <a:lnTo>
                                  <a:pt x="541340" y="96"/>
                                </a:lnTo>
                                <a:lnTo>
                                  <a:pt x="138716" y="96"/>
                                </a:lnTo>
                                <a:lnTo>
                                  <a:pt x="141547" y="0"/>
                                </a:lnTo>
                                <a:lnTo>
                                  <a:pt x="96790" y="6674"/>
                                </a:lnTo>
                                <a:lnTo>
                                  <a:pt x="57932" y="25256"/>
                                </a:lnTo>
                                <a:lnTo>
                                  <a:pt x="27297" y="53581"/>
                                </a:lnTo>
                                <a:lnTo>
                                  <a:pt x="7212" y="89489"/>
                                </a:lnTo>
                                <a:lnTo>
                                  <a:pt x="0" y="130815"/>
                                </a:lnTo>
                                <a:lnTo>
                                  <a:pt x="7212" y="172178"/>
                                </a:lnTo>
                                <a:lnTo>
                                  <a:pt x="27297" y="208090"/>
                                </a:lnTo>
                                <a:lnTo>
                                  <a:pt x="57932" y="236402"/>
                                </a:lnTo>
                                <a:lnTo>
                                  <a:pt x="96790" y="254965"/>
                                </a:lnTo>
                                <a:lnTo>
                                  <a:pt x="141547" y="261630"/>
                                </a:lnTo>
                                <a:lnTo>
                                  <a:pt x="138716" y="261727"/>
                                </a:lnTo>
                                <a:close/>
                              </a:path>
                            </a:pathLst>
                          </a:custGeom>
                          <a:ln w="2447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Graphic 280"/>
                        <wps:cNvSpPr/>
                        <wps:spPr>
                          <a:xfrm>
                            <a:off x="1625557" y="1489598"/>
                            <a:ext cx="2170430" cy="959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170430" h="959485">
                                <a:moveTo>
                                  <a:pt x="217039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59311"/>
                                </a:lnTo>
                                <a:lnTo>
                                  <a:pt x="2170395" y="959311"/>
                                </a:lnTo>
                                <a:lnTo>
                                  <a:pt x="217039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1" name="Graphic 281"/>
                        <wps:cNvSpPr/>
                        <wps:spPr>
                          <a:xfrm>
                            <a:off x="1625557" y="1489598"/>
                            <a:ext cx="2170430" cy="959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170430" h="959485">
                                <a:moveTo>
                                  <a:pt x="0" y="959311"/>
                                </a:moveTo>
                                <a:lnTo>
                                  <a:pt x="2170395" y="959311"/>
                                </a:lnTo>
                              </a:path>
                              <a:path w="2170430" h="959485">
                                <a:moveTo>
                                  <a:pt x="217039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59311"/>
                                </a:lnTo>
                              </a:path>
                              <a:path w="2170430" h="959485">
                                <a:moveTo>
                                  <a:pt x="2170395" y="959311"/>
                                </a:moveTo>
                                <a:lnTo>
                                  <a:pt x="2170395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82" name="Image 282"/>
                          <pic:cNvPicPr/>
                        </pic:nvPicPr>
                        <pic:blipFill>
                          <a:blip r:embed="rId4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612975" y="1477970"/>
                            <a:ext cx="2170395" cy="95931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83" name="Graphic 283"/>
                        <wps:cNvSpPr/>
                        <wps:spPr>
                          <a:xfrm>
                            <a:off x="1612975" y="1477970"/>
                            <a:ext cx="2170430" cy="959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170430" h="959485">
                                <a:moveTo>
                                  <a:pt x="0" y="959311"/>
                                </a:moveTo>
                                <a:lnTo>
                                  <a:pt x="2170395" y="959311"/>
                                </a:lnTo>
                                <a:lnTo>
                                  <a:pt x="217039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59311"/>
                                </a:lnTo>
                                <a:close/>
                              </a:path>
                            </a:pathLst>
                          </a:custGeom>
                          <a:ln w="2454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4" name="Graphic 284"/>
                        <wps:cNvSpPr/>
                        <wps:spPr>
                          <a:xfrm>
                            <a:off x="4066466" y="1489598"/>
                            <a:ext cx="2076450" cy="959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076450" h="959485">
                                <a:moveTo>
                                  <a:pt x="207603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59311"/>
                                </a:lnTo>
                                <a:lnTo>
                                  <a:pt x="2076030" y="959311"/>
                                </a:lnTo>
                                <a:lnTo>
                                  <a:pt x="20760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5" name="Graphic 285"/>
                        <wps:cNvSpPr/>
                        <wps:spPr>
                          <a:xfrm>
                            <a:off x="4066466" y="1489598"/>
                            <a:ext cx="2076450" cy="959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076450" h="959485">
                                <a:moveTo>
                                  <a:pt x="0" y="959311"/>
                                </a:moveTo>
                                <a:lnTo>
                                  <a:pt x="2076030" y="959311"/>
                                </a:lnTo>
                              </a:path>
                              <a:path w="2076450" h="959485">
                                <a:moveTo>
                                  <a:pt x="207603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59311"/>
                                </a:lnTo>
                              </a:path>
                              <a:path w="2076450" h="959485">
                                <a:moveTo>
                                  <a:pt x="2076030" y="959311"/>
                                </a:moveTo>
                                <a:lnTo>
                                  <a:pt x="2076030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86" name="Image 286"/>
                          <pic:cNvPicPr/>
                        </pic:nvPicPr>
                        <pic:blipFill>
                          <a:blip r:embed="rId4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047593" y="1477970"/>
                            <a:ext cx="2082321" cy="95931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87" name="Graphic 287"/>
                        <wps:cNvSpPr/>
                        <wps:spPr>
                          <a:xfrm>
                            <a:off x="4047593" y="1477970"/>
                            <a:ext cx="2082800" cy="959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082800" h="959485">
                                <a:moveTo>
                                  <a:pt x="0" y="959311"/>
                                </a:moveTo>
                                <a:lnTo>
                                  <a:pt x="2082321" y="959311"/>
                                </a:lnTo>
                                <a:lnTo>
                                  <a:pt x="2082321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59311"/>
                                </a:lnTo>
                                <a:close/>
                              </a:path>
                            </a:pathLst>
                          </a:custGeom>
                          <a:ln w="2457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8" name="Graphic 288"/>
                        <wps:cNvSpPr/>
                        <wps:spPr>
                          <a:xfrm>
                            <a:off x="3783371" y="1954719"/>
                            <a:ext cx="207645" cy="12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07645">
                                <a:moveTo>
                                  <a:pt x="0" y="0"/>
                                </a:moveTo>
                                <a:lnTo>
                                  <a:pt x="207603" y="0"/>
                                </a:lnTo>
                              </a:path>
                            </a:pathLst>
                          </a:custGeom>
                          <a:ln w="969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9" name="Graphic 289"/>
                        <wps:cNvSpPr/>
                        <wps:spPr>
                          <a:xfrm>
                            <a:off x="3975247" y="1919834"/>
                            <a:ext cx="72390" cy="7048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2390" h="70485">
                                <a:moveTo>
                                  <a:pt x="3145" y="0"/>
                                </a:moveTo>
                                <a:lnTo>
                                  <a:pt x="0" y="2131"/>
                                </a:lnTo>
                                <a:lnTo>
                                  <a:pt x="6546" y="18800"/>
                                </a:lnTo>
                                <a:lnTo>
                                  <a:pt x="8728" y="36204"/>
                                </a:lnTo>
                                <a:lnTo>
                                  <a:pt x="6546" y="53626"/>
                                </a:lnTo>
                                <a:lnTo>
                                  <a:pt x="0" y="70349"/>
                                </a:lnTo>
                                <a:lnTo>
                                  <a:pt x="3145" y="69768"/>
                                </a:lnTo>
                                <a:lnTo>
                                  <a:pt x="72346" y="34884"/>
                                </a:lnTo>
                                <a:lnTo>
                                  <a:pt x="314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0" name="Graphic 290"/>
                        <wps:cNvSpPr/>
                        <wps:spPr>
                          <a:xfrm>
                            <a:off x="6501084" y="1710530"/>
                            <a:ext cx="1548130" cy="5238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548130" h="523875">
                                <a:moveTo>
                                  <a:pt x="1547586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23260"/>
                                </a:lnTo>
                                <a:lnTo>
                                  <a:pt x="1547586" y="523260"/>
                                </a:lnTo>
                                <a:lnTo>
                                  <a:pt x="15475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1" name="Graphic 291"/>
                        <wps:cNvSpPr/>
                        <wps:spPr>
                          <a:xfrm>
                            <a:off x="6501084" y="1710530"/>
                            <a:ext cx="1548130" cy="5238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548130" h="523875">
                                <a:moveTo>
                                  <a:pt x="0" y="523260"/>
                                </a:moveTo>
                                <a:lnTo>
                                  <a:pt x="1547586" y="523260"/>
                                </a:lnTo>
                              </a:path>
                              <a:path w="1548130" h="523875">
                                <a:moveTo>
                                  <a:pt x="1547586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23260"/>
                                </a:lnTo>
                              </a:path>
                              <a:path w="1548130" h="523875">
                                <a:moveTo>
                                  <a:pt x="1547586" y="523260"/>
                                </a:moveTo>
                                <a:lnTo>
                                  <a:pt x="1547586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2" name="Image 292"/>
                          <pic:cNvPicPr/>
                        </pic:nvPicPr>
                        <pic:blipFill>
                          <a:blip r:embed="rId4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488502" y="1693088"/>
                            <a:ext cx="1541295" cy="52326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93" name="Graphic 293"/>
                        <wps:cNvSpPr/>
                        <wps:spPr>
                          <a:xfrm>
                            <a:off x="6488502" y="1693088"/>
                            <a:ext cx="1541780" cy="5238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541780" h="523875">
                                <a:moveTo>
                                  <a:pt x="0" y="523260"/>
                                </a:moveTo>
                                <a:lnTo>
                                  <a:pt x="1541295" y="523260"/>
                                </a:lnTo>
                                <a:lnTo>
                                  <a:pt x="154129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23260"/>
                                </a:lnTo>
                                <a:close/>
                              </a:path>
                            </a:pathLst>
                          </a:custGeom>
                          <a:ln w="2443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4" name="Graphic 294"/>
                        <wps:cNvSpPr/>
                        <wps:spPr>
                          <a:xfrm>
                            <a:off x="6129915" y="1954719"/>
                            <a:ext cx="302260" cy="12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02260">
                                <a:moveTo>
                                  <a:pt x="0" y="0"/>
                                </a:moveTo>
                                <a:lnTo>
                                  <a:pt x="301968" y="0"/>
                                </a:lnTo>
                              </a:path>
                            </a:pathLst>
                          </a:custGeom>
                          <a:ln w="969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5" name="Image 295"/>
                          <pic:cNvPicPr/>
                        </pic:nvPicPr>
                        <pic:blipFill>
                          <a:blip r:embed="rId4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412486" y="1919834"/>
                            <a:ext cx="76016" cy="7034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96" name="Graphic 296"/>
                        <wps:cNvSpPr/>
                        <wps:spPr>
                          <a:xfrm>
                            <a:off x="6501084" y="2588446"/>
                            <a:ext cx="1548130" cy="5467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548130" h="546735">
                                <a:moveTo>
                                  <a:pt x="1547586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46516"/>
                                </a:lnTo>
                                <a:lnTo>
                                  <a:pt x="1547586" y="546516"/>
                                </a:lnTo>
                                <a:lnTo>
                                  <a:pt x="15475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" name="Graphic 297"/>
                        <wps:cNvSpPr/>
                        <wps:spPr>
                          <a:xfrm>
                            <a:off x="6501084" y="2588445"/>
                            <a:ext cx="1548130" cy="5467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548130" h="546735">
                                <a:moveTo>
                                  <a:pt x="0" y="546516"/>
                                </a:moveTo>
                                <a:lnTo>
                                  <a:pt x="1547586" y="546516"/>
                                </a:lnTo>
                              </a:path>
                              <a:path w="1548130" h="546735">
                                <a:moveTo>
                                  <a:pt x="1547586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46516"/>
                                </a:lnTo>
                              </a:path>
                              <a:path w="1548130" h="546735">
                                <a:moveTo>
                                  <a:pt x="1547586" y="546516"/>
                                </a:moveTo>
                                <a:lnTo>
                                  <a:pt x="1547586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8" name="Image 298"/>
                          <pic:cNvPicPr/>
                        </pic:nvPicPr>
                        <pic:blipFill>
                          <a:blip r:embed="rId4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488502" y="2576817"/>
                            <a:ext cx="1541295" cy="54651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99" name="Graphic 299"/>
                        <wps:cNvSpPr/>
                        <wps:spPr>
                          <a:xfrm>
                            <a:off x="6488502" y="2576817"/>
                            <a:ext cx="1541780" cy="5467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541780" h="546735">
                                <a:moveTo>
                                  <a:pt x="0" y="546516"/>
                                </a:moveTo>
                                <a:lnTo>
                                  <a:pt x="1541295" y="546516"/>
                                </a:lnTo>
                                <a:lnTo>
                                  <a:pt x="154129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46516"/>
                                </a:lnTo>
                                <a:close/>
                              </a:path>
                            </a:pathLst>
                          </a:custGeom>
                          <a:ln w="2444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0" name="Graphic 300"/>
                        <wps:cNvSpPr/>
                        <wps:spPr>
                          <a:xfrm>
                            <a:off x="7256005" y="2216349"/>
                            <a:ext cx="1270" cy="30861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308610">
                                <a:moveTo>
                                  <a:pt x="0" y="0"/>
                                </a:moveTo>
                                <a:lnTo>
                                  <a:pt x="0" y="308142"/>
                                </a:lnTo>
                              </a:path>
                            </a:pathLst>
                          </a:custGeom>
                          <a:ln w="10485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01" name="Image 301"/>
                          <pic:cNvPicPr/>
                        </pic:nvPicPr>
                        <pic:blipFill>
                          <a:blip r:embed="rId4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7222138" y="2505887"/>
                            <a:ext cx="73814" cy="7093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02" name="Graphic 302"/>
                        <wps:cNvSpPr/>
                        <wps:spPr>
                          <a:xfrm>
                            <a:off x="4720731" y="3001240"/>
                            <a:ext cx="1245870" cy="5467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245870" h="546735">
                                <a:moveTo>
                                  <a:pt x="124561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46516"/>
                                </a:lnTo>
                                <a:lnTo>
                                  <a:pt x="1245618" y="546516"/>
                                </a:lnTo>
                                <a:lnTo>
                                  <a:pt x="124561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3" name="Graphic 303"/>
                        <wps:cNvSpPr/>
                        <wps:spPr>
                          <a:xfrm>
                            <a:off x="4720731" y="3001240"/>
                            <a:ext cx="1245870" cy="5467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245870" h="546735">
                                <a:moveTo>
                                  <a:pt x="0" y="546516"/>
                                </a:moveTo>
                                <a:lnTo>
                                  <a:pt x="1245618" y="546516"/>
                                </a:lnTo>
                              </a:path>
                              <a:path w="1245870" h="546735">
                                <a:moveTo>
                                  <a:pt x="124561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46516"/>
                                </a:lnTo>
                              </a:path>
                              <a:path w="1245870" h="546735">
                                <a:moveTo>
                                  <a:pt x="1245618" y="546516"/>
                                </a:moveTo>
                                <a:lnTo>
                                  <a:pt x="1245618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04" name="Image 304"/>
                          <pic:cNvPicPr/>
                        </pic:nvPicPr>
                        <pic:blipFill>
                          <a:blip r:embed="rId5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701857" y="2983798"/>
                            <a:ext cx="1251909" cy="55233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05" name="Graphic 305"/>
                        <wps:cNvSpPr/>
                        <wps:spPr>
                          <a:xfrm>
                            <a:off x="4701857" y="2983798"/>
                            <a:ext cx="1252220" cy="5524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252220" h="552450">
                                <a:moveTo>
                                  <a:pt x="0" y="552330"/>
                                </a:moveTo>
                                <a:lnTo>
                                  <a:pt x="1251909" y="552330"/>
                                </a:lnTo>
                                <a:lnTo>
                                  <a:pt x="1251909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52330"/>
                                </a:lnTo>
                                <a:close/>
                              </a:path>
                            </a:pathLst>
                          </a:custGeom>
                          <a:ln w="2454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6" name="Graphic 306"/>
                        <wps:cNvSpPr/>
                        <wps:spPr>
                          <a:xfrm>
                            <a:off x="6004095" y="2850076"/>
                            <a:ext cx="484505" cy="413384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484505" h="413384">
                                <a:moveTo>
                                  <a:pt x="484407" y="0"/>
                                </a:moveTo>
                                <a:lnTo>
                                  <a:pt x="257931" y="0"/>
                                </a:lnTo>
                                <a:lnTo>
                                  <a:pt x="257931" y="412794"/>
                                </a:lnTo>
                                <a:lnTo>
                                  <a:pt x="0" y="412794"/>
                                </a:lnTo>
                              </a:path>
                            </a:pathLst>
                          </a:custGeom>
                          <a:ln w="10024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07" name="Image 307"/>
                          <pic:cNvPicPr/>
                        </pic:nvPicPr>
                        <pic:blipFill>
                          <a:blip r:embed="rId5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5953767" y="3226630"/>
                            <a:ext cx="71298" cy="7112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08" name="Graphic 308"/>
                        <wps:cNvSpPr/>
                        <wps:spPr>
                          <a:xfrm>
                            <a:off x="2846012" y="2809378"/>
                            <a:ext cx="1604645" cy="9302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604645" h="930275">
                                <a:moveTo>
                                  <a:pt x="160420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30241"/>
                                </a:lnTo>
                                <a:lnTo>
                                  <a:pt x="1604205" y="930241"/>
                                </a:lnTo>
                                <a:lnTo>
                                  <a:pt x="160420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9" name="Graphic 309"/>
                        <wps:cNvSpPr/>
                        <wps:spPr>
                          <a:xfrm>
                            <a:off x="2846012" y="2809378"/>
                            <a:ext cx="1604645" cy="9302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604645" h="930275">
                                <a:moveTo>
                                  <a:pt x="0" y="930241"/>
                                </a:moveTo>
                                <a:lnTo>
                                  <a:pt x="1604205" y="930241"/>
                                </a:lnTo>
                              </a:path>
                              <a:path w="1604645" h="930275">
                                <a:moveTo>
                                  <a:pt x="160420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30241"/>
                                </a:lnTo>
                              </a:path>
                              <a:path w="1604645" h="930275">
                                <a:moveTo>
                                  <a:pt x="1604205" y="930241"/>
                                </a:moveTo>
                                <a:lnTo>
                                  <a:pt x="1604205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0" name="Image 310"/>
                          <pic:cNvPicPr/>
                        </pic:nvPicPr>
                        <pic:blipFill>
                          <a:blip r:embed="rId5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2833430" y="2791936"/>
                            <a:ext cx="1604205" cy="93605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11" name="Graphic 311"/>
                        <wps:cNvSpPr/>
                        <wps:spPr>
                          <a:xfrm>
                            <a:off x="2833430" y="2791936"/>
                            <a:ext cx="1604645" cy="9366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604645" h="936625">
                                <a:moveTo>
                                  <a:pt x="0" y="936055"/>
                                </a:moveTo>
                                <a:lnTo>
                                  <a:pt x="1604205" y="936055"/>
                                </a:lnTo>
                                <a:lnTo>
                                  <a:pt x="160420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36055"/>
                                </a:lnTo>
                                <a:close/>
                              </a:path>
                            </a:pathLst>
                          </a:custGeom>
                          <a:ln w="2472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2" name="Graphic 312"/>
                        <wps:cNvSpPr/>
                        <wps:spPr>
                          <a:xfrm>
                            <a:off x="1600393" y="2861704"/>
                            <a:ext cx="975360" cy="8261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975360" h="826135">
                                <a:moveTo>
                                  <a:pt x="97510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825589"/>
                                </a:lnTo>
                                <a:lnTo>
                                  <a:pt x="975105" y="825589"/>
                                </a:lnTo>
                                <a:lnTo>
                                  <a:pt x="97510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3" name="Graphic 313"/>
                        <wps:cNvSpPr/>
                        <wps:spPr>
                          <a:xfrm>
                            <a:off x="1600393" y="2861704"/>
                            <a:ext cx="975360" cy="8261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975360" h="826135">
                                <a:moveTo>
                                  <a:pt x="0" y="825589"/>
                                </a:moveTo>
                                <a:lnTo>
                                  <a:pt x="975105" y="825589"/>
                                </a:lnTo>
                              </a:path>
                              <a:path w="975360" h="826135">
                                <a:moveTo>
                                  <a:pt x="97510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825589"/>
                                </a:lnTo>
                              </a:path>
                              <a:path w="975360" h="826135">
                                <a:moveTo>
                                  <a:pt x="975105" y="825589"/>
                                </a:moveTo>
                                <a:lnTo>
                                  <a:pt x="975105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4" name="Image 314"/>
                          <pic:cNvPicPr/>
                        </pic:nvPicPr>
                        <pic:blipFill>
                          <a:blip r:embed="rId5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581520" y="2850076"/>
                            <a:ext cx="981396" cy="82558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15" name="Graphic 315"/>
                        <wps:cNvSpPr/>
                        <wps:spPr>
                          <a:xfrm>
                            <a:off x="1581520" y="2850076"/>
                            <a:ext cx="981710" cy="8261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981710" h="826135">
                                <a:moveTo>
                                  <a:pt x="0" y="825589"/>
                                </a:moveTo>
                                <a:lnTo>
                                  <a:pt x="981396" y="825589"/>
                                </a:lnTo>
                                <a:lnTo>
                                  <a:pt x="98139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825589"/>
                                </a:lnTo>
                                <a:close/>
                              </a:path>
                            </a:pathLst>
                          </a:custGeom>
                          <a:ln w="2504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6" name="Graphic 316"/>
                        <wps:cNvSpPr/>
                        <wps:spPr>
                          <a:xfrm>
                            <a:off x="4689276" y="3850114"/>
                            <a:ext cx="1843405" cy="104711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843405" h="1047115">
                                <a:moveTo>
                                  <a:pt x="184326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1046521"/>
                                </a:lnTo>
                                <a:lnTo>
                                  <a:pt x="1843263" y="1046521"/>
                                </a:lnTo>
                                <a:lnTo>
                                  <a:pt x="184326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7" name="Graphic 317"/>
                        <wps:cNvSpPr/>
                        <wps:spPr>
                          <a:xfrm>
                            <a:off x="4689276" y="3850085"/>
                            <a:ext cx="1843405" cy="104711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843405" h="1047115">
                                <a:moveTo>
                                  <a:pt x="0" y="1046550"/>
                                </a:moveTo>
                                <a:lnTo>
                                  <a:pt x="1843263" y="1046550"/>
                                </a:lnTo>
                              </a:path>
                              <a:path w="1843405" h="1047115">
                                <a:moveTo>
                                  <a:pt x="184326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1046550"/>
                                </a:lnTo>
                              </a:path>
                              <a:path w="1843405" h="1047115">
                                <a:moveTo>
                                  <a:pt x="1843263" y="1046550"/>
                                </a:moveTo>
                                <a:lnTo>
                                  <a:pt x="1843263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8" name="Image 318"/>
                          <pic:cNvPicPr/>
                        </pic:nvPicPr>
                        <pic:blipFill>
                          <a:blip r:embed="rId5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670402" y="3838487"/>
                            <a:ext cx="1843263" cy="104070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19" name="Graphic 319"/>
                        <wps:cNvSpPr/>
                        <wps:spPr>
                          <a:xfrm>
                            <a:off x="4670402" y="3838487"/>
                            <a:ext cx="1843405" cy="104076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843405" h="1040765">
                                <a:moveTo>
                                  <a:pt x="0" y="1040707"/>
                                </a:moveTo>
                                <a:lnTo>
                                  <a:pt x="1843263" y="1040707"/>
                                </a:lnTo>
                                <a:lnTo>
                                  <a:pt x="184326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40707"/>
                                </a:lnTo>
                                <a:close/>
                              </a:path>
                            </a:pathLst>
                          </a:custGeom>
                          <a:ln w="247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0" name="Graphic 320"/>
                        <wps:cNvSpPr/>
                        <wps:spPr>
                          <a:xfrm>
                            <a:off x="6979201" y="3960581"/>
                            <a:ext cx="1189355" cy="5524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89355" h="552450">
                                <a:moveTo>
                                  <a:pt x="1188999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52330"/>
                                </a:lnTo>
                                <a:lnTo>
                                  <a:pt x="1188999" y="552330"/>
                                </a:lnTo>
                                <a:lnTo>
                                  <a:pt x="118899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DCDCD">
                              <a:alpha val="49803"/>
                            </a:srgbClr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1" name="Graphic 321"/>
                        <wps:cNvSpPr/>
                        <wps:spPr>
                          <a:xfrm>
                            <a:off x="6979201" y="3960552"/>
                            <a:ext cx="1189355" cy="5524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89355" h="552450">
                                <a:moveTo>
                                  <a:pt x="0" y="552359"/>
                                </a:moveTo>
                                <a:lnTo>
                                  <a:pt x="1188999" y="552359"/>
                                </a:lnTo>
                              </a:path>
                              <a:path w="1189355" h="552450">
                                <a:moveTo>
                                  <a:pt x="1188999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552359"/>
                                </a:lnTo>
                              </a:path>
                              <a:path w="1189355" h="552450">
                                <a:moveTo>
                                  <a:pt x="1188999" y="552359"/>
                                </a:moveTo>
                                <a:lnTo>
                                  <a:pt x="1188999" y="0"/>
                                </a:lnTo>
                              </a:path>
                            </a:pathLst>
                          </a:custGeom>
                          <a:ln w="2521">
                            <a:solidFill>
                              <a:srgbClr val="CDCDCD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22" name="Image 322"/>
                          <pic:cNvPicPr/>
                        </pic:nvPicPr>
                        <pic:blipFill>
                          <a:blip r:embed="rId5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960327" y="3948953"/>
                            <a:ext cx="1188999" cy="54651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23" name="Graphic 323"/>
                        <wps:cNvSpPr/>
                        <wps:spPr>
                          <a:xfrm>
                            <a:off x="6960327" y="3948953"/>
                            <a:ext cx="1189355" cy="5467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189355" h="546735">
                                <a:moveTo>
                                  <a:pt x="0" y="546516"/>
                                </a:moveTo>
                                <a:lnTo>
                                  <a:pt x="1188999" y="546516"/>
                                </a:lnTo>
                                <a:lnTo>
                                  <a:pt x="1188999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46516"/>
                                </a:lnTo>
                                <a:close/>
                              </a:path>
                            </a:pathLst>
                          </a:custGeom>
                          <a:ln w="2457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4" name="Graphic 324"/>
                        <wps:cNvSpPr/>
                        <wps:spPr>
                          <a:xfrm>
                            <a:off x="6513666" y="4222182"/>
                            <a:ext cx="390525" cy="13970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90525" h="139700">
                                <a:moveTo>
                                  <a:pt x="0" y="139536"/>
                                </a:moveTo>
                                <a:lnTo>
                                  <a:pt x="226476" y="139536"/>
                                </a:lnTo>
                                <a:lnTo>
                                  <a:pt x="226476" y="0"/>
                                </a:lnTo>
                                <a:lnTo>
                                  <a:pt x="390042" y="0"/>
                                </a:lnTo>
                              </a:path>
                            </a:pathLst>
                          </a:custGeom>
                          <a:ln w="978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25" name="Image 325"/>
                          <pic:cNvPicPr/>
                        </pic:nvPicPr>
                        <pic:blipFill>
                          <a:blip r:embed="rId5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884836" y="4187298"/>
                            <a:ext cx="75492" cy="6976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26" name="Graphic 326"/>
                        <wps:cNvSpPr/>
                        <wps:spPr>
                          <a:xfrm>
                            <a:off x="7557972" y="4495469"/>
                            <a:ext cx="1270" cy="36639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366395">
                                <a:moveTo>
                                  <a:pt x="0" y="0"/>
                                </a:moveTo>
                                <a:lnTo>
                                  <a:pt x="0" y="366282"/>
                                </a:lnTo>
                              </a:path>
                            </a:pathLst>
                          </a:custGeom>
                          <a:ln w="10485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27" name="Image 327"/>
                          <pic:cNvPicPr/>
                        </pic:nvPicPr>
                        <pic:blipFill>
                          <a:blip r:embed="rId5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7519283" y="4844310"/>
                            <a:ext cx="76435" cy="6976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28" name="Graphic 328"/>
                        <wps:cNvSpPr/>
                        <wps:spPr>
                          <a:xfrm>
                            <a:off x="2695028" y="1193083"/>
                            <a:ext cx="1270" cy="23304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233045">
                                <a:moveTo>
                                  <a:pt x="0" y="0"/>
                                </a:moveTo>
                                <a:lnTo>
                                  <a:pt x="0" y="232560"/>
                                </a:lnTo>
                              </a:path>
                            </a:pathLst>
                          </a:custGeom>
                          <a:ln w="10485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9" name="Graphic 329"/>
                        <wps:cNvSpPr/>
                        <wps:spPr>
                          <a:xfrm>
                            <a:off x="2657282" y="1407136"/>
                            <a:ext cx="76835" cy="711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6835" h="71120">
                                <a:moveTo>
                                  <a:pt x="76435" y="0"/>
                                </a:moveTo>
                                <a:lnTo>
                                  <a:pt x="58340" y="6050"/>
                                </a:lnTo>
                                <a:lnTo>
                                  <a:pt x="39489" y="8066"/>
                                </a:lnTo>
                                <a:lnTo>
                                  <a:pt x="20657" y="6050"/>
                                </a:lnTo>
                                <a:lnTo>
                                  <a:pt x="2621" y="0"/>
                                </a:lnTo>
                                <a:lnTo>
                                  <a:pt x="0" y="1065"/>
                                </a:lnTo>
                                <a:lnTo>
                                  <a:pt x="37746" y="70834"/>
                                </a:lnTo>
                                <a:lnTo>
                                  <a:pt x="75492" y="1065"/>
                                </a:lnTo>
                                <a:lnTo>
                                  <a:pt x="7643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0" name="Graphic 330"/>
                        <wps:cNvSpPr/>
                        <wps:spPr>
                          <a:xfrm>
                            <a:off x="4494255" y="3262870"/>
                            <a:ext cx="207645" cy="12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07645">
                                <a:moveTo>
                                  <a:pt x="207603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969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Graphic 331"/>
                        <wps:cNvSpPr/>
                        <wps:spPr>
                          <a:xfrm>
                            <a:off x="4437636" y="3226630"/>
                            <a:ext cx="71755" cy="711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1755" h="71120">
                                <a:moveTo>
                                  <a:pt x="71717" y="0"/>
                                </a:moveTo>
                                <a:lnTo>
                                  <a:pt x="69201" y="1356"/>
                                </a:lnTo>
                                <a:lnTo>
                                  <a:pt x="0" y="36240"/>
                                </a:lnTo>
                                <a:lnTo>
                                  <a:pt x="69201" y="71124"/>
                                </a:lnTo>
                                <a:lnTo>
                                  <a:pt x="71717" y="68217"/>
                                </a:lnTo>
                                <a:lnTo>
                                  <a:pt x="65170" y="51549"/>
                                </a:lnTo>
                                <a:lnTo>
                                  <a:pt x="62988" y="34145"/>
                                </a:lnTo>
                                <a:lnTo>
                                  <a:pt x="65170" y="16722"/>
                                </a:lnTo>
                                <a:lnTo>
                                  <a:pt x="7171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Graphic 332"/>
                        <wps:cNvSpPr/>
                        <wps:spPr>
                          <a:xfrm>
                            <a:off x="2619536" y="3262870"/>
                            <a:ext cx="213995" cy="127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13995">
                                <a:moveTo>
                                  <a:pt x="213894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9690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Graphic 333"/>
                        <wps:cNvSpPr/>
                        <wps:spPr>
                          <a:xfrm>
                            <a:off x="2562917" y="3226630"/>
                            <a:ext cx="75565" cy="711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75565" h="71120">
                                <a:moveTo>
                                  <a:pt x="72923" y="2543"/>
                                </a:moveTo>
                                <a:lnTo>
                                  <a:pt x="0" y="36240"/>
                                </a:lnTo>
                                <a:lnTo>
                                  <a:pt x="75492" y="71124"/>
                                </a:lnTo>
                                <a:lnTo>
                                  <a:pt x="73919" y="68217"/>
                                </a:lnTo>
                                <a:lnTo>
                                  <a:pt x="67372" y="51549"/>
                                </a:lnTo>
                                <a:lnTo>
                                  <a:pt x="65190" y="34145"/>
                                </a:lnTo>
                                <a:lnTo>
                                  <a:pt x="67372" y="16722"/>
                                </a:lnTo>
                                <a:lnTo>
                                  <a:pt x="72923" y="2543"/>
                                </a:lnTo>
                                <a:close/>
                              </a:path>
                              <a:path w="75565" h="71120">
                                <a:moveTo>
                                  <a:pt x="73919" y="0"/>
                                </a:moveTo>
                                <a:lnTo>
                                  <a:pt x="72923" y="2543"/>
                                </a:lnTo>
                                <a:lnTo>
                                  <a:pt x="75492" y="1356"/>
                                </a:lnTo>
                                <a:lnTo>
                                  <a:pt x="7391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4" name="Graphic 334"/>
                        <wps:cNvSpPr/>
                        <wps:spPr>
                          <a:xfrm>
                            <a:off x="2072219" y="3675665"/>
                            <a:ext cx="2548255" cy="68643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548255" h="686435">
                                <a:moveTo>
                                  <a:pt x="0" y="0"/>
                                </a:moveTo>
                                <a:lnTo>
                                  <a:pt x="0" y="686053"/>
                                </a:lnTo>
                                <a:lnTo>
                                  <a:pt x="2547855" y="686053"/>
                                </a:lnTo>
                              </a:path>
                            </a:pathLst>
                          </a:custGeom>
                          <a:ln w="9743">
                            <a:solidFill>
                              <a:srgbClr val="40404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5" name="Image 335"/>
                          <pic:cNvPicPr/>
                        </pic:nvPicPr>
                        <pic:blipFill>
                          <a:blip r:embed="rId5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599419" y="4325381"/>
                            <a:ext cx="70983" cy="68217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36" name="Image 336"/>
                          <pic:cNvPicPr/>
                        </pic:nvPicPr>
                        <pic:blipFill>
                          <a:blip r:embed="rId5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557829" y="2390953"/>
                            <a:ext cx="129794" cy="9721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37" name="Image 337">
                            <a:hlinkClick r:id="rId60"/>
                          </pic:cNvPr>
                          <pic:cNvPicPr/>
                        </pic:nvPicPr>
                        <pic:blipFill>
                          <a:blip r:embed="rId6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854571" y="2382497"/>
                            <a:ext cx="79513" cy="12820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38" name="Image 338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773987" y="3602660"/>
                            <a:ext cx="129794" cy="9710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39" name="Image 339">
                            <a:hlinkClick r:id="rId62"/>
                          </pic:cNvPr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5075301" y="3612111"/>
                            <a:ext cx="79513" cy="12820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0" name="Image 340"/>
                          <pic:cNvPicPr/>
                        </pic:nvPicPr>
                        <pic:blipFill>
                          <a:blip r:embed="rId6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620958" y="3769285"/>
                            <a:ext cx="134238" cy="9721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1" name="Image 341">
                            <a:hlinkClick r:id="rId64"/>
                          </pic:cNvPr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926717" y="3778862"/>
                            <a:ext cx="79513" cy="12820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4" name="Image 344"/>
                          <pic:cNvPicPr/>
                        </pic:nvPicPr>
                        <pic:blipFill>
                          <a:blip r:embed="rId6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557829" y="2246808"/>
                            <a:ext cx="129794" cy="9721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5" name="Image 345">
                            <a:hlinkClick r:id="rId66"/>
                          </pic:cNvPr>
                          <pic:cNvPicPr/>
                        </pic:nvPicPr>
                        <pic:blipFill>
                          <a:blip r:embed="rId6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854571" y="2215746"/>
                            <a:ext cx="79513" cy="12820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6" name="Image 346"/>
                          <pic:cNvPicPr/>
                        </pic:nvPicPr>
                        <pic:blipFill>
                          <a:blip r:embed="rId6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8084311" y="4990505"/>
                            <a:ext cx="79513" cy="12820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7" name="Image 347"/>
                          <pic:cNvPicPr/>
                        </pic:nvPicPr>
                        <pic:blipFill>
                          <a:blip r:embed="rId6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53016" y="138392"/>
                            <a:ext cx="851331" cy="603592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369C1CC" id="Group 211" o:spid="_x0000_s1026" style="position:absolute;margin-left:150.85pt;margin-top:9.4pt;width:666.75pt;height:428.05pt;z-index:-251660800;mso-wrap-distance-left:0;mso-wrap-distance-right:0;mso-position-horizontal-relative:page;mso-width-relative:margin;mso-height-relative:margin" coordorigin="150,12" coordsize="84680,543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">
                <v:shape id="Graphic 212" o:spid="_x0000_s1027" style="position:absolute;left:11788;top:7454;width:72981;height:46748;visibility:visible;mso-wrap-style:square;v-text-anchor:top" coordsize="7298055,46748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" path="m,4674495r7297562,l7297562,,,,,4674495e" filled="f" strokecolor="#cdcdcd" strokeweight=".06889mm">
                  <v:path arrowok="t"/>
                </v:shape>
                <v:shape id="Graphic 213" o:spid="_x0000_s1028" style="position:absolute;left:11663;top:7337;width:72980;height:46692;visibility:visible;mso-wrap-style:square;v-text-anchor:top" coordsize="7298055,4669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" path="m,4668681r7297562,l7297562,,,,,4668681e" filled="f" strokecolor="#404040" strokeweight=".06889mm">
                  <v:path arrowok="t"/>
                </v:shape>
                <v:shape id="Graphic 214" o:spid="_x0000_s1029" style="position:absolute;left:528;top:7628;width:11264;height:46571;visibility:visible;mso-wrap-style:square;v-text-anchor:top" coordsize="1126490,4657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" path="m1126089,l,,,4657021r1126089,l1126089,xe" fillcolor="#cdcdcd" stroked="f">
                  <v:fill opacity="32639f"/>
                  <v:path arrowok="t"/>
                </v:shape>
                <v:shape id="Graphic 215" o:spid="_x0000_s1030" style="position:absolute;left:528;top:7628;width:11264;height:46571;visibility:visible;mso-wrap-style:square;v-text-anchor:top" coordsize="1126490,4657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" path="m,4657053r1126089,l1126089,4657052em1126089,l,,,4657052em1126089,4657052l1126089,e" filled="f" strokecolor="#cdcdcd" strokeweight=".07003mm">
                  <v:path arrowok="t"/>
                </v:shape>
                <v:shape id="Image 216" o:spid="_x0000_s1031" type="#_x0000_t75" style="position:absolute;left:339;top:7454;width:11324;height:465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">
                  <v:imagedata r:id="rId69" o:title=""/>
                </v:shape>
                <v:shape id="Graphic 217" o:spid="_x0000_s1032" style="position:absolute;left:339;top:7454;width:11328;height:46571;visibility:visible;mso-wrap-style:square;v-text-anchor:top" coordsize="1132840,4657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" path="m,4657021r1132380,l1132380,,,,,4657021xe" filled="f" strokecolor="#404040" strokeweight=".0725mm">
                  <v:path arrowok="t"/>
                </v:shape>
                <v:shape id="Graphic 218" o:spid="_x0000_s1033" style="position:absolute;left:528;top:128;width:84302;height:7328;visibility:visible;mso-wrap-style:square;v-text-anchor:top" coordsize="8430260,732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" path="m,732565r8429943,l8429943,,,,,732565e" filled="f" strokecolor="#cdcdcd" strokeweight=".06731mm">
                  <v:path arrowok="t"/>
                </v:shape>
                <v:shape id="Graphic 219" o:spid="_x0000_s1034" style="position:absolute;left:339;top:12;width:84366;height:7328;visibility:visible;mso-wrap-style:square;v-text-anchor:top" coordsize="8436610,732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" path="m,732565r8436234,l8436234,,,,,732565e" filled="f" strokecolor="#404040" strokeweight=".06731mm">
                  <v:path arrowok="t"/>
                </v:shape>
                <v:shape id="Graphic 220" o:spid="_x0000_s1035" style="position:absolute;left:339;top:535;width:84429;height:53842;visibility:visible;mso-wrap-style:square;v-text-anchor:top" coordsize="8442960,538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" path="m,5383803r8442525,l8442525,,,,,5383803e" filled="f" strokecolor="#00af50" strokeweight=".61997mm">
                  <v:path arrowok="t"/>
                </v:shape>
                <v:shape id="Graphic 221" o:spid="_x0000_s1036" style="position:absolute;left:150;top:360;width:84430;height:53842;visibility:visible;mso-wrap-style:square;v-text-anchor:top" coordsize="8442960,5384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" path="m,5383804r8442525,l8442525,,,,,5383804e" filled="f" strokecolor="#404040" strokeweight=".61997mm">
                  <v:path arrowok="t"/>
                </v:shape>
                <v:shape id="Graphic 222" o:spid="_x0000_s1037" style="position:absolute;left:11788;top:7977;width:13;height:46399;visibility:visible;mso-wrap-style:square;v-text-anchor:top" coordsize="1270,4639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" path="m,l,4639610e" filled="f" strokecolor="#cdcdcd" strokeweight=".07281mm">
                  <v:path arrowok="t"/>
                </v:shape>
                <v:shape id="Graphic 223" o:spid="_x0000_s1038" style="position:absolute;left:11663;top:7802;width:12;height:46400;visibility:visible;mso-wrap-style:square;v-text-anchor:top" coordsize="1270,4639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" path="m,l,4639610e" filled="f" strokecolor="#404040" strokeweight=".07281mm">
                  <v:path arrowok="t"/>
                </v:shape>
                <v:shape id="Graphic 224" o:spid="_x0000_s1039" style="position:absolute;left:339;top:7628;width:84429;height:13;visibility:visible;mso-wrap-style:square;v-text-anchor:top" coordsize="8442960,12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" path="m,l8442525,e" filled="f" strokecolor="#cdcdcd" strokeweight=".06728mm">
                  <v:path arrowok="t"/>
                </v:shape>
                <v:shape id="Graphic 225" o:spid="_x0000_s1040" style="position:absolute;left:150;top:7512;width:84430;height:12;visibility:visible;mso-wrap-style:square;v-text-anchor:top" coordsize="8442960,12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" path="m,l8442525,e" filled="f" strokecolor="#404040" strokeweight=".06728mm">
                  <v:path arrowok="t"/>
                </v:shape>
                <v:shape id="Graphic 226" o:spid="_x0000_s1041" style="position:absolute;left:339;top:360;width:8998;height:7386;visibility:visible;mso-wrap-style:square;v-text-anchor:top" coordsize="899794,7385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" path="m899613,l,,,738379r899613,l899613,xe" fillcolor="#cdcdcd" stroked="f">
                  <v:fill opacity="32639f"/>
                  <v:path arrowok="t"/>
                </v:shape>
                <v:shape id="Graphic 227" o:spid="_x0000_s1042" style="position:absolute;left:339;top:7599;width:8998;height:292;visibility:visible;mso-wrap-style:square;v-text-anchor:top" coordsize="899794,292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" path="m,29070r899613,l899613,,,,,29070xe" fillcolor="#cdcdcd" stroked="f">
                  <v:fill opacity="32639f"/>
                  <v:path arrowok="t"/>
                </v:shape>
                <v:shape id="Graphic 228" o:spid="_x0000_s1043" style="position:absolute;left:339;top:360;width:8998;height:7386;visibility:visible;mso-wrap-style:square;v-text-anchor:top" coordsize="899794,7385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" path="m899613,l,,,738379em899613,738379l899613,e" filled="f" strokecolor="#cdcdcd" strokeweight=".84061mm">
                  <v:path arrowok="t"/>
                </v:shape>
                <v:shape id="Image 229" o:spid="_x0000_s1044" type="#_x0000_t75" style="position:absolute;left:150;top:186;width:9059;height:74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">
                  <v:imagedata r:id="rId70" o:title=""/>
                </v:shape>
                <v:shape id="Graphic 230" o:spid="_x0000_s1045" style="position:absolute;left:150;top:186;width:9062;height:7442;visibility:visible;mso-wrap-style:square;v-text-anchor:top" coordsize="906144,744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" path="m,744193r905904,l905904,,,,,744193xe" filled="f" strokecolor="#404040" strokeweight=".83419mm">
                  <v:path arrowok="t"/>
                </v:shape>
                <v:shape id="Graphic 231" o:spid="_x0000_s1046" style="position:absolute;left:339;top:360;width:84302;height:7386;visibility:visible;mso-wrap-style:square;v-text-anchor:top" coordsize="8430260,7385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" path="m8429943,l,,,738379r8429943,l8429943,xe" fillcolor="#cdcdcd" stroked="f">
                  <v:fill opacity="32639f"/>
                  <v:path arrowok="t"/>
                </v:shape>
                <v:shape id="Graphic 232" o:spid="_x0000_s1047" style="position:absolute;left:339;top:360;width:84302;height:7386;visibility:visible;mso-wrap-style:square;v-text-anchor:top" coordsize="8430260,7385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" path="m,738379r8429943,em8429943,l,,,738379em8429943,738379l8429943,e" filled="f" strokecolor="#cdcdcd" strokeweight=".28019mm">
                  <v:path arrowok="t"/>
                </v:shape>
                <v:shape id="Image 233" o:spid="_x0000_s1048" type="#_x0000_t75" style="position:absolute;left:213;top:186;width:84237;height:74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">
                  <v:imagedata r:id="rId71" o:title=""/>
                </v:shape>
                <v:shape id="Graphic 234" o:spid="_x0000_s1049" style="position:absolute;left:213;top:186;width:84239;height:7442;visibility:visible;mso-wrap-style:square;v-text-anchor:top" coordsize="8423910,744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" path="m,744193r8423652,l8423652,,,,,744193xe" filled="f" strokecolor="#404040" strokeweight=".26933mm">
                  <v:path arrowok="t"/>
                </v:shape>
                <v:shape id="Graphic 235" o:spid="_x0000_s1050" style="position:absolute;left:1258;top:1619;width:7024;height:5416;visibility:visible;mso-wrap-style:square;v-text-anchor:top" coordsize="702310,5416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" path="m702144,l,,,541162r702144,l702144,328202r-69737,l628738,337353r-3669,8076l619933,354849r-3669,8076l599739,387164r-7338,7807l585064,401703r-5503,8076l572208,416511r-9172,6721l555698,429964r-9172,5387l537339,441814r-27149,16155l501003,462007r-11007,5385l467968,475469r-11006,2692l445956,482200r-21661,5384l411454,490277r-11006,1076l376585,494046r-40372,l307214,491353r-14690,-1076l250318,480853,212147,467392r-11006,-5385l188285,456622,155250,436695,137273,420544,118920,404392,102403,387164r-7341,-9431l89558,366969r-5507,-9420l78547,346773r-5507,-9420l65700,316082,63864,303963,60194,282692r,-24228l65700,225085r7340,-21540l78547,194114r5504,-10764l89558,174198r5504,-10775l102403,154003r7342,-8076l118920,136507r9177,-7807l155250,104461,188285,84276r12856,-5387l212147,73770,250318,60306r42206,-9420l336213,46842r40372,l400448,49542r11006,2688l424295,53574r21661,5388l456962,63005r11006,2689l510190,82921r52846,35003l585064,139195r7337,6732l599739,154003r16525,24228l619933,186038r5136,9431l628738,203545r1834,9420l702144,212965,702144,xe" fillcolor="red" stroked="f">
                  <v:path arrowok="t"/>
                </v:shape>
                <v:shape id="Graphic 236" o:spid="_x0000_s1051" style="position:absolute;left:1293;top:1644;width:7023;height:5417;visibility:visible;mso-wrap-style:square;v-text-anchor:top" coordsize="702310,5416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" path="m702143,212965r-71572,l628736,203545r-3669,-8076l619931,186049r-3669,-7807l610759,170166r-5503,-8087l599738,154003r-7338,-8076l585062,139195r-7337,-8076l570387,124656r-7353,-6732l555697,112548r-9172,-6732l537353,99084r-9187,-5388l519361,88309r-9172,-5377l501017,78889,489995,73770,478989,69737,467982,65694,456961,63005,445954,58962,434948,56274,424293,53585,411452,52241,400446,49542,387590,48198,376584,46854r-12841,l350887,46854r-14675,l321888,48198r-44041,5387l237842,64350r-12840,4043l212146,73770r-11007,5119l188298,84276r-11021,6732l166270,97740r-11006,6732l146081,112548r-8808,8076l128097,128700,95062,163434r-5504,10764l84051,183350r-5504,10775l73040,203545r-3670,10776l65700,225085r-1836,11851l62030,247700r-1836,10775l60194,270584r,12119l62030,293199r1834,10775l65700,316082r3670,10776l73040,337353r5507,9420l84051,357549r5507,9420l95062,377744r7341,9420l109745,394971r9175,9421l128097,412468r9176,8076l146081,428631r9183,8071l166270,443164r11007,6731l188298,456626r12841,5385l212146,467395r12856,5385l237842,476819r12474,4038l265007,484896r12840,2691l292538,490280r14675,1078l321888,492703r14324,1346l350887,494049r12856,l376584,494049r11006,-1346l400446,491358r11006,-1078l424293,487587r10655,-2691l445954,482203r11007,-4038l467982,475472r11007,-4039l489995,467395r11022,-5384l510189,457972r9172,-5384l528166,447203r9187,-5385l546525,435357r9172,-5382l563034,423243r9188,-6732l579559,409779r5503,-8076l592400,394971r23862,-32035l619931,354860r5136,-9431l628736,337353r3669,-9151l702143,328202r,212964l,541166,,,702143,r,212965e" filled="f" strokecolor="red" strokeweight=".04947mm">
                  <v:path arrowok="t"/>
                </v:shape>
                <v:shape id="Graphic 237" o:spid="_x0000_s1052" style="position:absolute;left:9209;top:12;width:75559;height:7620;visibility:visible;mso-wrap-style:square;v-text-anchor:top" coordsize="7555865,762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" path="m7555497,r-25172,l7530325,23253r,209309l7530325,244182r,156985l7530325,412788r,156984l6347625,569772r,-156984l7530325,412788r,-11621l6347625,401167r,-156985l7530325,244182r,-11620l6347625,232562r,-209309l6366497,23253r1163828,l7530325,,6366497,r-31458,l6335039,569772r-1434351,l4900688,412788r1434351,l6335039,401167r-1434351,l4900688,244182r1434351,l6335039,232562r-1434351,l4900688,23253r12586,l6335039,23253r,-23253l4913274,r-25171,l4888103,569772r-566179,l4321924,412788r566179,l4888103,401167r-566179,l4321924,244182r566179,l4888103,232562r-566179,l4321924,23253r12573,l4888103,23253r,-23253l4334497,r-25159,l4309338,738378r-1384020,l2925318,581393r1384020,l4309338,569772r-1384020,l2925318,412788r1384020,l4309338,401167r-1384020,l2925318,244182r1384020,l4309338,232562r-1384020,l2925318,23253r1384020,l4309338,,2925318,r-25172,l2900146,23253r,715125l25158,738378r,-715125l2900146,23253r,-23253l25158,,,,,761631r25158,l4888103,761631r,-23253l4334497,738378r-12573,l4321924,581393r3233573,l7555497,569772r,-546519l7555497,xe" fillcolor="black" stroked="f">
                  <v:path arrowok="t"/>
                </v:shape>
                <v:shape id="Graphic 238" o:spid="_x0000_s1053" style="position:absolute;left:52554;top:5826;width:32214;height:1803;visibility:visible;mso-wrap-style:square;v-text-anchor:top" coordsize="3221355,180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" path="m3220999,r-25171,l3195828,156984r-1163828,l2013127,156984,2013127,r-12585,l2000542,156984r-1421765,l566191,156984,566191,,553605,r,156984l,156984r,23254l553605,180238r25172,l2000542,180238r31458,l3195828,180238r25171,l3220999,156984,3220999,xe" fillcolor="black" stroked="f">
                  <v:path arrowok="t"/>
                </v:shape>
                <v:shape id="Graphic 239" o:spid="_x0000_s1054" style="position:absolute;left:53687;top:2454;width:4032;height:1689;visibility:visible;mso-wrap-style:square;v-text-anchor:top" coordsize="403225,168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" path="m201312,l402624,168606,,168606,201312,e" filled="f" strokeweight=".26136mm">
                  <v:path arrowok="t"/>
                </v:shape>
                <v:shape id="Graphic 240" o:spid="_x0000_s1055" style="position:absolute;left:2803;top:10165;width:6718;height:6826;visibility:visible;mso-wrap-style:square;v-text-anchor:top" coordsize="671830,682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" path="m144511,630044r-95263,l43752,633430r-2190,2234l40797,643126r3251,4965l74412,664928r70099,-34884xem42957,647486r1583,1357l44048,648091r-1091,-605xem156195,624230r-150984,l30375,641672r13377,-8242l46406,630723r2842,-679l144511,630044r11684,-5814xem4445,610761l880,615025,,620839r2149,5135l5211,624230r150984,l156195,612602r-150984,l4445,610761xem171284,432368r-140909,l36666,577718,5211,612602r150984,l156195,589346r6291,-104652l161836,483144r3711,-4942l167959,472582r901,-6008l169867,458531r-1541,-8140l164425,443124r3272,-1454l170150,439054r1017,-3101l171284,432368xem174073,292832r-168862,l5211,310274r-2911,l1792,325198r-456,15418l951,356052,639,371515r-346,4360l2359,380139r3785,2616l8524,384887r2715,1841l14207,388181r-2076,5039l11124,398550r115,5426l11574,413439r3593,8609l21586,429131r8810,4884l30375,432368r140909,l171969,411259r1463,-49353l174093,337212r448,-22148l174441,310274r-169230,l2317,309789r172114,l174073,292832xem86952,78682r-913,l65412,84993,49390,97554r-9933,17103l37095,134594r1213,12586l42227,159122r6456,10942l57510,179652r-1971,2714l17793,199808r-1280,2131l13777,203781,2534,251346r-806,21505l2830,294382r2381,-1550l174073,292832r-3629,-43993l146480,213325,114187,188180r-2029,l111665,186532r493,l112158,182366r-546,-388l121783,172244r7440,-11451l133701,148089r1282,-13495l133541,114961,124369,97953,108955,85361,88787,78973r-913,-194l86952,78682xem112158,186854r,1326l114187,188180r-2029,-1326xem112158,186532r-493,l112158,186854r,-322xem606451,664928r-60214,l571401,682370r35050,-17442xem641501,647486r-95264,l546677,650103r-4718,4748l541214,662118r3649,5620l546237,664928r60214,l641501,647486xem654232,595160r-114286,l508491,630044r-2663,582l502347,634792r-850,5717l503584,645451r-1384,2035l527364,659114r18873,-11628l641501,647486r11683,-5814l653254,611439r978,-16279xem654314,593804r-207601,l445581,595160r-2643,2442l441995,598552r-745,7267l444899,611439r682,1163l470745,630044r69201,-34884l654232,595160r82,-1356xem657727,537020r-218437,l439290,542834r-31455,29070l405864,574327r-3482,4166l401533,584210r2087,4942l401544,589346r31455,17442l442938,597602r3775,-3798l654314,593804r3413,-56784xem404689,554462r-59764,l370089,571904r34600,-17442xem439290,537020r-94365,l346749,537505r-4718,4845l341286,549617r3649,5523l344925,554462r59764,l439290,537020xem305899,518125r-3481,4166l301569,527912r1974,4767l332343,548648r12582,-11628l657727,537020r1049,-17442l307179,519578r-1280,-1453xem300888,531206r2768,1744l303543,532679r-2655,-1473xem671387,345158r-339044,l338634,484694r-31455,34884l658776,519578r699,-11628l659066,506400r3617,-4845l665032,496031r870,-5717l666888,482465r-1500,-7945l661593,467349r3177,-1260l669668,412358r1330,-48014l671387,345158xem385334,l365255,6194,349656,18447r-9673,16668l337680,54554r1182,12185l342677,78343r6287,10659l357559,98353r-52,2616l319761,118411r-2108,1648l314980,121803r-10947,46355l303248,189114r1068,20965l307179,211436r-6291,11628l303823,225099r-513,14986l302868,255089r-373,15005l302188,285080r-336,4263l303865,293510r3681,2616l309863,298258r2653,1744l315399,301359r-2024,4942l312400,311533r116,5233l312838,326012r3498,8402l322585,341308r8573,4722l332343,345158r339044,l669659,299671,657240,260030,628347,229430,609147,217250r,-5814l611901,211436r8167,-7793l627309,192504r3270,-9266l540030,183238r-6772,-6229l526018,171271r-7679,-5230l510252,161338r-1761,-2228l510210,156881r9894,-9483l527345,136253r3251,-9217l440066,127036r-6772,-6231l426054,115056r-7679,-5258l413252,106783r-5417,l407835,100969,431741,67633r1247,-13079l431584,35406,422655,18810,407648,6521,388008,290,385334,xem611901,211436r-2754,l610174,213083r1727,-1647xem586153,112597r-891,l565183,118735r-15599,12225l539911,147618r-2183,18423l537644,168158r142,4324l538593,178005r1437,5233l630579,183238r1090,-3091l632811,168158r31,-2117l631512,147907r-8929,-16596l607576,119022r-19640,-6231l586153,112597xem485298,56298l449620,74661r-11917,37936l437822,116280r833,5523l440066,127036r90530,l531705,123891r1072,-11294l532882,109798,531548,91623,487972,56589r-1783,-194l485298,56298xem410288,105039r-2453,1744l413252,106783r-2964,-1744xe" fillcolor="#cdcdcd" stroked="f">
                  <v:fill opacity="32639f"/>
                  <v:path arrowok="t"/>
                </v:shape>
                <v:shape id="Image 241" o:spid="_x0000_s1056" type="#_x0000_t75" style="position:absolute;left:5672;top:10930;width:1660;height:47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">
                  <v:imagedata r:id="rId72" o:title=""/>
                </v:shape>
                <v:shape id="Graphic 242" o:spid="_x0000_s1057" style="position:absolute;left:5938;top:13326;width:1327;height:2343;visibility:visible;mso-wrap-style:square;v-text-anchor:top" coordsize="132715,2343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" path="m132111,34884r-37746,l81783,180234r1782,872l72118,190545,61577,200801r-9584,11019l43418,223548r-189,3585l43554,230719r818,3488l44037,232560r81783,-40698l125820,156978,132111,34884xem1540,208355l,209304r2233,581l1540,208355xem36561,161726l8095,188952,293,203102r493,3586l1540,208355,18873,197676r1616,l54217,166183r2308,l56394,162792r-18648,l36561,161726xem20489,197676r-1616,l18610,199420r1879,-1744xem56525,166183r-2308,l56619,168606r-94,-2423xem44037,l37746,162792r18648,l50328,5814,44037,xe" fillcolor="#efefef" stroked="f">
                  <v:path arrowok="t"/>
                </v:shape>
                <v:shape id="Image 243" o:spid="_x0000_s1058" type="#_x0000_t75" style="position:absolute;left:6033;top:9945;width:956;height:12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">
                  <v:imagedata r:id="rId73" o:title=""/>
                </v:shape>
                <v:shape id="Graphic 244" o:spid="_x0000_s1059" style="position:absolute;left:6173;top:10861;width:635;height:165;visibility:visible;mso-wrap-style:square;v-text-anchor:top" coordsize="63500,165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" path="m62930,4651l56696,9577r-7093,3674l41871,15579r-8152,894l23902,15139,14779,11833,6697,6730,,e" filled="f" strokecolor="#d65139" strokeweight=".03786mm">
                  <v:path arrowok="t"/>
                </v:shape>
                <v:shape id="Graphic 245" o:spid="_x0000_s1060" style="position:absolute;left:5875;top:11640;width:1403;height:3733;visibility:visible;mso-wrap-style:square;v-text-anchor:top" coordsize="140335,373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" path="m139723,221319r-7422,6208l123202,230501r-9644,-406l104504,226164r-6694,-6858l94593,210903r427,-8912l99261,193606r933,-1163l101253,191377r1154,-969l94564,187404r-5557,-6589l87801,173063r139,-29232l87933,114572,87779,85294,87476,56008em56619,174420r6291,162792l60508,334790r-10061,9028l40730,353164r-9361,9655l22374,372774em6291,174420l,e" filled="f" strokecolor="#7d7d7d" strokeweight=".03922mm">
                  <v:path arrowok="t"/>
                </v:shape>
                <v:shape id="Graphic 246" o:spid="_x0000_s1061" style="position:absolute;left:5673;top:9945;width:1695;height:5709;visibility:visible;mso-wrap-style:square;v-text-anchor:top" coordsize="169545,5708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" path="m26527,343898l39109,483434r-3041,872l28208,492847r-7916,8478l12319,509747r-8031,8378l838,522388,,527911r2044,5039l1363,535760r25164,11628l45400,535760r-263,1745l40650,542543r-724,6977l43324,555237r2076,-2035l70564,570644r81783,-40698l152347,495062r6291,-98838l156551,396418r5399,-9782l164584,376081r-187,-10827l161332,354654r4152,-3391l167613,346224r-608,-5039l168947,297332r464,-43890l168397,209552r-2493,-43853l141180,129357,108677,105136r-367,388l108310,99710,130021,67542r1356,-12988l129106,35102,119439,18411,103828,6153,83722,,63623,6153,48013,18411,38344,35102,36068,54554r1098,12257l40917,78477r6245,10702l55738,98547r2244,1163l13945,117152r2086,2907l8838,125679r-4068,8333l4948,142733r2706,-2325l1363,285758em29095,346418l18275,337919,11842,326686,10246,314054r3688,-12695l6270,298646,954,292057,188,284498e" filled="f" strokecolor="#404040" strokeweight=".07003mm">
                  <v:path arrowok="t"/>
                </v:shape>
                <v:shape id="Image 247" o:spid="_x0000_s1062" type="#_x0000_t75" style="position:absolute;left:6672;top:11465;width:1659;height:47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">
                  <v:imagedata r:id="rId74" o:title=""/>
                </v:shape>
                <v:shape id="Graphic 248" o:spid="_x0000_s1063" style="position:absolute;left:6940;top:13849;width:1328;height:2388;visibility:visible;mso-wrap-style:square;v-text-anchor:top" coordsize="132715,2387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" path="m126218,185079r-42947,l82181,186048,51699,215793r-8763,15313l43261,234692r817,3488l44435,238374r81783,-46512l126218,185079xem44435,l38144,162792r-1877,2810l25761,173799r-9512,9124l7801,192882,492,203587,,207075r492,3489l1939,213761,398,215118,19271,203490r-954,-97l36992,185973,53924,170059r3093,-1453l50726,5814,44435,xem82187,185973xem94763,34884l82187,185973r1084,-894l126218,185079r,-22287l132509,40698,94763,34884xe" fillcolor="#efefef" stroked="f">
                  <v:path arrowok="t"/>
                </v:shape>
                <v:shape id="Image 249" o:spid="_x0000_s1064" type="#_x0000_t75" style="position:absolute;left:7032;top:10508;width:957;height:12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">
                  <v:imagedata r:id="rId75" o:title=""/>
                </v:shape>
                <v:shape id="Graphic 250" o:spid="_x0000_s1065" style="position:absolute;left:7173;top:11423;width:635;height:165;visibility:visible;mso-wrap-style:square;v-text-anchor:top" coordsize="63500,165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" path="m62930,4651l56696,9632r-7093,3691l41871,15634r-8152,839l23902,15193,14779,11906,6697,6784,,e" filled="f" strokecolor="#d65139" strokeweight=".03786mm">
                  <v:path arrowok="t"/>
                </v:shape>
                <v:shape id="Graphic 251" o:spid="_x0000_s1066" style="position:absolute;left:6881;top:12221;width:1391;height:3715;visibility:visible;mso-wrap-style:square;v-text-anchor:top" coordsize="139065,371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" path="m139031,219478r-7422,6167l122510,228623r-9644,-383l103812,224323r-6694,-6872l93901,209025r427,-8916l98569,191765r933,-1163l100561,189536r1154,-1066l93872,185563r-5557,-6589l87109,171222r139,-29273l87241,112694,87087,83440,86784,54167em56619,168606r6291,162792l59816,332852r-10061,9084l40038,351311r-9361,9666l21682,370933em6291,174420l,e" filled="f" strokecolor="#7d7d7d" strokeweight=".03922mm">
                  <v:path arrowok="t"/>
                </v:shape>
                <v:shape id="Graphic 252" o:spid="_x0000_s1067" style="position:absolute;left:6672;top:10508;width:1696;height:5728;visibility:visible;mso-wrap-style:square;v-text-anchor:top" coordsize="169545,572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" path="m27219,345739r6291,139536l36068,484306r-7860,8499l20292,501276r-7973,8417l4288,518028,838,522291,,527911r2044,4942l2055,531788r25164,17442l46092,537602r-955,-97l40650,542447r-724,7073l43324,555140r2768,-96l71256,572486r81783,-46513l153039,496903r6291,-98838l156551,396418r5399,-9825l164584,376033r-187,-10834l161332,354557r4152,-3294l167613,346224r-608,-5039l168947,297291r464,-43886l168397,209538r-2493,-43839l141180,129357,108677,105039r-336,-5135l118272,90663r7304,-10975l130021,67459r1356,-13002l129104,35020,119435,18362,103823,6138,83722,,63623,6138,38344,35020r2573,43408l14637,118993r1394,969l11240,124705r-3514,5516l5593,136300r-645,6433l2055,142249r,139536em29095,346418l18275,337878,11842,326650,10246,314041r3688,-12682l6270,298549,954,292057,188,284498e" filled="f" strokecolor="#404040" strokeweight=".07003mm">
                  <v:path arrowok="t"/>
                </v:shape>
                <v:shape id="Image 253" o:spid="_x0000_s1068" type="#_x0000_t75" style="position:absolute;left:7671;top:12047;width:1664;height:4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">
                  <v:imagedata r:id="rId76" o:title=""/>
                </v:shape>
                <v:shape id="Graphic 254" o:spid="_x0000_s1069" style="position:absolute;left:7940;top:14430;width:1334;height:2388;visibility:visible;mso-wrap-style:square;v-text-anchor:top" coordsize="133350,2387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" path="m83095,183382l51699,213897r-8763,15271l43261,232754r817,3585l45127,238374r81783,-46512l126910,186048r-44037,l83095,183382xem38836,r,162792l36267,163761r-10506,8183l16249,181045r-8448,9955l492,201746,,205234r492,3488l1939,211920r-849,-2616l19963,203490r-1646,-1938l53511,168606r-2093,l51418,5814,38836,xem126910,183238r-43639,l82873,186048r44037,l126910,183238xem133201,34884r-37746,l83095,183382r176,-144l126910,183238r,-20446l133201,34884xem53924,168218r-2506,388l53511,168606r413,-388xe" fillcolor="#efefef" stroked="f">
                  <v:path arrowok="t"/>
                </v:shape>
                <v:shape id="Image 255" o:spid="_x0000_s1070" type="#_x0000_t75" style="position:absolute;left:8032;top:11071;width:956;height:12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">
                  <v:imagedata r:id="rId77" o:title=""/>
                </v:shape>
                <v:shape id="Graphic 256" o:spid="_x0000_s1071" style="position:absolute;left:8173;top:11986;width:635;height:165;visibility:visible;mso-wrap-style:square;v-text-anchor:top" coordsize="63500,165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" path="m62930,4651l56696,9577r-7093,3674l41871,15579r-8152,894l23902,15152,14779,11870,6697,6770,,e" filled="f" strokecolor="#d65139" strokeweight=".03786mm">
                  <v:path arrowok="t"/>
                </v:shape>
                <v:shape id="Image 257" o:spid="_x0000_s1072" type="#_x0000_t75" style="position:absolute;left:8855;top:12721;width:516;height:238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">
                  <v:imagedata r:id="rId78" o:title=""/>
                </v:shape>
                <v:shape id="Graphic 258" o:spid="_x0000_s1073" style="position:absolute;left:7888;top:12802;width:1384;height:3696;visibility:visible;mso-wrap-style:square;v-text-anchor:top" coordsize="138430,3695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" path="m138339,217540r-7422,6208l121818,226722r-9644,-406l103120,222385r-6694,-6857l93209,207136r427,-8883l97877,189924r933,-1260l99869,187598r1154,-969l93180,183625r-5557,-6589l86417,169284r139,-29230l86549,110805,86395,81556,86092,52326em56619,168606r,162792l59124,331010r-10061,9029l39346,349385r-9361,9655l20990,368995em6291,168606l,e" filled="f" strokecolor="#7d7d7d" strokeweight=".03922mm">
                  <v:path arrowok="t"/>
                </v:shape>
                <v:shape id="Graphic 259" o:spid="_x0000_s1074" style="position:absolute;left:7672;top:11071;width:1695;height:5747;visibility:visible;mso-wrap-style:square;v-text-anchor:top" coordsize="169545,574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" path="m27911,347580r6291,139537l36068,484306r-7862,8485l20287,501240r-7977,8412l4277,518028,838,522291r45946,17152l45137,537505r-4487,4942l39926,549423r3398,5717l40493,556885r31455,17442l153731,527815r,-29070l153731,394092r2820,2229l161950,386539r2633,-10555l164392,365157r-3070,-10600l165484,351166r2129,-4942l167005,341088r1942,-43853l169411,253345r-1014,-43890l165904,165602,141180,129314,108677,105039r1017,-1647l130021,67445r1356,-12988l129104,35020,119435,18362,103823,6138,83722,,63623,6138,48013,18362,38344,35020,36068,54457r1098,12258l40917,78392r6245,10731l55738,98547r-2663,-969l15329,120834r702,-872l11240,124705r-3514,5516l5593,136300r-645,6433l2747,144090r,139536em29095,346321l18275,337822,11842,326589,10246,313957r3688,-12695l6270,298549,954,292057,188,284401e" filled="f" strokecolor="#404040" strokeweight=".07003mm">
                  <v:path arrowok="t"/>
                </v:shape>
                <v:shape id="Graphic 260" o:spid="_x0000_s1075" style="position:absolute;left:4365;top:15361;width:3524;height:1574;visibility:visible;mso-wrap-style:square;v-text-anchor:top" coordsize="352425,157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" path="m,11628l25164,,314550,156978r37746,-17442em106947,46512l144693,23256em213894,98838l245349,81396e" filled="f" strokeweight=".1094mm">
                  <v:path arrowok="t"/>
                </v:shape>
                <v:shape id="Image 261" o:spid="_x0000_s1076" type="#_x0000_t75" style="position:absolute;left:2656;top:11744;width:1709;height:48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">
                  <v:imagedata r:id="rId79" o:title=""/>
                </v:shape>
                <v:shape id="Graphic 262" o:spid="_x0000_s1077" style="position:absolute;left:2932;top:14198;width:1372;height:2413;visibility:visible;mso-wrap-style:square;v-text-anchor:top" coordsize="137160,241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" path="m44429,237538r-1808,836l45274,241184r-845,-3646xem136986,34884r-44037,l86658,186048r-1132,581l53101,218161r-9002,15755l44429,237538r86266,-39862l130695,162792,136986,34884xem36377,167346l8019,194589,,209207r513,3585l2002,216087r2873,-969l17457,203490r3448,l55392,171222r-189,-2616l36330,168606r47,-1260xem20905,203490r-3448,l18820,205428r2085,-1938xem55203,166668r-17950,l36330,168606r18873,l55203,166668xem42621,l36377,167346r876,-678l55203,166668r,-160854l42621,xe" fillcolor="#efefef" stroked="f">
                  <v:path arrowok="t"/>
                </v:shape>
                <v:shape id="Image 263" o:spid="_x0000_s1078" type="#_x0000_t75" style="position:absolute;left:3027;top:10732;width:982;height:12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">
                  <v:imagedata r:id="rId80" o:title=""/>
                </v:shape>
                <v:shape id="Graphic 264" o:spid="_x0000_s1079" style="position:absolute;left:3171;top:11672;width:648;height:171;visibility:visible;mso-wrap-style:square;v-text-anchor:top" coordsize="64769,17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" path="m64640,4748l58239,9815r-7285,3787l43012,15990r-8370,870l24557,15547,15186,12173,6882,6926,,e" filled="f" strokecolor="#d65139" strokeweight=".03786mm">
                  <v:path arrowok="t"/>
                </v:shape>
                <v:shape id="Image 265" o:spid="_x0000_s1080" type="#_x0000_t75" style="position:absolute;left:3872;top:12427;width:530;height:24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">
                  <v:imagedata r:id="rId81" o:title=""/>
                </v:shape>
                <v:shape id="Graphic 266" o:spid="_x0000_s1081" style="position:absolute;left:2855;top:12512;width:1448;height:3791;visibility:visible;mso-wrap-style:square;v-text-anchor:top" coordsize="144780,379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" path="m144451,223354r-7624,6332l127483,232729r-9901,-408l108289,228296r-6882,-7036l98100,212635r440,-9153l102899,194866r954,-1163l104933,192540r1196,-969l98066,188470r-5704,-6686l91125,173741r145,-30029l91264,113663,91104,83615,90789,53585em56619,174420r6291,162792l63098,339828r-10337,9304l42781,358736r-9614,9913l23926,378879em12582,174420l,e" filled="f" strokecolor="#7d7d7d" strokeweight=".03922mm">
                  <v:path arrowok="t"/>
                </v:shape>
                <v:shape id="Graphic 267" o:spid="_x0000_s1082" style="position:absolute;left:2657;top:10732;width:1746;height:5854;visibility:visible;mso-wrap-style:square;v-text-anchor:top" coordsize="174625,5854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" path="m32419,358239r6291,139537l37043,497388r-8068,8759l20845,514842r-8191,8641l4403,532078,870,536439,,542156r2107,5136l964,550102r31455,11628l45001,550102r1363,1938l41751,557175r-745,7171l44498,570160r503,-2616l70165,584986r88074,-40698l158239,509404r,-104653l160798,407077r5542,-10073l169041,386159r-196,-11118l165694,364150r4278,-3391l172142,355623r-618,-5233l173523,305318r479,-45081l172961,215174r-2559,-45018l145007,132847,111623,107849r2579,388l114202,102423r-2925,194l121475,93086r7504,-11266l133548,69300r1393,-13292l132605,36015,122674,18883,106641,6312,85998,,65348,6312,49312,18883,39380,36015,37043,56008r1133,12562l42030,80560r6412,11027l57248,101260r335,1163l13546,125679r2925,-2423l11549,128091r-3610,5643l5749,139976r-664,6633l7255,148935,964,294285em29892,355720l18775,346972,12166,335444,10525,322498r3787,-12999l6448,306592,985,299905,199,292153e" filled="f" strokecolor="#404040" strokeweight=".07003mm">
                  <v:path arrowok="t"/>
                </v:shape>
                <v:shape id="Graphic 268" o:spid="_x0000_s1083" style="position:absolute;left:15689;top:46233;width:27305;height:6573;visibility:visible;mso-wrap-style:square;v-text-anchor:top" coordsize="2730500,6572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" path="m2730294,l,,,656982r2730294,l2730294,xe" fillcolor="#cdcdcd" stroked="f">
                  <v:fill opacity="32639f"/>
                  <v:path arrowok="t"/>
                </v:shape>
                <v:shape id="Graphic 269" o:spid="_x0000_s1084" style="position:absolute;left:15689;top:46233;width:27305;height:6573;visibility:visible;mso-wrap-style:square;v-text-anchor:top" coordsize="2730500,6572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" path="m,656983r2730295,em2730295,l,,,656983em2730295,656983l2730295,e" filled="f" strokecolor="#cdcdcd" strokeweight=".07003mm">
                  <v:path arrowok="t"/>
                </v:shape>
                <v:shape id="Image 270" o:spid="_x0000_s1085" type="#_x0000_t75" style="position:absolute;left:15500;top:46059;width:27366;height:662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">
                  <v:imagedata r:id="rId82" o:title=""/>
                </v:shape>
                <v:shape id="Graphic 271" o:spid="_x0000_s1086" style="position:absolute;left:15500;top:46059;width:27369;height:6629;visibility:visible;mso-wrap-style:square;v-text-anchor:top" coordsize="2736850,6629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" path="m,662796r2736585,l2736585,,,,,662796xe" filled="f" strokecolor="#404040" strokeweight=".06758mm">
                  <v:path arrowok="t"/>
                </v:shape>
                <v:shape id="Graphic 272" o:spid="_x0000_s1087" style="position:absolute;left:72542;top:48443;width:7550;height:2635;visibility:visible;mso-wrap-style:square;v-text-anchor:top" coordsize="755015,26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" path="m612009,l140184,r1363,1288l96831,7957,57977,26528,27328,54845,7222,90755,,132103r7222,41349l27328,209362r30649,28317l96831,256250r44716,6669l140184,261630r481838,l696987,237679r30635,-28317l747708,173452r7212,-41349l747708,90755,727622,54845,696987,26528,658129,7957,613372,1288,612009,xem622022,261630r-10013,l613372,262919r8650,-1289xe" fillcolor="#92d050" stroked="f">
                  <v:fill opacity="32639f"/>
                  <v:path arrowok="t"/>
                </v:shape>
                <v:shape id="Graphic 273" o:spid="_x0000_s1088" style="position:absolute;left:72542;top:48443;width:7550;height:2635;visibility:visible;mso-wrap-style:square;v-text-anchor:top" coordsize="755015,26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" path="m612009,l140184,r1363,1288l96831,7957,57977,26528,27328,54845,7222,90755,,132103r7222,41349l27328,209362r30649,28317l96831,256250r44716,6669em140184,261630r471825,l613372,262919em613372,262919r44757,-6669l696987,237679r30635,-28317l747708,173452r7212,-41349l747708,90755,727622,54845,696987,26528,658129,7957,613372,1288,612009,e" filled="f" strokecolor="#92d050" strokeweight=".07003mm">
                  <v:path arrowok="t"/>
                </v:shape>
                <v:shape id="Image 274" o:spid="_x0000_s1089" type="#_x0000_t75" style="position:absolute;left:71787;top:49140;width:7549;height:26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">
                  <v:imagedata r:id="rId83" o:title=""/>
                </v:shape>
                <v:shape id="Graphic 275" o:spid="_x0000_s1090" style="position:absolute;left:71787;top:49140;width:7550;height:2636;visibility:visible;mso-wrap-style:square;v-text-anchor:top" coordsize="755015,26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" path="m140184,261630r471825,l613372,262919r44757,-6669l696987,237679r30635,-28317l747708,173452r7212,-41349l747708,90755,727622,54845,696987,26528,658129,7957,613372,1288,612009,,140184,r1363,1288l96831,7957,57977,26528,27328,54845,7222,90755,,132103r7222,41349l27328,209362r30649,28317l96831,256250r44716,6669l140184,261630xe" filled="f" strokecolor="#404040" strokeweight=".06789mm">
                  <v:path arrowok="t"/>
                </v:shape>
                <v:shape id="Graphic 276" o:spid="_x0000_s1091" style="position:absolute;left:24304;top:8615;width:6839;height:2623;visibility:visible;mso-wrap-style:square;v-text-anchor:top" coordsize="683895,262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" path="m542074,r-734,96l140897,96,96790,6674,57932,25256,27297,53581,7212,89489,,130815r7212,41363l27297,208090r30635,28312l96790,254965r44757,6665l138716,261727r402624,l586791,254965r38853,-18563l656294,208090r20106,-35912l683622,130815,676400,89489,656294,53581,625644,25256,586791,6674,542074,xem141547,r-2831,96l140897,96,141547,xe" fillcolor="#92d050" stroked="f">
                  <v:fill opacity="32639f"/>
                  <v:path arrowok="t"/>
                </v:shape>
                <v:shape id="Graphic 277" o:spid="_x0000_s1092" style="position:absolute;left:24304;top:8615;width:6839;height:2623;visibility:visible;mso-wrap-style:square;v-text-anchor:top" coordsize="683895,262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" path="m138716,261727r402624,em141337,96r-2621,l141547,em140897,96l96790,6674,57932,25256,45395,36847em30427,50688r-3130,2893l26377,55227em8955,86372l7212,89489r-755,4324em,130815r7212,41363l27297,208090r30635,28312l96790,254965r44757,6665em541340,261727r45451,-6762l625644,236402r30650,-28312l676400,172178r7222,-41363l676400,89489,656294,53581,625644,25256,586791,6674,542074,em542074,r-734,96l141337,96e" filled="f" strokecolor="#92d050" strokeweight=".07003mm">
                  <v:path arrowok="t"/>
                </v:shape>
                <v:shape id="Image 278" o:spid="_x0000_s1093" type="#_x0000_t75" style="position:absolute;left:23549;top:9313;width:6837;height:26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">
                  <v:imagedata r:id="rId84" o:title=""/>
                </v:shape>
                <v:shape id="Graphic 279" o:spid="_x0000_s1094" style="position:absolute;left:23549;top:9313;width:6839;height:2623;visibility:visible;mso-wrap-style:square;v-text-anchor:top" coordsize="683895,262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" path="m138716,261727r402624,l542074,261630r44717,-6665l625644,236402r30650,-28312l676400,172178r7222,-41363l676400,89489,656294,53581,625644,25256,586791,6674,542074,r-734,96l138716,96,141547,,96790,6674,57932,25256,27297,53581,7212,89489,,130815r7212,41363l27297,208090r30635,28312l96790,254965r44757,6665l138716,261727xe" filled="f" strokecolor="#404040" strokeweight=".06797mm">
                  <v:path arrowok="t"/>
                </v:shape>
                <v:shape id="Graphic 280" o:spid="_x0000_s1095" style="position:absolute;left:16255;top:14895;width:21704;height:9595;visibility:visible;mso-wrap-style:square;v-text-anchor:top" coordsize="2170430,959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" path="m2170395,l,,,959311r2170395,l2170395,xe" fillcolor="#cdcdcd" stroked="f">
                  <v:fill opacity="32639f"/>
                  <v:path arrowok="t"/>
                </v:shape>
                <v:shape id="Graphic 281" o:spid="_x0000_s1096" style="position:absolute;left:16255;top:14895;width:21704;height:9595;visibility:visible;mso-wrap-style:square;v-text-anchor:top" coordsize="2170430,959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" path="m,959311r2170395,em2170395,l,,,959311em2170395,959311l2170395,e" filled="f" strokecolor="#cdcdcd" strokeweight=".07003mm">
                  <v:path arrowok="t"/>
                </v:shape>
                <v:shape id="Image 282" o:spid="_x0000_s1097" type="#_x0000_t75" style="position:absolute;left:16129;top:14779;width:21704;height:95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">
                  <v:imagedata r:id="rId85" o:title=""/>
                </v:shape>
                <v:shape id="Graphic 283" o:spid="_x0000_s1098" style="position:absolute;left:16129;top:14779;width:21705;height:9595;visibility:visible;mso-wrap-style:square;v-text-anchor:top" coordsize="2170430,959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" path="m,959311r2170395,l2170395,,,,,959311xe" filled="f" strokecolor="#404040" strokeweight=".06817mm">
                  <v:path arrowok="t"/>
                </v:shape>
                <v:shape id="Graphic 284" o:spid="_x0000_s1099" style="position:absolute;left:40664;top:14895;width:20765;height:9595;visibility:visible;mso-wrap-style:square;v-text-anchor:top" coordsize="2076450,959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" path="m2076030,l,,,959311r2076030,l2076030,xe" fillcolor="#cdcdcd" stroked="f">
                  <v:fill opacity="32639f"/>
                  <v:path arrowok="t"/>
                </v:shape>
                <v:shape id="Graphic 285" o:spid="_x0000_s1100" style="position:absolute;left:40664;top:14895;width:20765;height:9595;visibility:visible;mso-wrap-style:square;v-text-anchor:top" coordsize="2076450,959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" path="m,959311r2076030,em2076030,l,,,959311em2076030,959311l2076030,e" filled="f" strokecolor="#cdcdcd" strokeweight=".07003mm">
                  <v:path arrowok="t"/>
                </v:shape>
                <v:shape id="Image 286" o:spid="_x0000_s1101" type="#_x0000_t75" style="position:absolute;left:40475;top:14779;width:20824;height:95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">
                  <v:imagedata r:id="rId86" o:title=""/>
                </v:shape>
                <v:shape id="Graphic 287" o:spid="_x0000_s1102" style="position:absolute;left:40475;top:14779;width:20828;height:9595;visibility:visible;mso-wrap-style:square;v-text-anchor:top" coordsize="2082800,959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" path="m,959311r2082321,l2082321,,,,,959311xe" filled="f" strokecolor="#404040" strokeweight=".06825mm">
                  <v:path arrowok="t"/>
                </v:shape>
                <v:shape id="Graphic 288" o:spid="_x0000_s1103" style="position:absolute;left:37833;top:19547;width:2077;height:12;visibility:visible;mso-wrap-style:square;v-text-anchor:top" coordsize="207645,12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" path="m,l207603,e" filled="f" strokecolor="#404040" strokeweight=".26917mm">
                  <v:path arrowok="t"/>
                </v:shape>
                <v:shape id="Graphic 289" o:spid="_x0000_s1104" style="position:absolute;left:39752;top:19198;width:724;height:705;visibility:visible;mso-wrap-style:square;v-text-anchor:top" coordsize="72390,704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" path="m3145,l,2131,6546,18800,8728,36204,6546,53626,,70349r3145,-581l72346,34884,3145,xe" fillcolor="#404040" stroked="f">
                  <v:path arrowok="t"/>
                </v:shape>
                <v:shape id="Graphic 290" o:spid="_x0000_s1105" style="position:absolute;left:65010;top:17105;width:15482;height:5239;visibility:visible;mso-wrap-style:square;v-text-anchor:top" coordsize="1548130,523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" path="m1547586,l,,,523260r1547586,l1547586,xe" fillcolor="#cdcdcd" stroked="f">
                  <v:fill opacity="32639f"/>
                  <v:path arrowok="t"/>
                </v:shape>
                <v:shape id="Graphic 291" o:spid="_x0000_s1106" style="position:absolute;left:65010;top:17105;width:15482;height:5239;visibility:visible;mso-wrap-style:square;v-text-anchor:top" coordsize="1548130,523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" path="m,523260r1547586,em1547586,l,,,523260em1547586,523260l1547586,e" filled="f" strokecolor="#cdcdcd" strokeweight=".07003mm">
                  <v:path arrowok="t"/>
                </v:shape>
                <v:shape id="Image 292" o:spid="_x0000_s1107" type="#_x0000_t75" style="position:absolute;left:64885;top:16930;width:15412;height:52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">
                  <v:imagedata r:id="rId87" o:title=""/>
                </v:shape>
                <v:shape id="Graphic 293" o:spid="_x0000_s1108" style="position:absolute;left:64885;top:16930;width:15417;height:5239;visibility:visible;mso-wrap-style:square;v-text-anchor:top" coordsize="1541780,523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" path="m,523260r1541295,l1541295,,,,,523260xe" filled="f" strokecolor="#404040" strokeweight=".06786mm">
                  <v:path arrowok="t"/>
                </v:shape>
                <v:shape id="Graphic 294" o:spid="_x0000_s1109" style="position:absolute;left:61299;top:19547;width:3022;height:12;visibility:visible;mso-wrap-style:square;v-text-anchor:top" coordsize="302260,12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" path="m,l301968,e" filled="f" strokecolor="#404040" strokeweight=".26917mm">
                  <v:path arrowok="t"/>
                </v:shape>
                <v:shape id="Image 295" o:spid="_x0000_s1110" type="#_x0000_t75" style="position:absolute;left:64124;top:19198;width:761;height:7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">
                  <v:imagedata r:id="rId88" o:title=""/>
                </v:shape>
                <v:shape id="Graphic 296" o:spid="_x0000_s1111" style="position:absolute;left:65010;top:25884;width:15482;height:5467;visibility:visible;mso-wrap-style:square;v-text-anchor:top" coordsize="1548130,546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" path="m1547586,l,,,546516r1547586,l1547586,xe" fillcolor="#cdcdcd" stroked="f">
                  <v:fill opacity="32639f"/>
                  <v:path arrowok="t"/>
                </v:shape>
                <v:shape id="Graphic 297" o:spid="_x0000_s1112" style="position:absolute;left:65010;top:25884;width:15482;height:5467;visibility:visible;mso-wrap-style:square;v-text-anchor:top" coordsize="1548130,546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" path="m,546516r1547586,em1547586,l,,,546516em1547586,546516l1547586,e" filled="f" strokecolor="#cdcdcd" strokeweight=".07003mm">
                  <v:path arrowok="t"/>
                </v:shape>
                <v:shape id="Image 298" o:spid="_x0000_s1113" type="#_x0000_t75" style="position:absolute;left:64885;top:25768;width:15412;height:54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">
                  <v:imagedata r:id="rId89" o:title=""/>
                </v:shape>
                <v:shape id="Graphic 299" o:spid="_x0000_s1114" style="position:absolute;left:64885;top:25768;width:15417;height:5467;visibility:visible;mso-wrap-style:square;v-text-anchor:top" coordsize="1541780,546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" path="m,546516r1541295,l1541295,,,,,546516xe" filled="f" strokecolor="#404040" strokeweight=".06789mm">
                  <v:path arrowok="t"/>
                </v:shape>
                <v:shape id="Graphic 300" o:spid="_x0000_s1115" style="position:absolute;left:72560;top:22163;width:12;height:3086;visibility:visible;mso-wrap-style:square;v-text-anchor:top" coordsize="1270,30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" path="m,l,308142e" filled="f" strokecolor="#404040" strokeweight=".29125mm">
                  <v:path arrowok="t"/>
                </v:shape>
                <v:shape id="Image 301" o:spid="_x0000_s1116" type="#_x0000_t75" style="position:absolute;left:72221;top:25058;width:738;height:7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">
                  <v:imagedata r:id="rId90" o:title=""/>
                </v:shape>
                <v:shape id="Graphic 302" o:spid="_x0000_s1117" style="position:absolute;left:47207;top:30012;width:12459;height:5467;visibility:visible;mso-wrap-style:square;v-text-anchor:top" coordsize="1245870,546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" path="m1245618,l,,,546516r1245618,l1245618,xe" fillcolor="#cdcdcd" stroked="f">
                  <v:fill opacity="32639f"/>
                  <v:path arrowok="t"/>
                </v:shape>
                <v:shape id="Graphic 303" o:spid="_x0000_s1118" style="position:absolute;left:47207;top:30012;width:12459;height:5467;visibility:visible;mso-wrap-style:square;v-text-anchor:top" coordsize="1245870,546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" path="m,546516r1245618,em1245618,l,,,546516em1245618,546516l1245618,e" filled="f" strokecolor="#cdcdcd" strokeweight=".07003mm">
                  <v:path arrowok="t"/>
                </v:shape>
                <v:shape id="Image 304" o:spid="_x0000_s1119" type="#_x0000_t75" style="position:absolute;left:47018;top:29837;width:12519;height:55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">
                  <v:imagedata r:id="rId91" o:title=""/>
                </v:shape>
                <v:shape id="Graphic 305" o:spid="_x0000_s1120" style="position:absolute;left:47018;top:29837;width:12522;height:5525;visibility:visible;mso-wrap-style:square;v-text-anchor:top" coordsize="1252220,552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" path="m,552330r1251909,l1251909,,,,,552330xe" filled="f" strokecolor="#404040" strokeweight=".06817mm">
                  <v:path arrowok="t"/>
                </v:shape>
                <v:shape id="Graphic 306" o:spid="_x0000_s1121" style="position:absolute;left:60040;top:28500;width:4846;height:4134;visibility:visible;mso-wrap-style:square;v-text-anchor:top" coordsize="484505,4133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" path="m484407,l257931,r,412794l,412794e" filled="f" strokecolor="#404040" strokeweight=".27844mm">
                  <v:path arrowok="t"/>
                </v:shape>
                <v:shape id="Image 307" o:spid="_x0000_s1122" type="#_x0000_t75" style="position:absolute;left:59537;top:32266;width:713;height:7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">
                  <v:imagedata r:id="rId92" o:title=""/>
                </v:shape>
                <v:shape id="Graphic 308" o:spid="_x0000_s1123" style="position:absolute;left:28460;top:28093;width:16046;height:9303;visibility:visible;mso-wrap-style:square;v-text-anchor:top" coordsize="1604645,930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" path="m1604205,l,,,930241r1604205,l1604205,xe" fillcolor="#cdcdcd" stroked="f">
                  <v:fill opacity="32639f"/>
                  <v:path arrowok="t"/>
                </v:shape>
                <v:shape id="Graphic 309" o:spid="_x0000_s1124" style="position:absolute;left:28460;top:28093;width:16046;height:9303;visibility:visible;mso-wrap-style:square;v-text-anchor:top" coordsize="1604645,930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" path="m,930241r1604205,em1604205,l,,,930241em1604205,930241l1604205,e" filled="f" strokecolor="#cdcdcd" strokeweight=".07003mm">
                  <v:path arrowok="t"/>
                </v:shape>
                <v:shape id="Image 310" o:spid="_x0000_s1125" type="#_x0000_t75" style="position:absolute;left:28334;top:27919;width:16042;height:9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">
                  <v:imagedata r:id="rId93" o:title=""/>
                </v:shape>
                <v:shape id="Graphic 311" o:spid="_x0000_s1126" style="position:absolute;left:28334;top:27919;width:16046;height:9366;visibility:visible;mso-wrap-style:square;v-text-anchor:top" coordsize="1604645,936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" path="m,936055r1604205,l1604205,,,,,936055xe" filled="f" strokecolor="#404040" strokeweight=".06867mm">
                  <v:path arrowok="t"/>
                </v:shape>
                <v:shape id="Graphic 312" o:spid="_x0000_s1127" style="position:absolute;left:16003;top:28617;width:9754;height:8261;visibility:visible;mso-wrap-style:square;v-text-anchor:top" coordsize="975360,826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" path="m975105,l,,,825589r975105,l975105,xe" fillcolor="#cdcdcd" stroked="f">
                  <v:fill opacity="32639f"/>
                  <v:path arrowok="t"/>
                </v:shape>
                <v:shape id="Graphic 313" o:spid="_x0000_s1128" style="position:absolute;left:16003;top:28617;width:9754;height:8261;visibility:visible;mso-wrap-style:square;v-text-anchor:top" coordsize="975360,826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" path="m,825589r975105,em975105,l,,,825589em975105,825589l975105,e" filled="f" strokecolor="#cdcdcd" strokeweight=".07003mm">
                  <v:path arrowok="t"/>
                </v:shape>
                <v:shape id="Image 314" o:spid="_x0000_s1129" type="#_x0000_t75" style="position:absolute;left:15815;top:28500;width:9814;height:8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">
                  <v:imagedata r:id="rId94" o:title=""/>
                </v:shape>
                <v:shape id="Graphic 315" o:spid="_x0000_s1130" style="position:absolute;left:15815;top:28500;width:9817;height:8262;visibility:visible;mso-wrap-style:square;v-text-anchor:top" coordsize="981710,826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" path="m,825589r981396,l981396,,,,,825589xe" filled="f" strokecolor="#404040" strokeweight=".06956mm">
                  <v:path arrowok="t"/>
                </v:shape>
                <v:shape id="Graphic 316" o:spid="_x0000_s1131" style="position:absolute;left:46892;top:38501;width:18434;height:10471;visibility:visible;mso-wrap-style:square;v-text-anchor:top" coordsize="1843405,1047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" path="m1843263,l,,,1046521r1843263,l1843263,xe" fillcolor="#cdcdcd" stroked="f">
                  <v:fill opacity="32639f"/>
                  <v:path arrowok="t"/>
                </v:shape>
                <v:shape id="Graphic 317" o:spid="_x0000_s1132" style="position:absolute;left:46892;top:38500;width:18434;height:10472;visibility:visible;mso-wrap-style:square;v-text-anchor:top" coordsize="1843405,1047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" path="m,1046550r1843263,em1843263,l,,,1046550em1843263,1046550l1843263,e" filled="f" strokecolor="#cdcdcd" strokeweight=".07003mm">
                  <v:path arrowok="t"/>
                </v:shape>
                <v:shape id="Image 318" o:spid="_x0000_s1133" type="#_x0000_t75" style="position:absolute;left:46704;top:38384;width:18432;height:104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">
                  <v:imagedata r:id="rId95" o:title=""/>
                </v:shape>
                <v:shape id="Graphic 319" o:spid="_x0000_s1134" style="position:absolute;left:46704;top:38384;width:18434;height:10408;visibility:visible;mso-wrap-style:square;v-text-anchor:top" coordsize="1843405,10407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" path="m,1040707r1843263,l1843263,,,,,1040707xe" filled="f" strokecolor="#404040" strokeweight=".06861mm">
                  <v:path arrowok="t"/>
                </v:shape>
                <v:shape id="Graphic 320" o:spid="_x0000_s1135" style="position:absolute;left:69792;top:39605;width:11893;height:5525;visibility:visible;mso-wrap-style:square;v-text-anchor:top" coordsize="1189355,552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" path="m1188999,l,,,552330r1188999,l1188999,xe" fillcolor="#cdcdcd" stroked="f">
                  <v:fill opacity="32639f"/>
                  <v:path arrowok="t"/>
                </v:shape>
                <v:shape id="Graphic 321" o:spid="_x0000_s1136" style="position:absolute;left:69792;top:39605;width:11893;height:5525;visibility:visible;mso-wrap-style:square;v-text-anchor:top" coordsize="1189355,552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" path="m,552359r1188999,em1188999,l,,,552359em1188999,552359l1188999,e" filled="f" strokecolor="#cdcdcd" strokeweight=".07003mm">
                  <v:path arrowok="t"/>
                </v:shape>
                <v:shape id="Image 322" o:spid="_x0000_s1137" type="#_x0000_t75" style="position:absolute;left:69603;top:39489;width:11890;height:54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">
                  <v:imagedata r:id="rId96" o:title=""/>
                </v:shape>
                <v:shape id="Graphic 323" o:spid="_x0000_s1138" style="position:absolute;left:69603;top:39489;width:11893;height:5467;visibility:visible;mso-wrap-style:square;v-text-anchor:top" coordsize="1189355,546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" path="m,546516r1188999,l1188999,,,,,546516xe" filled="f" strokecolor="#404040" strokeweight=".06825mm">
                  <v:path arrowok="t"/>
                </v:shape>
                <v:shape id="Graphic 324" o:spid="_x0000_s1139" style="position:absolute;left:65136;top:42221;width:3905;height:1397;visibility:visible;mso-wrap-style:square;v-text-anchor:top" coordsize="390525,1397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" path="m,139536r226476,l226476,,390042,e" filled="f" strokecolor="#404040" strokeweight=".27167mm">
                  <v:path arrowok="t"/>
                </v:shape>
                <v:shape id="Image 325" o:spid="_x0000_s1140" type="#_x0000_t75" style="position:absolute;left:68848;top:41872;width:755;height:69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">
                  <v:imagedata r:id="rId97" o:title=""/>
                </v:shape>
                <v:shape id="Graphic 326" o:spid="_x0000_s1141" style="position:absolute;left:75579;top:44954;width:13;height:3664;visibility:visible;mso-wrap-style:square;v-text-anchor:top" coordsize="1270,3663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" path="m,l,366282e" filled="f" strokecolor="#404040" strokeweight=".29125mm">
                  <v:path arrowok="t"/>
                </v:shape>
                <v:shape id="Image 327" o:spid="_x0000_s1142" type="#_x0000_t75" style="position:absolute;left:75192;top:48443;width:765;height:6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">
                  <v:imagedata r:id="rId98" o:title=""/>
                </v:shape>
                <v:shape id="Graphic 328" o:spid="_x0000_s1143" style="position:absolute;left:26950;top:11930;width:12;height:2331;visibility:visible;mso-wrap-style:square;v-text-anchor:top" coordsize="1270,233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" path="m,l,232560e" filled="f" strokecolor="#404040" strokeweight=".29125mm">
                  <v:path arrowok="t"/>
                </v:shape>
                <v:shape id="Graphic 329" o:spid="_x0000_s1144" style="position:absolute;left:26572;top:14071;width:769;height:711;visibility:visible;mso-wrap-style:square;v-text-anchor:top" coordsize="76835,71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" path="m76435,l58340,6050,39489,8066,20657,6050,2621,,,1065,37746,70834,75492,1065,76435,xe" fillcolor="#404040" stroked="f">
                  <v:path arrowok="t"/>
                </v:shape>
                <v:shape id="Graphic 330" o:spid="_x0000_s1145" style="position:absolute;left:44942;top:32628;width:2077;height:13;visibility:visible;mso-wrap-style:square;v-text-anchor:top" coordsize="207645,12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" path="m207603,l,e" filled="f" strokecolor="#404040" strokeweight=".26917mm">
                  <v:path arrowok="t"/>
                </v:shape>
                <v:shape id="Graphic 331" o:spid="_x0000_s1146" style="position:absolute;left:44376;top:32266;width:717;height:711;visibility:visible;mso-wrap-style:square;v-text-anchor:top" coordsize="71755,71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" path="m71717,l69201,1356,,36240,69201,71124r2516,-2907l65170,51549,62988,34145,65170,16722,71717,xe" fillcolor="#404040" stroked="f">
                  <v:path arrowok="t"/>
                </v:shape>
                <v:shape id="Graphic 332" o:spid="_x0000_s1147" style="position:absolute;left:26195;top:32628;width:2140;height:13;visibility:visible;mso-wrap-style:square;v-text-anchor:top" coordsize="213995,12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" path="m213894,l,e" filled="f" strokecolor="#404040" strokeweight=".26917mm">
                  <v:path arrowok="t"/>
                </v:shape>
                <v:shape id="Graphic 333" o:spid="_x0000_s1148" style="position:absolute;left:25629;top:32266;width:755;height:711;visibility:visible;mso-wrap-style:square;v-text-anchor:top" coordsize="75565,71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" path="m72923,2543l,36240,75492,71124,73919,68217,67372,51549,65190,34145,67372,16722,72923,2543xem73919,r-996,2543l75492,1356,73919,xe" fillcolor="#404040" stroked="f">
                  <v:path arrowok="t"/>
                </v:shape>
                <v:shape id="Graphic 334" o:spid="_x0000_s1149" style="position:absolute;left:20722;top:36756;width:25482;height:6865;visibility:visible;mso-wrap-style:square;v-text-anchor:top" coordsize="2548255,686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" path="m,l,686053r2547855,e" filled="f" strokecolor="#404040" strokeweight=".27064mm">
                  <v:path arrowok="t"/>
                </v:shape>
                <v:shape id="Image 335" o:spid="_x0000_s1150" type="#_x0000_t75" style="position:absolute;left:45994;top:43253;width:710;height:6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">
                  <v:imagedata r:id="rId99" o:title=""/>
                </v:shape>
                <v:shape id="Image 336" o:spid="_x0000_s1151" type="#_x0000_t75" style="position:absolute;left:65578;top:23909;width:1298;height:97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">
                  <v:imagedata r:id="rId100" o:title=""/>
                </v:shape>
                <v:shape id="Image 337" o:spid="_x0000_s1152" type="#_x0000_t75" href="#Slide_9:_KONTEKS_ORGANISASI_EKTERNAL_ISS" style="position:absolute;left:68545;top:23824;width:795;height:12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" o:button="t">
                  <v:fill o:detectmouseclick="t"/>
                  <v:imagedata r:id="rId101" o:title=""/>
                </v:shape>
                <v:shape id="Image 338" o:spid="_x0000_s1153" type="#_x0000_t75" style="position:absolute;left:47739;top:36026;width:1298;height:9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">
                  <v:imagedata r:id="rId102" o:title=""/>
                </v:shape>
                <v:shape id="Image 339" o:spid="_x0000_s1154" type="#_x0000_t75" href="#Slide_12:_PEMBOBOTAN_ISSUES_STRATEGIS" style="position:absolute;left:50753;top:36121;width:795;height:12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" o:button="t">
                  <v:fill o:detectmouseclick="t"/>
                  <v:imagedata r:id="rId103" o:title=""/>
                </v:shape>
                <v:shape id="Image 340" o:spid="_x0000_s1155" type="#_x0000_t75" style="position:absolute;left:16209;top:37692;width:1342;height:97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">
                  <v:imagedata r:id="rId104" o:title=""/>
                </v:shape>
                <v:shape id="Image 341" o:spid="_x0000_s1156" type="#_x0000_t75" href="#Slide_13:_MATRIK_SWOT" style="position:absolute;left:19267;top:37788;width:795;height:12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" o:button="t">
                  <v:fill o:detectmouseclick="t"/>
                  <v:imagedata r:id="rId103" o:title=""/>
                </v:shape>
                <v:shape id="Image 344" o:spid="_x0000_s1157" type="#_x0000_t75" style="position:absolute;left:65578;top:22468;width:1298;height:97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">
                  <v:imagedata r:id="rId105" o:title=""/>
                </v:shape>
                <v:shape id="Image 345" o:spid="_x0000_s1158" type="#_x0000_t75" href="#Slide_8:_KONTEKS_ORGANISASI_INTERNAL_ISS" style="position:absolute;left:68545;top:22157;width:795;height:12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" o:button="t">
                  <v:fill o:detectmouseclick="t"/>
                  <v:imagedata r:id="rId101" o:title=""/>
                </v:shape>
                <v:shape id="Image 346" o:spid="_x0000_s1159" type="#_x0000_t75" style="position:absolute;left:80843;top:49905;width:795;height:12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">
                  <v:imagedata r:id="rId106" o:title=""/>
                </v:shape>
                <v:shape id="Image 347" o:spid="_x0000_s1160" type="#_x0000_t75" style="position:absolute;left:530;top:1383;width:8513;height:60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">
                  <v:imagedata r:id="rId107" o:title=""/>
                </v:shape>
                <w10:wrap anchorx="page"/>
              </v:group>
            </w:pict>
          </mc:Fallback>
        </mc:AlternateContent>
      </w:r>
      <w:r>
        <w:rPr>
          <w:b/>
          <w:w w:val="110"/>
          <w:position w:val="9"/>
          <w:sz w:val="16"/>
        </w:rPr>
        <w:t>SERI</w:t>
      </w:r>
      <w:r>
        <w:rPr>
          <w:b/>
          <w:spacing w:val="8"/>
          <w:w w:val="110"/>
          <w:position w:val="9"/>
          <w:sz w:val="16"/>
        </w:rPr>
        <w:t xml:space="preserve"> </w:t>
      </w:r>
      <w:r>
        <w:rPr>
          <w:b/>
          <w:spacing w:val="-5"/>
          <w:w w:val="110"/>
          <w:position w:val="9"/>
          <w:sz w:val="16"/>
        </w:rPr>
        <w:t>ISO</w:t>
      </w:r>
      <w:r>
        <w:rPr>
          <w:b/>
          <w:position w:val="9"/>
          <w:sz w:val="16"/>
        </w:rPr>
        <w:tab/>
      </w:r>
      <w:r>
        <w:rPr>
          <w:rFonts w:ascii="Arial"/>
          <w:b/>
          <w:spacing w:val="-2"/>
          <w:w w:val="110"/>
          <w:position w:val="-2"/>
          <w:sz w:val="21"/>
        </w:rPr>
        <w:t>Identifikasi</w:t>
      </w:r>
      <w:r>
        <w:rPr>
          <w:rFonts w:ascii="Arial"/>
          <w:b/>
          <w:position w:val="-2"/>
          <w:sz w:val="21"/>
        </w:rPr>
        <w:tab/>
      </w:r>
      <w:r>
        <w:rPr>
          <w:rFonts w:ascii="Arial"/>
          <w:b/>
          <w:w w:val="110"/>
          <w:sz w:val="21"/>
        </w:rPr>
        <w:t>Direvisi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-4"/>
          <w:w w:val="110"/>
          <w:sz w:val="21"/>
        </w:rPr>
        <w:t>oleh</w:t>
      </w:r>
      <w:r>
        <w:rPr>
          <w:rFonts w:ascii="Arial"/>
          <w:b/>
          <w:sz w:val="21"/>
        </w:rPr>
        <w:tab/>
      </w:r>
      <w:r>
        <w:rPr>
          <w:rFonts w:ascii="Arial"/>
          <w:b/>
          <w:spacing w:val="-2"/>
          <w:w w:val="110"/>
          <w:sz w:val="21"/>
        </w:rPr>
        <w:t>Revisi</w:t>
      </w:r>
      <w:r>
        <w:rPr>
          <w:rFonts w:ascii="Arial"/>
          <w:b/>
          <w:sz w:val="21"/>
        </w:rPr>
        <w:tab/>
      </w:r>
      <w:r>
        <w:rPr>
          <w:rFonts w:ascii="Arial"/>
          <w:b/>
          <w:w w:val="110"/>
          <w:sz w:val="21"/>
        </w:rPr>
        <w:t>Disetujui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-4"/>
          <w:w w:val="110"/>
          <w:sz w:val="21"/>
        </w:rPr>
        <w:t>oleh</w:t>
      </w:r>
      <w:r>
        <w:rPr>
          <w:rFonts w:ascii="Arial"/>
          <w:b/>
          <w:sz w:val="21"/>
        </w:rPr>
        <w:tab/>
      </w:r>
      <w:r>
        <w:rPr>
          <w:rFonts w:ascii="Arial"/>
          <w:b/>
          <w:w w:val="110"/>
          <w:sz w:val="21"/>
        </w:rPr>
        <w:t>Tgl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-2"/>
          <w:w w:val="110"/>
          <w:sz w:val="21"/>
        </w:rPr>
        <w:t>Efektif</w:t>
      </w:r>
    </w:p>
    <w:p w14:paraId="660C3D0D" w14:textId="77777777" w:rsidR="00E10D66" w:rsidRDefault="00E10D66">
      <w:pPr>
        <w:jc w:val="center"/>
        <w:rPr>
          <w:rFonts w:ascii="Arial"/>
          <w:sz w:val="21"/>
        </w:rPr>
        <w:sectPr w:rsidR="00E10D66">
          <w:pgSz w:w="19210" w:h="10810" w:orient="landscape"/>
          <w:pgMar w:top="720" w:right="1320" w:bottom="280" w:left="1200" w:header="720" w:footer="720" w:gutter="0"/>
          <w:cols w:space="720"/>
        </w:sectPr>
      </w:pPr>
    </w:p>
    <w:p w14:paraId="7E8F0EBC" w14:textId="77777777" w:rsidR="00E10D66" w:rsidRDefault="00E5394D">
      <w:pPr>
        <w:spacing w:before="125"/>
        <w:ind w:left="4449"/>
        <w:rPr>
          <w:rFonts w:ascii="Arial"/>
          <w:b/>
          <w:sz w:val="21"/>
        </w:rPr>
      </w:pPr>
      <w:r>
        <w:rPr>
          <w:rFonts w:ascii="Arial"/>
          <w:b/>
          <w:w w:val="110"/>
          <w:sz w:val="21"/>
        </w:rPr>
        <w:t>Konteks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7"/>
          <w:w w:val="112"/>
          <w:sz w:val="21"/>
        </w:rPr>
        <w:t>Orga</w:t>
      </w:r>
      <w:r>
        <w:rPr>
          <w:rFonts w:ascii="Arial"/>
          <w:b/>
          <w:spacing w:val="-123"/>
          <w:w w:val="112"/>
          <w:sz w:val="21"/>
        </w:rPr>
        <w:t>n</w:t>
      </w:r>
      <w:r>
        <w:rPr>
          <w:rFonts w:ascii="Arial"/>
          <w:b/>
          <w:spacing w:val="7"/>
          <w:w w:val="97"/>
          <w:sz w:val="21"/>
          <w:vertAlign w:val="superscript"/>
        </w:rPr>
        <w:t>I</w:t>
      </w:r>
      <w:r>
        <w:rPr>
          <w:rFonts w:ascii="Arial"/>
          <w:b/>
          <w:spacing w:val="18"/>
          <w:w w:val="97"/>
          <w:sz w:val="21"/>
          <w:vertAlign w:val="superscript"/>
        </w:rPr>
        <w:t>T</w:t>
      </w:r>
      <w:r>
        <w:rPr>
          <w:rFonts w:ascii="Arial"/>
          <w:b/>
          <w:spacing w:val="7"/>
          <w:w w:val="112"/>
          <w:sz w:val="21"/>
        </w:rPr>
        <w:t>isasi</w:t>
      </w:r>
    </w:p>
    <w:p w14:paraId="51353B88" w14:textId="77777777" w:rsidR="00E10D66" w:rsidRDefault="00E5394D">
      <w:pPr>
        <w:spacing w:before="174"/>
        <w:ind w:left="3986"/>
        <w:rPr>
          <w:rFonts w:ascii="Arial"/>
          <w:b/>
          <w:sz w:val="21"/>
        </w:rPr>
      </w:pPr>
      <w:r>
        <w:rPr>
          <w:rFonts w:ascii="Arial"/>
          <w:b/>
          <w:w w:val="110"/>
          <w:sz w:val="21"/>
        </w:rPr>
        <w:t>PT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w w:val="110"/>
          <w:sz w:val="21"/>
        </w:rPr>
        <w:t>Chitose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w w:val="110"/>
          <w:sz w:val="21"/>
        </w:rPr>
        <w:t>Internasional,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-5"/>
          <w:w w:val="110"/>
          <w:sz w:val="21"/>
        </w:rPr>
        <w:t>Tbk</w:t>
      </w:r>
    </w:p>
    <w:p w14:paraId="0239A65A" w14:textId="77777777" w:rsidR="00E10D66" w:rsidRDefault="00E5394D">
      <w:pPr>
        <w:tabs>
          <w:tab w:val="left" w:pos="3196"/>
          <w:tab w:val="left" w:pos="4303"/>
          <w:tab w:val="left" w:pos="6191"/>
        </w:tabs>
        <w:spacing w:before="24"/>
        <w:ind w:left="963"/>
        <w:rPr>
          <w:rFonts w:ascii="Arial"/>
          <w:b/>
          <w:sz w:val="21"/>
        </w:rPr>
      </w:pPr>
      <w:r>
        <w:br w:type="column"/>
      </w:r>
      <w:r>
        <w:rPr>
          <w:rFonts w:ascii="Arial"/>
          <w:b/>
          <w:w w:val="110"/>
          <w:sz w:val="21"/>
        </w:rPr>
        <w:t>Kabag.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-5"/>
          <w:w w:val="110"/>
          <w:sz w:val="21"/>
        </w:rPr>
        <w:t>CMS</w:t>
      </w:r>
      <w:r>
        <w:rPr>
          <w:rFonts w:ascii="Arial"/>
          <w:b/>
          <w:sz w:val="21"/>
        </w:rPr>
        <w:tab/>
      </w:r>
      <w:r>
        <w:rPr>
          <w:rFonts w:ascii="Arial"/>
          <w:b/>
          <w:spacing w:val="-10"/>
          <w:w w:val="110"/>
          <w:sz w:val="21"/>
        </w:rPr>
        <w:t>N</w:t>
      </w:r>
      <w:r>
        <w:rPr>
          <w:rFonts w:ascii="Arial"/>
          <w:b/>
          <w:sz w:val="21"/>
        </w:rPr>
        <w:tab/>
      </w:r>
      <w:r>
        <w:rPr>
          <w:rFonts w:ascii="Arial"/>
          <w:b/>
          <w:w w:val="110"/>
          <w:sz w:val="21"/>
        </w:rPr>
        <w:t>Mgr.</w:t>
      </w:r>
      <w:r>
        <w:rPr>
          <w:rFonts w:ascii="Arial"/>
          <w:b/>
          <w:spacing w:val="-1"/>
          <w:w w:val="110"/>
          <w:sz w:val="21"/>
        </w:rPr>
        <w:t xml:space="preserve"> </w:t>
      </w:r>
      <w:r>
        <w:rPr>
          <w:rFonts w:ascii="Arial"/>
          <w:b/>
          <w:spacing w:val="-5"/>
          <w:w w:val="110"/>
          <w:sz w:val="21"/>
        </w:rPr>
        <w:t>CMS</w:t>
      </w:r>
      <w:r>
        <w:rPr>
          <w:rFonts w:ascii="Arial"/>
          <w:b/>
          <w:sz w:val="21"/>
        </w:rPr>
        <w:tab/>
      </w:r>
      <w:r>
        <w:rPr>
          <w:rFonts w:ascii="Arial"/>
          <w:b/>
          <w:w w:val="110"/>
          <w:position w:val="1"/>
          <w:sz w:val="21"/>
        </w:rPr>
        <w:t>18 Des</w:t>
      </w:r>
      <w:r>
        <w:rPr>
          <w:rFonts w:ascii="Arial"/>
          <w:b/>
          <w:spacing w:val="-1"/>
          <w:w w:val="110"/>
          <w:position w:val="1"/>
          <w:sz w:val="21"/>
        </w:rPr>
        <w:t xml:space="preserve"> </w:t>
      </w:r>
      <w:r>
        <w:rPr>
          <w:rFonts w:ascii="Arial"/>
          <w:b/>
          <w:spacing w:val="-4"/>
          <w:w w:val="110"/>
          <w:position w:val="1"/>
          <w:sz w:val="21"/>
        </w:rPr>
        <w:t>2022</w:t>
      </w:r>
    </w:p>
    <w:p w14:paraId="78AF8B48" w14:textId="77777777" w:rsidR="00E10D66" w:rsidRDefault="00E10D66">
      <w:pPr>
        <w:rPr>
          <w:rFonts w:ascii="Arial"/>
          <w:sz w:val="21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num="2" w:space="720" w:equalWidth="0">
            <w:col w:w="7236" w:space="40"/>
            <w:col w:w="9414"/>
          </w:cols>
        </w:sectPr>
      </w:pPr>
    </w:p>
    <w:p w14:paraId="017F3908" w14:textId="77777777" w:rsidR="00E10D66" w:rsidRDefault="00E10D66">
      <w:pPr>
        <w:pStyle w:val="BodyText"/>
        <w:rPr>
          <w:rFonts w:ascii="Arial"/>
          <w:b/>
          <w:sz w:val="18"/>
        </w:rPr>
      </w:pPr>
    </w:p>
    <w:p w14:paraId="08BB934B" w14:textId="77777777" w:rsidR="00E10D66" w:rsidRDefault="00E10D66">
      <w:pPr>
        <w:pStyle w:val="BodyText"/>
        <w:spacing w:before="1"/>
        <w:rPr>
          <w:rFonts w:ascii="Arial"/>
          <w:b/>
          <w:sz w:val="18"/>
        </w:rPr>
      </w:pPr>
    </w:p>
    <w:p w14:paraId="1F0E5E3E" w14:textId="77777777" w:rsidR="00E10D66" w:rsidRDefault="00E5394D">
      <w:pPr>
        <w:ind w:left="807" w:right="5389"/>
        <w:jc w:val="center"/>
        <w:rPr>
          <w:sz w:val="18"/>
        </w:rPr>
      </w:pPr>
      <w:r>
        <w:rPr>
          <w:spacing w:val="-2"/>
          <w:w w:val="110"/>
          <w:sz w:val="18"/>
        </w:rPr>
        <w:t>MULAI</w:t>
      </w:r>
    </w:p>
    <w:p w14:paraId="05424622" w14:textId="77777777" w:rsidR="00E10D66" w:rsidRDefault="00E10D66">
      <w:pPr>
        <w:pStyle w:val="BodyText"/>
        <w:rPr>
          <w:sz w:val="20"/>
        </w:rPr>
      </w:pPr>
    </w:p>
    <w:p w14:paraId="5A893AC3" w14:textId="77777777" w:rsidR="00E10D66" w:rsidRDefault="00E10D66">
      <w:pPr>
        <w:pStyle w:val="BodyText"/>
        <w:spacing w:before="6"/>
        <w:rPr>
          <w:sz w:val="20"/>
        </w:rPr>
      </w:pPr>
    </w:p>
    <w:p w14:paraId="5DA03A12" w14:textId="77777777" w:rsidR="00E10D66" w:rsidRDefault="00E10D66">
      <w:pPr>
        <w:rPr>
          <w:sz w:val="20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66E0A3FF" w14:textId="77777777" w:rsidR="00E10D66" w:rsidRDefault="00E10D66">
      <w:pPr>
        <w:pStyle w:val="BodyText"/>
        <w:rPr>
          <w:sz w:val="18"/>
        </w:rPr>
      </w:pPr>
    </w:p>
    <w:p w14:paraId="53005736" w14:textId="77777777" w:rsidR="00E10D66" w:rsidRDefault="00E10D66">
      <w:pPr>
        <w:pStyle w:val="BodyText"/>
        <w:spacing w:before="109"/>
        <w:rPr>
          <w:sz w:val="18"/>
        </w:rPr>
      </w:pPr>
    </w:p>
    <w:p w14:paraId="4F1E89D5" w14:textId="77777777" w:rsidR="00E10D66" w:rsidRDefault="00E5394D">
      <w:pPr>
        <w:ind w:left="2006"/>
        <w:jc w:val="center"/>
        <w:rPr>
          <w:sz w:val="18"/>
        </w:rPr>
      </w:pPr>
      <w:r>
        <w:rPr>
          <w:shadow/>
          <w:w w:val="110"/>
          <w:sz w:val="18"/>
        </w:rPr>
        <w:t>PIC</w:t>
      </w:r>
      <w:r>
        <w:rPr>
          <w:w w:val="110"/>
          <w:sz w:val="18"/>
        </w:rPr>
        <w:t xml:space="preserve"> </w:t>
      </w:r>
      <w:r>
        <w:rPr>
          <w:shadow/>
          <w:w w:val="110"/>
          <w:sz w:val="18"/>
        </w:rPr>
        <w:t>Pelaksana</w:t>
      </w:r>
      <w:r>
        <w:rPr>
          <w:w w:val="110"/>
          <w:sz w:val="18"/>
        </w:rPr>
        <w:t xml:space="preserve"> </w:t>
      </w:r>
      <w:r>
        <w:rPr>
          <w:shadow/>
          <w:w w:val="110"/>
          <w:sz w:val="18"/>
        </w:rPr>
        <w:t>(Direksi,</w:t>
      </w:r>
      <w:r>
        <w:rPr>
          <w:spacing w:val="-12"/>
          <w:w w:val="110"/>
          <w:sz w:val="18"/>
        </w:rPr>
        <w:t xml:space="preserve"> </w:t>
      </w:r>
      <w:r>
        <w:rPr>
          <w:shadow/>
          <w:w w:val="110"/>
          <w:sz w:val="18"/>
        </w:rPr>
        <w:t>Manager)</w:t>
      </w:r>
      <w:r>
        <w:rPr>
          <w:w w:val="110"/>
          <w:sz w:val="18"/>
        </w:rPr>
        <w:t xml:space="preserve"> </w:t>
      </w:r>
      <w:r>
        <w:rPr>
          <w:shadow/>
          <w:w w:val="110"/>
          <w:sz w:val="18"/>
        </w:rPr>
        <w:t>BOD/MR</w:t>
      </w:r>
      <w:r>
        <w:rPr>
          <w:w w:val="110"/>
          <w:sz w:val="18"/>
        </w:rPr>
        <w:t xml:space="preserve"> </w:t>
      </w:r>
      <w:r>
        <w:rPr>
          <w:shadow/>
          <w:w w:val="110"/>
          <w:sz w:val="18"/>
        </w:rPr>
        <w:t>·</w:t>
      </w:r>
    </w:p>
    <w:p w14:paraId="619A9AB3" w14:textId="77777777" w:rsidR="00E10D66" w:rsidRDefault="00E5394D">
      <w:pPr>
        <w:ind w:left="2323" w:right="315"/>
        <w:jc w:val="center"/>
        <w:rPr>
          <w:sz w:val="18"/>
        </w:rPr>
      </w:pPr>
      <w:r>
        <w:rPr>
          <w:shadow/>
          <w:w w:val="110"/>
          <w:sz w:val="18"/>
        </w:rPr>
        <w:t>Dept.</w:t>
      </w:r>
      <w:r>
        <w:rPr>
          <w:spacing w:val="-12"/>
          <w:w w:val="110"/>
          <w:sz w:val="18"/>
        </w:rPr>
        <w:t xml:space="preserve"> </w:t>
      </w:r>
      <w:r>
        <w:rPr>
          <w:shadow/>
          <w:w w:val="110"/>
          <w:sz w:val="18"/>
        </w:rPr>
        <w:t>CMS</w:t>
      </w:r>
      <w:r>
        <w:rPr>
          <w:w w:val="110"/>
          <w:sz w:val="18"/>
        </w:rPr>
        <w:t xml:space="preserve"> </w:t>
      </w:r>
      <w:r>
        <w:rPr>
          <w:shadow/>
          <w:w w:val="110"/>
          <w:sz w:val="18"/>
        </w:rPr>
        <w:t>All</w:t>
      </w:r>
      <w:r>
        <w:rPr>
          <w:w w:val="110"/>
          <w:sz w:val="18"/>
        </w:rPr>
        <w:t xml:space="preserve"> </w:t>
      </w:r>
      <w:r>
        <w:rPr>
          <w:shadow/>
          <w:w w:val="110"/>
          <w:sz w:val="18"/>
        </w:rPr>
        <w:t>Dept</w:t>
      </w:r>
    </w:p>
    <w:p w14:paraId="032DBB91" w14:textId="77777777" w:rsidR="00E10D66" w:rsidRDefault="00E5394D">
      <w:pPr>
        <w:pStyle w:val="BodyText"/>
        <w:spacing w:before="72"/>
        <w:ind w:left="840"/>
      </w:pPr>
      <w:r>
        <w:br w:type="column"/>
      </w:r>
      <w:r>
        <w:rPr>
          <w:w w:val="110"/>
        </w:rPr>
        <w:t>LAKUKAN IDENTIFIKASI TERHADAP PIHAK-PIHAK</w:t>
      </w:r>
      <w:r>
        <w:rPr>
          <w:spacing w:val="40"/>
          <w:w w:val="110"/>
        </w:rPr>
        <w:t xml:space="preserve"> </w:t>
      </w:r>
      <w:r>
        <w:rPr>
          <w:w w:val="110"/>
        </w:rPr>
        <w:t>YANG BERPENGARUH ATAU DAPAT</w:t>
      </w:r>
      <w:r>
        <w:rPr>
          <w:spacing w:val="40"/>
          <w:w w:val="110"/>
        </w:rPr>
        <w:t xml:space="preserve"> </w:t>
      </w:r>
      <w:r>
        <w:rPr>
          <w:w w:val="110"/>
        </w:rPr>
        <w:t>DIPENGARUHI</w:t>
      </w:r>
      <w:r>
        <w:rPr>
          <w:spacing w:val="-10"/>
          <w:w w:val="110"/>
        </w:rPr>
        <w:t xml:space="preserve"> </w:t>
      </w:r>
      <w:r>
        <w:rPr>
          <w:w w:val="110"/>
        </w:rPr>
        <w:t>OLEH</w:t>
      </w:r>
      <w:r>
        <w:rPr>
          <w:spacing w:val="-9"/>
          <w:w w:val="110"/>
        </w:rPr>
        <w:t xml:space="preserve"> </w:t>
      </w:r>
      <w:r>
        <w:rPr>
          <w:w w:val="110"/>
        </w:rPr>
        <w:t>KEMAMPUAN</w:t>
      </w:r>
      <w:r>
        <w:rPr>
          <w:spacing w:val="-9"/>
          <w:w w:val="110"/>
        </w:rPr>
        <w:t xml:space="preserve"> </w:t>
      </w:r>
      <w:r>
        <w:rPr>
          <w:w w:val="110"/>
        </w:rPr>
        <w:t>PERUSAHAAN</w:t>
      </w:r>
      <w:r>
        <w:rPr>
          <w:spacing w:val="40"/>
          <w:w w:val="110"/>
        </w:rPr>
        <w:t xml:space="preserve"> </w:t>
      </w:r>
      <w:r>
        <w:rPr>
          <w:w w:val="110"/>
        </w:rPr>
        <w:t>DALAM MENINGKATKAN KINERJA PERUSAHAAN</w:t>
      </w:r>
      <w:r>
        <w:rPr>
          <w:spacing w:val="40"/>
          <w:w w:val="110"/>
        </w:rPr>
        <w:t xml:space="preserve"> </w:t>
      </w:r>
      <w:r>
        <w:rPr>
          <w:w w:val="110"/>
        </w:rPr>
        <w:t>TERMASUK DIDALAMNYA KINERJA MUTU,</w:t>
      </w:r>
      <w:r>
        <w:rPr>
          <w:spacing w:val="40"/>
          <w:w w:val="110"/>
        </w:rPr>
        <w:t xml:space="preserve"> </w:t>
      </w:r>
      <w:r>
        <w:rPr>
          <w:w w:val="110"/>
        </w:rPr>
        <w:t>LINGKUNGAN, K3 DAN CPAKB BESERTA</w:t>
      </w:r>
      <w:r>
        <w:rPr>
          <w:spacing w:val="40"/>
          <w:w w:val="110"/>
        </w:rPr>
        <w:t xml:space="preserve"> </w:t>
      </w:r>
      <w:r>
        <w:rPr>
          <w:w w:val="110"/>
        </w:rPr>
        <w:t>KEBUTUHAN SERTA HARAPAN DARI MASING-</w:t>
      </w:r>
      <w:r>
        <w:rPr>
          <w:spacing w:val="40"/>
          <w:w w:val="110"/>
        </w:rPr>
        <w:t xml:space="preserve"> </w:t>
      </w:r>
      <w:r>
        <w:rPr>
          <w:w w:val="110"/>
        </w:rPr>
        <w:t>MASING PIHAK TERSEBUT</w:t>
      </w:r>
    </w:p>
    <w:p w14:paraId="0C816ACB" w14:textId="77777777" w:rsidR="00E10D66" w:rsidRDefault="00E5394D">
      <w:pPr>
        <w:pStyle w:val="BodyText"/>
        <w:spacing w:before="78"/>
        <w:ind w:left="497" w:right="412"/>
      </w:pPr>
      <w:r>
        <w:br w:type="column"/>
      </w:r>
      <w:r>
        <w:rPr>
          <w:w w:val="110"/>
        </w:rPr>
        <w:t>IDENTIFIKASIKAN</w:t>
      </w:r>
      <w:r>
        <w:rPr>
          <w:spacing w:val="-10"/>
          <w:w w:val="110"/>
        </w:rPr>
        <w:t xml:space="preserve"> </w:t>
      </w:r>
      <w:r>
        <w:rPr>
          <w:w w:val="110"/>
        </w:rPr>
        <w:t>FAKTOR-FAKTOR</w:t>
      </w:r>
      <w:r>
        <w:rPr>
          <w:spacing w:val="-9"/>
          <w:w w:val="110"/>
        </w:rPr>
        <w:t xml:space="preserve"> </w:t>
      </w:r>
      <w:r>
        <w:rPr>
          <w:w w:val="110"/>
        </w:rPr>
        <w:t>YANG</w:t>
      </w:r>
      <w:r>
        <w:rPr>
          <w:spacing w:val="40"/>
          <w:w w:val="110"/>
        </w:rPr>
        <w:t xml:space="preserve"> </w:t>
      </w:r>
      <w:r>
        <w:rPr>
          <w:w w:val="110"/>
        </w:rPr>
        <w:t>MEMPENGARUHI PERUSAHAAN :</w:t>
      </w:r>
    </w:p>
    <w:p w14:paraId="5BEA9B4E" w14:textId="77777777" w:rsidR="00E10D66" w:rsidRDefault="00E5394D">
      <w:pPr>
        <w:pStyle w:val="ListParagraph"/>
        <w:numPr>
          <w:ilvl w:val="0"/>
          <w:numId w:val="2"/>
        </w:numPr>
        <w:tabs>
          <w:tab w:val="left" w:pos="659"/>
          <w:tab w:val="left" w:pos="1981"/>
        </w:tabs>
        <w:ind w:hanging="162"/>
        <w:rPr>
          <w:sz w:val="15"/>
        </w:rPr>
      </w:pPr>
      <w:r>
        <w:rPr>
          <w:w w:val="110"/>
          <w:sz w:val="15"/>
        </w:rPr>
        <w:t>POLITIK</w:t>
      </w:r>
      <w:r>
        <w:rPr>
          <w:spacing w:val="-1"/>
          <w:w w:val="110"/>
          <w:sz w:val="15"/>
        </w:rPr>
        <w:t xml:space="preserve"> </w:t>
      </w:r>
      <w:r>
        <w:rPr>
          <w:spacing w:val="-10"/>
          <w:w w:val="110"/>
          <w:sz w:val="15"/>
        </w:rPr>
        <w:t>·</w:t>
      </w:r>
      <w:r>
        <w:rPr>
          <w:sz w:val="15"/>
        </w:rPr>
        <w:tab/>
      </w:r>
      <w:r>
        <w:rPr>
          <w:w w:val="110"/>
          <w:sz w:val="15"/>
        </w:rPr>
        <w:t>7.</w:t>
      </w:r>
      <w:r>
        <w:rPr>
          <w:spacing w:val="-1"/>
          <w:w w:val="110"/>
          <w:sz w:val="15"/>
        </w:rPr>
        <w:t xml:space="preserve"> </w:t>
      </w:r>
      <w:r>
        <w:rPr>
          <w:w w:val="110"/>
          <w:sz w:val="15"/>
        </w:rPr>
        <w:t xml:space="preserve">PERSAINGAN </w:t>
      </w:r>
      <w:r>
        <w:rPr>
          <w:spacing w:val="-10"/>
          <w:w w:val="110"/>
          <w:sz w:val="15"/>
        </w:rPr>
        <w:t>·</w:t>
      </w:r>
    </w:p>
    <w:p w14:paraId="5254DA97" w14:textId="77777777" w:rsidR="00E10D66" w:rsidRDefault="00E5394D">
      <w:pPr>
        <w:pStyle w:val="ListParagraph"/>
        <w:numPr>
          <w:ilvl w:val="0"/>
          <w:numId w:val="2"/>
        </w:numPr>
        <w:tabs>
          <w:tab w:val="left" w:pos="659"/>
          <w:tab w:val="left" w:pos="1981"/>
        </w:tabs>
        <w:ind w:hanging="162"/>
        <w:rPr>
          <w:sz w:val="15"/>
        </w:rPr>
      </w:pPr>
      <w:r>
        <w:rPr>
          <w:w w:val="110"/>
          <w:sz w:val="15"/>
        </w:rPr>
        <w:t>EKONOMI</w:t>
      </w:r>
      <w:r>
        <w:rPr>
          <w:spacing w:val="-1"/>
          <w:w w:val="110"/>
          <w:sz w:val="15"/>
        </w:rPr>
        <w:t xml:space="preserve"> </w:t>
      </w:r>
      <w:r>
        <w:rPr>
          <w:spacing w:val="-10"/>
          <w:w w:val="110"/>
          <w:sz w:val="15"/>
        </w:rPr>
        <w:t>·</w:t>
      </w:r>
      <w:r>
        <w:rPr>
          <w:sz w:val="15"/>
        </w:rPr>
        <w:tab/>
      </w:r>
      <w:r>
        <w:rPr>
          <w:w w:val="110"/>
          <w:sz w:val="15"/>
        </w:rPr>
        <w:t>8.</w:t>
      </w:r>
      <w:r>
        <w:rPr>
          <w:spacing w:val="-1"/>
          <w:w w:val="110"/>
          <w:sz w:val="15"/>
        </w:rPr>
        <w:t xml:space="preserve"> </w:t>
      </w:r>
      <w:r>
        <w:rPr>
          <w:spacing w:val="-2"/>
          <w:w w:val="110"/>
          <w:sz w:val="15"/>
        </w:rPr>
        <w:t>PASAR</w:t>
      </w:r>
    </w:p>
    <w:p w14:paraId="1C52A68E" w14:textId="77777777" w:rsidR="00E10D66" w:rsidRDefault="00E5394D">
      <w:pPr>
        <w:pStyle w:val="ListParagraph"/>
        <w:numPr>
          <w:ilvl w:val="0"/>
          <w:numId w:val="2"/>
        </w:numPr>
        <w:tabs>
          <w:tab w:val="left" w:pos="659"/>
          <w:tab w:val="left" w:pos="1981"/>
        </w:tabs>
        <w:ind w:hanging="162"/>
        <w:rPr>
          <w:sz w:val="15"/>
        </w:rPr>
      </w:pPr>
      <w:r>
        <w:rPr>
          <w:w w:val="110"/>
          <w:sz w:val="15"/>
        </w:rPr>
        <w:t>SOSIAL</w:t>
      </w:r>
      <w:r>
        <w:rPr>
          <w:spacing w:val="-1"/>
          <w:w w:val="110"/>
          <w:sz w:val="15"/>
        </w:rPr>
        <w:t xml:space="preserve"> </w:t>
      </w:r>
      <w:r>
        <w:rPr>
          <w:spacing w:val="-10"/>
          <w:w w:val="110"/>
          <w:sz w:val="15"/>
        </w:rPr>
        <w:t>·</w:t>
      </w:r>
      <w:r>
        <w:rPr>
          <w:sz w:val="15"/>
        </w:rPr>
        <w:tab/>
      </w:r>
      <w:r>
        <w:rPr>
          <w:w w:val="110"/>
          <w:sz w:val="15"/>
        </w:rPr>
        <w:t>9.</w:t>
      </w:r>
      <w:r>
        <w:rPr>
          <w:spacing w:val="-3"/>
          <w:w w:val="110"/>
          <w:sz w:val="15"/>
        </w:rPr>
        <w:t xml:space="preserve"> </w:t>
      </w:r>
      <w:r>
        <w:rPr>
          <w:w w:val="110"/>
          <w:sz w:val="15"/>
        </w:rPr>
        <w:t>NILAI-</w:t>
      </w:r>
      <w:r>
        <w:rPr>
          <w:spacing w:val="-2"/>
          <w:w w:val="110"/>
          <w:sz w:val="15"/>
        </w:rPr>
        <w:t>NILAI</w:t>
      </w:r>
    </w:p>
    <w:p w14:paraId="29CC44F1" w14:textId="77777777" w:rsidR="00E10D66" w:rsidRDefault="00E5394D">
      <w:pPr>
        <w:pStyle w:val="ListParagraph"/>
        <w:numPr>
          <w:ilvl w:val="0"/>
          <w:numId w:val="2"/>
        </w:numPr>
        <w:tabs>
          <w:tab w:val="left" w:pos="659"/>
          <w:tab w:val="left" w:pos="1981"/>
        </w:tabs>
        <w:ind w:hanging="162"/>
        <w:rPr>
          <w:sz w:val="15"/>
        </w:rPr>
      </w:pPr>
      <w:r>
        <w:rPr>
          <w:spacing w:val="-2"/>
          <w:w w:val="110"/>
          <w:sz w:val="15"/>
        </w:rPr>
        <w:t>TEKNOLOGI</w:t>
      </w:r>
      <w:r>
        <w:rPr>
          <w:sz w:val="15"/>
        </w:rPr>
        <w:tab/>
      </w:r>
      <w:r>
        <w:rPr>
          <w:w w:val="110"/>
          <w:sz w:val="15"/>
        </w:rPr>
        <w:t>10.</w:t>
      </w:r>
      <w:r>
        <w:rPr>
          <w:spacing w:val="-1"/>
          <w:w w:val="110"/>
          <w:sz w:val="15"/>
        </w:rPr>
        <w:t xml:space="preserve"> </w:t>
      </w:r>
      <w:r>
        <w:rPr>
          <w:spacing w:val="-2"/>
          <w:w w:val="110"/>
          <w:sz w:val="15"/>
        </w:rPr>
        <w:t>BUDAYA</w:t>
      </w:r>
    </w:p>
    <w:p w14:paraId="1C7DA39A" w14:textId="77777777" w:rsidR="00E10D66" w:rsidRDefault="00E5394D">
      <w:pPr>
        <w:pStyle w:val="ListParagraph"/>
        <w:numPr>
          <w:ilvl w:val="0"/>
          <w:numId w:val="2"/>
        </w:numPr>
        <w:tabs>
          <w:tab w:val="left" w:pos="659"/>
          <w:tab w:val="left" w:pos="1981"/>
        </w:tabs>
        <w:ind w:hanging="162"/>
        <w:rPr>
          <w:sz w:val="15"/>
        </w:rPr>
      </w:pPr>
      <w:r>
        <w:rPr>
          <w:spacing w:val="-2"/>
          <w:w w:val="110"/>
          <w:sz w:val="15"/>
        </w:rPr>
        <w:t>ENVIRONMEN</w:t>
      </w:r>
      <w:r>
        <w:rPr>
          <w:sz w:val="15"/>
        </w:rPr>
        <w:tab/>
      </w:r>
      <w:r>
        <w:rPr>
          <w:w w:val="110"/>
          <w:sz w:val="15"/>
        </w:rPr>
        <w:t>11.</w:t>
      </w:r>
      <w:r>
        <w:rPr>
          <w:spacing w:val="-1"/>
          <w:w w:val="110"/>
          <w:sz w:val="15"/>
        </w:rPr>
        <w:t xml:space="preserve"> </w:t>
      </w:r>
      <w:r>
        <w:rPr>
          <w:spacing w:val="-2"/>
          <w:w w:val="110"/>
          <w:sz w:val="15"/>
        </w:rPr>
        <w:t>PENGETAHUAN</w:t>
      </w:r>
    </w:p>
    <w:p w14:paraId="1AF9FA74" w14:textId="77777777" w:rsidR="00E10D66" w:rsidRDefault="00E5394D">
      <w:pPr>
        <w:pStyle w:val="ListParagraph"/>
        <w:numPr>
          <w:ilvl w:val="0"/>
          <w:numId w:val="2"/>
        </w:numPr>
        <w:tabs>
          <w:tab w:val="left" w:pos="659"/>
          <w:tab w:val="left" w:pos="1981"/>
        </w:tabs>
        <w:ind w:hanging="162"/>
        <w:rPr>
          <w:sz w:val="15"/>
        </w:rPr>
      </w:pPr>
      <w:r>
        <w:rPr>
          <w:spacing w:val="-2"/>
          <w:w w:val="110"/>
          <w:sz w:val="15"/>
        </w:rPr>
        <w:t>LEGAL</w:t>
      </w:r>
      <w:r>
        <w:rPr>
          <w:sz w:val="15"/>
        </w:rPr>
        <w:tab/>
      </w:r>
      <w:r>
        <w:rPr>
          <w:w w:val="110"/>
          <w:sz w:val="15"/>
        </w:rPr>
        <w:t>12.</w:t>
      </w:r>
      <w:r>
        <w:rPr>
          <w:spacing w:val="-1"/>
          <w:w w:val="110"/>
          <w:sz w:val="15"/>
        </w:rPr>
        <w:t xml:space="preserve"> </w:t>
      </w:r>
      <w:r>
        <w:rPr>
          <w:w w:val="110"/>
          <w:sz w:val="15"/>
        </w:rPr>
        <w:t xml:space="preserve">KINERJA </w:t>
      </w:r>
      <w:r>
        <w:rPr>
          <w:spacing w:val="-2"/>
          <w:w w:val="110"/>
          <w:sz w:val="15"/>
        </w:rPr>
        <w:t>ORGANISASI</w:t>
      </w:r>
    </w:p>
    <w:p w14:paraId="0309EDC4" w14:textId="77777777" w:rsidR="00E10D66" w:rsidRDefault="00E5394D">
      <w:pPr>
        <w:rPr>
          <w:sz w:val="15"/>
        </w:rPr>
      </w:pPr>
      <w:r>
        <w:br w:type="column"/>
      </w:r>
    </w:p>
    <w:p w14:paraId="2EF31F78" w14:textId="77777777" w:rsidR="00E10D66" w:rsidRDefault="00E10D66">
      <w:pPr>
        <w:pStyle w:val="BodyText"/>
        <w:spacing w:before="58"/>
      </w:pPr>
    </w:p>
    <w:p w14:paraId="400AF8F7" w14:textId="77777777" w:rsidR="00E10D66" w:rsidRDefault="00E5394D">
      <w:pPr>
        <w:pStyle w:val="BodyText"/>
        <w:ind w:left="641" w:right="2327"/>
      </w:pPr>
      <w:r>
        <w:rPr>
          <w:w w:val="110"/>
        </w:rPr>
        <w:t>KLASIFIKASIKAN ASAL</w:t>
      </w:r>
      <w:r>
        <w:rPr>
          <w:spacing w:val="40"/>
          <w:w w:val="110"/>
        </w:rPr>
        <w:t xml:space="preserve"> </w:t>
      </w:r>
      <w:r>
        <w:rPr>
          <w:w w:val="110"/>
        </w:rPr>
        <w:t>FAKTOR-</w:t>
      </w:r>
      <w:r>
        <w:rPr>
          <w:spacing w:val="40"/>
          <w:w w:val="110"/>
        </w:rPr>
        <w:t xml:space="preserve"> </w:t>
      </w:r>
      <w:r>
        <w:rPr>
          <w:w w:val="110"/>
        </w:rPr>
        <w:t>FAKTOR</w:t>
      </w:r>
      <w:r>
        <w:rPr>
          <w:spacing w:val="-7"/>
          <w:w w:val="110"/>
        </w:rPr>
        <w:t xml:space="preserve"> </w:t>
      </w:r>
      <w:r>
        <w:rPr>
          <w:w w:val="110"/>
        </w:rPr>
        <w:t>TERSEBUT</w:t>
      </w:r>
      <w:r>
        <w:rPr>
          <w:spacing w:val="-7"/>
          <w:w w:val="110"/>
        </w:rPr>
        <w:t xml:space="preserve"> </w:t>
      </w:r>
      <w:r>
        <w:rPr>
          <w:w w:val="110"/>
        </w:rPr>
        <w:t>APAKAH</w:t>
      </w:r>
      <w:r>
        <w:rPr>
          <w:spacing w:val="-7"/>
          <w:w w:val="110"/>
        </w:rPr>
        <w:t xml:space="preserve"> </w:t>
      </w:r>
      <w:r>
        <w:rPr>
          <w:w w:val="110"/>
        </w:rPr>
        <w:t>DARI</w:t>
      </w:r>
      <w:r>
        <w:rPr>
          <w:spacing w:val="-7"/>
          <w:w w:val="110"/>
        </w:rPr>
        <w:t xml:space="preserve"> </w:t>
      </w:r>
      <w:r>
        <w:rPr>
          <w:w w:val="110"/>
        </w:rPr>
        <w:t>:</w:t>
      </w:r>
    </w:p>
    <w:p w14:paraId="7FFDF950" w14:textId="77777777" w:rsidR="00E10D66" w:rsidRDefault="00E5394D">
      <w:pPr>
        <w:pStyle w:val="ListParagraph"/>
        <w:numPr>
          <w:ilvl w:val="1"/>
          <w:numId w:val="2"/>
        </w:numPr>
        <w:tabs>
          <w:tab w:val="left" w:pos="811"/>
        </w:tabs>
        <w:ind w:left="811" w:hanging="170"/>
        <w:rPr>
          <w:sz w:val="15"/>
        </w:rPr>
      </w:pPr>
      <w:r>
        <w:rPr>
          <w:spacing w:val="-2"/>
          <w:w w:val="110"/>
          <w:sz w:val="15"/>
        </w:rPr>
        <w:t>INTERNAL</w:t>
      </w:r>
    </w:p>
    <w:p w14:paraId="4D526D3E" w14:textId="77777777" w:rsidR="00E10D66" w:rsidRDefault="00E5394D">
      <w:pPr>
        <w:pStyle w:val="ListParagraph"/>
        <w:numPr>
          <w:ilvl w:val="1"/>
          <w:numId w:val="2"/>
        </w:numPr>
        <w:tabs>
          <w:tab w:val="left" w:pos="811"/>
        </w:tabs>
        <w:ind w:left="811" w:hanging="170"/>
        <w:rPr>
          <w:sz w:val="15"/>
        </w:rPr>
      </w:pPr>
      <w:r>
        <w:rPr>
          <w:spacing w:val="-2"/>
          <w:w w:val="110"/>
          <w:sz w:val="15"/>
        </w:rPr>
        <w:t>EKSTERNAL</w:t>
      </w:r>
    </w:p>
    <w:p w14:paraId="6E35D50A" w14:textId="77777777" w:rsidR="00E10D66" w:rsidRDefault="00E10D66">
      <w:pPr>
        <w:rPr>
          <w:sz w:val="15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num="4" w:space="720" w:equalWidth="0">
            <w:col w:w="3493" w:space="40"/>
            <w:col w:w="4142" w:space="39"/>
            <w:col w:w="3654" w:space="40"/>
            <w:col w:w="5282"/>
          </w:cols>
        </w:sectPr>
      </w:pPr>
    </w:p>
    <w:p w14:paraId="223AC198" w14:textId="77777777" w:rsidR="00E10D66" w:rsidRDefault="00E10D66">
      <w:pPr>
        <w:pStyle w:val="BodyText"/>
        <w:spacing w:before="9"/>
        <w:rPr>
          <w:sz w:val="17"/>
        </w:rPr>
      </w:pPr>
    </w:p>
    <w:p w14:paraId="4321997E" w14:textId="77777777" w:rsidR="00E10D66" w:rsidRDefault="00E10D66">
      <w:pPr>
        <w:rPr>
          <w:sz w:val="17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7B0A563B" w14:textId="77777777" w:rsidR="00E10D66" w:rsidRDefault="00E10D66">
      <w:pPr>
        <w:pStyle w:val="BodyText"/>
        <w:spacing w:before="171"/>
      </w:pPr>
    </w:p>
    <w:p w14:paraId="569AFF02" w14:textId="77777777" w:rsidR="00E10D66" w:rsidRDefault="00E5394D">
      <w:pPr>
        <w:pStyle w:val="BodyText"/>
        <w:ind w:left="4327" w:right="-9"/>
      </w:pPr>
      <w:r>
        <w:rPr>
          <w:w w:val="110"/>
        </w:rPr>
        <w:t>PILIHLAH</w:t>
      </w:r>
      <w:r>
        <w:rPr>
          <w:spacing w:val="-4"/>
          <w:w w:val="110"/>
        </w:rPr>
        <w:t xml:space="preserve"> </w:t>
      </w:r>
      <w:r>
        <w:rPr>
          <w:w w:val="110"/>
        </w:rPr>
        <w:t>FAKTOR-</w:t>
      </w:r>
      <w:r>
        <w:rPr>
          <w:spacing w:val="40"/>
          <w:w w:val="110"/>
        </w:rPr>
        <w:t xml:space="preserve"> </w:t>
      </w:r>
      <w:r>
        <w:rPr>
          <w:w w:val="110"/>
        </w:rPr>
        <w:t>FAKTOR</w:t>
      </w:r>
      <w:r>
        <w:rPr>
          <w:spacing w:val="-4"/>
          <w:w w:val="110"/>
        </w:rPr>
        <w:t xml:space="preserve"> </w:t>
      </w:r>
      <w:r>
        <w:rPr>
          <w:w w:val="110"/>
        </w:rPr>
        <w:t>YANG</w:t>
      </w:r>
      <w:r>
        <w:rPr>
          <w:spacing w:val="40"/>
          <w:w w:val="110"/>
        </w:rPr>
        <w:t xml:space="preserve"> </w:t>
      </w:r>
      <w:r>
        <w:rPr>
          <w:w w:val="110"/>
        </w:rPr>
        <w:t>MEMPUNYAI</w:t>
      </w:r>
      <w:r>
        <w:rPr>
          <w:spacing w:val="-10"/>
          <w:w w:val="110"/>
        </w:rPr>
        <w:t xml:space="preserve"> </w:t>
      </w:r>
      <w:r>
        <w:rPr>
          <w:w w:val="110"/>
        </w:rPr>
        <w:t>BOBOT</w:t>
      </w:r>
      <w:r>
        <w:rPr>
          <w:spacing w:val="40"/>
          <w:w w:val="110"/>
        </w:rPr>
        <w:t xml:space="preserve"> </w:t>
      </w:r>
      <w:r>
        <w:rPr>
          <w:w w:val="110"/>
        </w:rPr>
        <w:t>MINIMAL 4 DAN</w:t>
      </w:r>
    </w:p>
    <w:p w14:paraId="1335C705" w14:textId="77777777" w:rsidR="00E10D66" w:rsidRDefault="00E5394D">
      <w:pPr>
        <w:pStyle w:val="BodyText"/>
        <w:ind w:left="4327" w:right="-9"/>
      </w:pPr>
      <w:r>
        <w:rPr>
          <w:w w:val="110"/>
        </w:rPr>
        <w:t>RATING</w:t>
      </w:r>
      <w:r>
        <w:rPr>
          <w:spacing w:val="-10"/>
          <w:w w:val="110"/>
        </w:rPr>
        <w:t xml:space="preserve"> </w:t>
      </w:r>
      <w:r>
        <w:rPr>
          <w:w w:val="110"/>
        </w:rPr>
        <w:t>MINIMAL</w:t>
      </w:r>
      <w:r>
        <w:rPr>
          <w:spacing w:val="-9"/>
          <w:w w:val="110"/>
        </w:rPr>
        <w:t xml:space="preserve"> </w:t>
      </w:r>
      <w:r>
        <w:rPr>
          <w:w w:val="110"/>
        </w:rPr>
        <w:t>3</w:t>
      </w:r>
      <w:r>
        <w:rPr>
          <w:spacing w:val="40"/>
          <w:w w:val="110"/>
        </w:rPr>
        <w:t xml:space="preserve"> </w:t>
      </w:r>
      <w:r>
        <w:rPr>
          <w:w w:val="110"/>
        </w:rPr>
        <w:t>UNTUK</w:t>
      </w:r>
      <w:r>
        <w:rPr>
          <w:spacing w:val="-4"/>
          <w:w w:val="110"/>
        </w:rPr>
        <w:t xml:space="preserve"> </w:t>
      </w:r>
      <w:r>
        <w:rPr>
          <w:w w:val="110"/>
        </w:rPr>
        <w:t>MEMBUAT</w:t>
      </w:r>
      <w:r>
        <w:rPr>
          <w:spacing w:val="40"/>
          <w:w w:val="110"/>
        </w:rPr>
        <w:t xml:space="preserve"> </w:t>
      </w:r>
      <w:r>
        <w:rPr>
          <w:w w:val="110"/>
        </w:rPr>
        <w:t>MATRIX</w:t>
      </w:r>
      <w:r>
        <w:rPr>
          <w:spacing w:val="-4"/>
          <w:w w:val="110"/>
        </w:rPr>
        <w:t xml:space="preserve"> </w:t>
      </w:r>
      <w:r>
        <w:rPr>
          <w:w w:val="110"/>
        </w:rPr>
        <w:t>SWOT</w:t>
      </w:r>
    </w:p>
    <w:p w14:paraId="1120D5BF" w14:textId="77777777" w:rsidR="00E10D66" w:rsidRDefault="00E5394D">
      <w:pPr>
        <w:spacing w:before="80"/>
        <w:rPr>
          <w:sz w:val="15"/>
        </w:rPr>
      </w:pPr>
      <w:r>
        <w:br w:type="column"/>
      </w:r>
    </w:p>
    <w:p w14:paraId="33B4CC71" w14:textId="77777777" w:rsidR="00E10D66" w:rsidRDefault="00E5394D">
      <w:pPr>
        <w:pStyle w:val="BodyText"/>
        <w:ind w:left="531"/>
      </w:pPr>
      <w:r>
        <w:rPr>
          <w:w w:val="110"/>
        </w:rPr>
        <w:t>BUATLAH</w:t>
      </w:r>
      <w:r>
        <w:rPr>
          <w:spacing w:val="-10"/>
          <w:w w:val="110"/>
        </w:rPr>
        <w:t xml:space="preserve"> </w:t>
      </w:r>
      <w:r>
        <w:rPr>
          <w:w w:val="110"/>
        </w:rPr>
        <w:t>BOBOT</w:t>
      </w:r>
      <w:r>
        <w:rPr>
          <w:spacing w:val="-9"/>
          <w:w w:val="110"/>
        </w:rPr>
        <w:t xml:space="preserve"> </w:t>
      </w:r>
      <w:r>
        <w:rPr>
          <w:w w:val="110"/>
        </w:rPr>
        <w:t>PADA</w:t>
      </w:r>
      <w:r>
        <w:rPr>
          <w:spacing w:val="-9"/>
          <w:w w:val="110"/>
        </w:rPr>
        <w:t xml:space="preserve"> </w:t>
      </w:r>
      <w:r>
        <w:rPr>
          <w:w w:val="110"/>
        </w:rPr>
        <w:t>MASING-</w:t>
      </w:r>
      <w:r>
        <w:rPr>
          <w:spacing w:val="40"/>
          <w:w w:val="110"/>
        </w:rPr>
        <w:t xml:space="preserve"> </w:t>
      </w:r>
      <w:r>
        <w:rPr>
          <w:w w:val="110"/>
        </w:rPr>
        <w:t>MASING FAKTOR BERDASARKAN</w:t>
      </w:r>
      <w:r>
        <w:rPr>
          <w:spacing w:val="40"/>
          <w:w w:val="110"/>
        </w:rPr>
        <w:t xml:space="preserve"> </w:t>
      </w:r>
      <w:r>
        <w:rPr>
          <w:w w:val="110"/>
        </w:rPr>
        <w:t>TINGKAT PENGARUHNYA PADA</w:t>
      </w:r>
      <w:r>
        <w:rPr>
          <w:spacing w:val="40"/>
          <w:w w:val="110"/>
        </w:rPr>
        <w:t xml:space="preserve"> </w:t>
      </w:r>
      <w:r>
        <w:rPr>
          <w:spacing w:val="-2"/>
          <w:w w:val="110"/>
        </w:rPr>
        <w:t>PERUSAHAAN</w:t>
      </w:r>
    </w:p>
    <w:p w14:paraId="3A13CC8A" w14:textId="77777777" w:rsidR="00E10D66" w:rsidRDefault="00E5394D">
      <w:pPr>
        <w:pStyle w:val="BodyText"/>
        <w:ind w:left="531"/>
      </w:pPr>
      <w:r>
        <w:rPr>
          <w:w w:val="110"/>
        </w:rPr>
        <w:t>1</w:t>
      </w:r>
      <w:r>
        <w:rPr>
          <w:spacing w:val="-1"/>
          <w:w w:val="110"/>
        </w:rPr>
        <w:t xml:space="preserve"> </w:t>
      </w:r>
      <w:r>
        <w:rPr>
          <w:w w:val="110"/>
        </w:rPr>
        <w:t xml:space="preserve">TIDAK </w:t>
      </w:r>
      <w:r>
        <w:rPr>
          <w:spacing w:val="-2"/>
          <w:w w:val="110"/>
        </w:rPr>
        <w:t>BERPENGARUH</w:t>
      </w:r>
    </w:p>
    <w:p w14:paraId="249A9A88" w14:textId="77777777" w:rsidR="00E10D66" w:rsidRDefault="00E5394D">
      <w:pPr>
        <w:pStyle w:val="ListParagraph"/>
        <w:numPr>
          <w:ilvl w:val="0"/>
          <w:numId w:val="1"/>
        </w:numPr>
        <w:tabs>
          <w:tab w:val="left" w:pos="693"/>
        </w:tabs>
        <w:ind w:left="693" w:hanging="162"/>
        <w:rPr>
          <w:sz w:val="15"/>
        </w:rPr>
      </w:pPr>
      <w:r>
        <w:rPr>
          <w:w w:val="110"/>
          <w:sz w:val="15"/>
        </w:rPr>
        <w:t>KURANG</w:t>
      </w:r>
      <w:r>
        <w:rPr>
          <w:spacing w:val="-1"/>
          <w:w w:val="110"/>
          <w:sz w:val="15"/>
        </w:rPr>
        <w:t xml:space="preserve"> </w:t>
      </w:r>
      <w:r>
        <w:rPr>
          <w:spacing w:val="-2"/>
          <w:w w:val="110"/>
          <w:sz w:val="15"/>
        </w:rPr>
        <w:t>BERPENGARUH</w:t>
      </w:r>
    </w:p>
    <w:p w14:paraId="5A27296C" w14:textId="77777777" w:rsidR="00E10D66" w:rsidRDefault="00E5394D">
      <w:pPr>
        <w:pStyle w:val="ListParagraph"/>
        <w:numPr>
          <w:ilvl w:val="0"/>
          <w:numId w:val="1"/>
        </w:numPr>
        <w:tabs>
          <w:tab w:val="left" w:pos="693"/>
        </w:tabs>
        <w:ind w:left="693" w:hanging="162"/>
        <w:rPr>
          <w:sz w:val="15"/>
        </w:rPr>
      </w:pPr>
      <w:r>
        <w:rPr>
          <w:w w:val="110"/>
          <w:sz w:val="15"/>
        </w:rPr>
        <w:t>CUKUP</w:t>
      </w:r>
      <w:r>
        <w:rPr>
          <w:spacing w:val="-1"/>
          <w:w w:val="110"/>
          <w:sz w:val="15"/>
        </w:rPr>
        <w:t xml:space="preserve"> </w:t>
      </w:r>
      <w:r>
        <w:rPr>
          <w:spacing w:val="-2"/>
          <w:w w:val="110"/>
          <w:sz w:val="15"/>
        </w:rPr>
        <w:t>BERPENGARUH</w:t>
      </w:r>
    </w:p>
    <w:p w14:paraId="2B6D0228" w14:textId="77777777" w:rsidR="00E10D66" w:rsidRDefault="00E5394D">
      <w:pPr>
        <w:pStyle w:val="ListParagraph"/>
        <w:numPr>
          <w:ilvl w:val="0"/>
          <w:numId w:val="1"/>
        </w:numPr>
        <w:tabs>
          <w:tab w:val="left" w:pos="693"/>
        </w:tabs>
        <w:ind w:left="693" w:hanging="162"/>
        <w:rPr>
          <w:sz w:val="15"/>
        </w:rPr>
      </w:pPr>
      <w:r>
        <w:rPr>
          <w:w w:val="110"/>
          <w:sz w:val="15"/>
        </w:rPr>
        <w:t>SANGAT</w:t>
      </w:r>
      <w:r>
        <w:rPr>
          <w:spacing w:val="-1"/>
          <w:w w:val="110"/>
          <w:sz w:val="15"/>
        </w:rPr>
        <w:t xml:space="preserve"> </w:t>
      </w:r>
      <w:r>
        <w:rPr>
          <w:spacing w:val="-2"/>
          <w:w w:val="110"/>
          <w:sz w:val="15"/>
        </w:rPr>
        <w:t>BERPENGARUH</w:t>
      </w:r>
    </w:p>
    <w:p w14:paraId="0FF87DEB" w14:textId="77777777" w:rsidR="00E10D66" w:rsidRDefault="00E5394D">
      <w:pPr>
        <w:rPr>
          <w:sz w:val="15"/>
        </w:rPr>
      </w:pPr>
      <w:r>
        <w:br w:type="column"/>
      </w:r>
    </w:p>
    <w:p w14:paraId="4B035B7D" w14:textId="77777777" w:rsidR="00E10D66" w:rsidRDefault="00E10D66">
      <w:pPr>
        <w:pStyle w:val="BodyText"/>
      </w:pPr>
    </w:p>
    <w:p w14:paraId="5AD9B050" w14:textId="77777777" w:rsidR="00E10D66" w:rsidRDefault="00E10D66">
      <w:pPr>
        <w:pStyle w:val="BodyText"/>
        <w:spacing w:before="80"/>
      </w:pPr>
    </w:p>
    <w:p w14:paraId="6C4DC819" w14:textId="77777777" w:rsidR="00E10D66" w:rsidRDefault="00E5394D">
      <w:pPr>
        <w:ind w:left="685"/>
        <w:rPr>
          <w:b/>
          <w:sz w:val="15"/>
        </w:rPr>
      </w:pPr>
      <w:r>
        <w:rPr>
          <w:w w:val="110"/>
          <w:sz w:val="15"/>
        </w:rPr>
        <w:t>TENTUKAN</w:t>
      </w:r>
      <w:r>
        <w:rPr>
          <w:spacing w:val="-10"/>
          <w:w w:val="110"/>
          <w:sz w:val="15"/>
        </w:rPr>
        <w:t xml:space="preserve"> </w:t>
      </w:r>
      <w:r>
        <w:rPr>
          <w:w w:val="110"/>
          <w:sz w:val="15"/>
        </w:rPr>
        <w:t>MANA</w:t>
      </w:r>
      <w:r>
        <w:rPr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FAKTOR-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>FAKTOR EKSTERNAL YANG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>MENJADI</w:t>
      </w:r>
      <w:r>
        <w:rPr>
          <w:spacing w:val="-4"/>
          <w:w w:val="110"/>
          <w:sz w:val="15"/>
        </w:rPr>
        <w:t xml:space="preserve"> </w:t>
      </w:r>
      <w:r>
        <w:rPr>
          <w:b/>
          <w:w w:val="110"/>
          <w:sz w:val="15"/>
        </w:rPr>
        <w:t>OPPORTUNITY</w:t>
      </w:r>
      <w:r>
        <w:rPr>
          <w:b/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>DAN</w:t>
      </w:r>
      <w:r>
        <w:rPr>
          <w:spacing w:val="-4"/>
          <w:w w:val="110"/>
          <w:sz w:val="15"/>
        </w:rPr>
        <w:t xml:space="preserve"> </w:t>
      </w:r>
      <w:r>
        <w:rPr>
          <w:b/>
          <w:w w:val="110"/>
          <w:sz w:val="15"/>
        </w:rPr>
        <w:t>THREAT</w:t>
      </w:r>
    </w:p>
    <w:p w14:paraId="7F025B84" w14:textId="77777777" w:rsidR="00E10D66" w:rsidRDefault="00E5394D">
      <w:pPr>
        <w:spacing w:before="72"/>
        <w:ind w:left="925" w:right="2304"/>
        <w:rPr>
          <w:b/>
          <w:sz w:val="15"/>
        </w:rPr>
      </w:pPr>
      <w:r>
        <w:br w:type="column"/>
      </w:r>
      <w:r>
        <w:rPr>
          <w:w w:val="110"/>
          <w:sz w:val="15"/>
        </w:rPr>
        <w:t>TENTUKAN MANA FAKTOR-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>FAKTOR</w:t>
      </w:r>
      <w:r>
        <w:rPr>
          <w:spacing w:val="-10"/>
          <w:w w:val="110"/>
          <w:sz w:val="15"/>
        </w:rPr>
        <w:t xml:space="preserve"> </w:t>
      </w:r>
      <w:r>
        <w:rPr>
          <w:w w:val="110"/>
          <w:sz w:val="15"/>
        </w:rPr>
        <w:t>INTERNAL</w:t>
      </w:r>
      <w:r>
        <w:rPr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YANG</w:t>
      </w:r>
      <w:r>
        <w:rPr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MENJADI</w:t>
      </w:r>
      <w:r>
        <w:rPr>
          <w:spacing w:val="40"/>
          <w:w w:val="110"/>
          <w:sz w:val="15"/>
        </w:rPr>
        <w:t xml:space="preserve"> </w:t>
      </w:r>
      <w:r>
        <w:rPr>
          <w:b/>
          <w:w w:val="110"/>
          <w:sz w:val="15"/>
        </w:rPr>
        <w:t xml:space="preserve">STRENGTH </w:t>
      </w:r>
      <w:r>
        <w:rPr>
          <w:w w:val="110"/>
          <w:sz w:val="15"/>
        </w:rPr>
        <w:t xml:space="preserve">DAN </w:t>
      </w:r>
      <w:r>
        <w:rPr>
          <w:b/>
          <w:w w:val="110"/>
          <w:sz w:val="15"/>
        </w:rPr>
        <w:t>WEAKNESS</w:t>
      </w:r>
    </w:p>
    <w:p w14:paraId="187DE1A6" w14:textId="77777777" w:rsidR="00E10D66" w:rsidRDefault="00E10D66">
      <w:pPr>
        <w:rPr>
          <w:sz w:val="15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num="4" w:space="720" w:equalWidth="0">
            <w:col w:w="5722" w:space="40"/>
            <w:col w:w="2756" w:space="39"/>
            <w:col w:w="2528" w:space="39"/>
            <w:col w:w="5566"/>
          </w:cols>
        </w:sectPr>
      </w:pPr>
    </w:p>
    <w:p w14:paraId="3046592C" w14:textId="77777777" w:rsidR="00E10D66" w:rsidRDefault="00E10D66">
      <w:pPr>
        <w:pStyle w:val="BodyText"/>
        <w:spacing w:before="4"/>
        <w:rPr>
          <w:b/>
          <w:sz w:val="8"/>
        </w:rPr>
      </w:pPr>
    </w:p>
    <w:p w14:paraId="15D7CBD9" w14:textId="77777777" w:rsidR="00E10D66" w:rsidRDefault="00E10D66">
      <w:pPr>
        <w:rPr>
          <w:sz w:val="8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12B3F5AA" w14:textId="77777777" w:rsidR="00E10D66" w:rsidRDefault="00E10D66">
      <w:pPr>
        <w:pStyle w:val="BodyText"/>
        <w:rPr>
          <w:b/>
        </w:rPr>
      </w:pPr>
    </w:p>
    <w:p w14:paraId="1CE42638" w14:textId="77777777" w:rsidR="00E10D66" w:rsidRDefault="00E10D66">
      <w:pPr>
        <w:pStyle w:val="BodyText"/>
        <w:rPr>
          <w:b/>
        </w:rPr>
      </w:pPr>
    </w:p>
    <w:p w14:paraId="779AF34E" w14:textId="77777777" w:rsidR="00E10D66" w:rsidRDefault="00E10D66">
      <w:pPr>
        <w:pStyle w:val="BodyText"/>
        <w:rPr>
          <w:b/>
        </w:rPr>
      </w:pPr>
    </w:p>
    <w:p w14:paraId="0E74E3B0" w14:textId="77777777" w:rsidR="00E10D66" w:rsidRDefault="00E10D66">
      <w:pPr>
        <w:pStyle w:val="BodyText"/>
        <w:rPr>
          <w:b/>
        </w:rPr>
      </w:pPr>
    </w:p>
    <w:p w14:paraId="354F7D3A" w14:textId="77777777" w:rsidR="00E10D66" w:rsidRDefault="00E10D66">
      <w:pPr>
        <w:pStyle w:val="BodyText"/>
        <w:rPr>
          <w:b/>
        </w:rPr>
      </w:pPr>
    </w:p>
    <w:p w14:paraId="4583ECF1" w14:textId="77777777" w:rsidR="00E10D66" w:rsidRDefault="00E10D66">
      <w:pPr>
        <w:pStyle w:val="BodyText"/>
        <w:rPr>
          <w:b/>
        </w:rPr>
      </w:pPr>
    </w:p>
    <w:p w14:paraId="7125AF57" w14:textId="77777777" w:rsidR="00E10D66" w:rsidRDefault="00E10D66">
      <w:pPr>
        <w:pStyle w:val="BodyText"/>
        <w:spacing w:before="65"/>
        <w:rPr>
          <w:b/>
        </w:rPr>
      </w:pPr>
    </w:p>
    <w:p w14:paraId="4DC49BFC" w14:textId="77777777" w:rsidR="00E10D66" w:rsidRDefault="00E5394D">
      <w:pPr>
        <w:ind w:left="4481"/>
        <w:jc w:val="center"/>
        <w:rPr>
          <w:i/>
          <w:sz w:val="15"/>
        </w:rPr>
      </w:pPr>
      <w:r>
        <w:rPr>
          <w:i/>
          <w:w w:val="110"/>
          <w:sz w:val="15"/>
        </w:rPr>
        <w:t>Proses</w:t>
      </w:r>
      <w:r>
        <w:rPr>
          <w:i/>
          <w:spacing w:val="-1"/>
          <w:w w:val="110"/>
          <w:sz w:val="15"/>
        </w:rPr>
        <w:t xml:space="preserve"> </w:t>
      </w:r>
      <w:r>
        <w:rPr>
          <w:i/>
          <w:w w:val="110"/>
          <w:sz w:val="15"/>
        </w:rPr>
        <w:t>Ini dilakukan</w:t>
      </w:r>
      <w:r>
        <w:rPr>
          <w:i/>
          <w:spacing w:val="-1"/>
          <w:w w:val="110"/>
          <w:sz w:val="15"/>
        </w:rPr>
        <w:t xml:space="preserve"> </w:t>
      </w:r>
      <w:r>
        <w:rPr>
          <w:i/>
          <w:w w:val="110"/>
          <w:sz w:val="15"/>
        </w:rPr>
        <w:t xml:space="preserve">1 tahun </w:t>
      </w:r>
      <w:r>
        <w:rPr>
          <w:i/>
          <w:spacing w:val="-2"/>
          <w:w w:val="110"/>
          <w:sz w:val="15"/>
        </w:rPr>
        <w:t>sekali</w:t>
      </w:r>
    </w:p>
    <w:p w14:paraId="0AA0E44C" w14:textId="77777777" w:rsidR="00E10D66" w:rsidRDefault="00E5394D">
      <w:pPr>
        <w:ind w:left="4480" w:hanging="1"/>
        <w:jc w:val="center"/>
        <w:rPr>
          <w:i/>
          <w:sz w:val="15"/>
        </w:rPr>
      </w:pPr>
      <w:r>
        <w:rPr>
          <w:i/>
          <w:w w:val="110"/>
          <w:sz w:val="15"/>
        </w:rPr>
        <w:t>Yang bertujuan untuk mengindentifikasi kebutuhan &amp;</w:t>
      </w:r>
      <w:r>
        <w:rPr>
          <w:i/>
          <w:spacing w:val="40"/>
          <w:w w:val="110"/>
          <w:sz w:val="15"/>
        </w:rPr>
        <w:t xml:space="preserve"> </w:t>
      </w:r>
      <w:r>
        <w:rPr>
          <w:i/>
          <w:w w:val="110"/>
          <w:sz w:val="15"/>
        </w:rPr>
        <w:t>harapan</w:t>
      </w:r>
      <w:r>
        <w:rPr>
          <w:i/>
          <w:spacing w:val="-9"/>
          <w:w w:val="110"/>
          <w:sz w:val="15"/>
        </w:rPr>
        <w:t xml:space="preserve"> </w:t>
      </w:r>
      <w:r>
        <w:rPr>
          <w:i/>
          <w:w w:val="110"/>
          <w:sz w:val="15"/>
        </w:rPr>
        <w:t>pihak-pihak</w:t>
      </w:r>
      <w:r>
        <w:rPr>
          <w:i/>
          <w:spacing w:val="-9"/>
          <w:w w:val="110"/>
          <w:sz w:val="15"/>
        </w:rPr>
        <w:t xml:space="preserve"> </w:t>
      </w:r>
      <w:r>
        <w:rPr>
          <w:i/>
          <w:w w:val="110"/>
          <w:sz w:val="15"/>
        </w:rPr>
        <w:t>berkepentingan</w:t>
      </w:r>
      <w:r>
        <w:rPr>
          <w:i/>
          <w:spacing w:val="-9"/>
          <w:w w:val="110"/>
          <w:sz w:val="15"/>
        </w:rPr>
        <w:t xml:space="preserve"> </w:t>
      </w:r>
      <w:r>
        <w:rPr>
          <w:i/>
          <w:w w:val="110"/>
          <w:sz w:val="15"/>
        </w:rPr>
        <w:t>yang</w:t>
      </w:r>
      <w:r>
        <w:rPr>
          <w:i/>
          <w:spacing w:val="-9"/>
          <w:w w:val="110"/>
          <w:sz w:val="15"/>
        </w:rPr>
        <w:t xml:space="preserve"> </w:t>
      </w:r>
      <w:r>
        <w:rPr>
          <w:i/>
          <w:w w:val="110"/>
          <w:sz w:val="15"/>
        </w:rPr>
        <w:t>diintegrasikan</w:t>
      </w:r>
      <w:r>
        <w:rPr>
          <w:i/>
          <w:spacing w:val="40"/>
          <w:w w:val="110"/>
          <w:sz w:val="15"/>
        </w:rPr>
        <w:t xml:space="preserve"> </w:t>
      </w:r>
      <w:r>
        <w:rPr>
          <w:i/>
          <w:w w:val="110"/>
          <w:sz w:val="15"/>
        </w:rPr>
        <w:t>dengan isuInternal &amp; Eksternal yang berpengaruh dalam</w:t>
      </w:r>
      <w:r>
        <w:rPr>
          <w:i/>
          <w:spacing w:val="40"/>
          <w:w w:val="110"/>
          <w:sz w:val="15"/>
        </w:rPr>
        <w:t xml:space="preserve"> </w:t>
      </w:r>
      <w:r>
        <w:rPr>
          <w:i/>
          <w:w w:val="110"/>
          <w:sz w:val="15"/>
        </w:rPr>
        <w:t>perencanaan strategis perusahaan</w:t>
      </w:r>
    </w:p>
    <w:p w14:paraId="5962F19A" w14:textId="77777777" w:rsidR="00E10D66" w:rsidRDefault="00E5394D">
      <w:pPr>
        <w:pStyle w:val="BodyText"/>
        <w:spacing w:before="72"/>
        <w:ind w:left="835"/>
      </w:pPr>
      <w:r>
        <w:br w:type="column"/>
      </w:r>
      <w:r>
        <w:rPr>
          <w:w w:val="110"/>
        </w:rPr>
        <w:t>BUATLAH</w:t>
      </w:r>
      <w:r>
        <w:rPr>
          <w:spacing w:val="-1"/>
          <w:w w:val="110"/>
        </w:rPr>
        <w:t xml:space="preserve"> </w:t>
      </w:r>
      <w:r>
        <w:rPr>
          <w:w w:val="110"/>
        </w:rPr>
        <w:t>STRATEGI DENGAN</w:t>
      </w:r>
      <w:r>
        <w:rPr>
          <w:spacing w:val="-1"/>
          <w:w w:val="110"/>
        </w:rPr>
        <w:t xml:space="preserve"> </w:t>
      </w:r>
      <w:r>
        <w:rPr>
          <w:w w:val="110"/>
        </w:rPr>
        <w:t xml:space="preserve">: </w:t>
      </w:r>
      <w:r>
        <w:rPr>
          <w:spacing w:val="-10"/>
          <w:w w:val="110"/>
        </w:rPr>
        <w:t>·</w:t>
      </w:r>
    </w:p>
    <w:p w14:paraId="43DB916A" w14:textId="77777777" w:rsidR="00E10D66" w:rsidRDefault="00E5394D">
      <w:pPr>
        <w:pStyle w:val="ListParagraph"/>
        <w:numPr>
          <w:ilvl w:val="1"/>
          <w:numId w:val="1"/>
        </w:numPr>
        <w:tabs>
          <w:tab w:val="left" w:pos="975"/>
        </w:tabs>
        <w:rPr>
          <w:sz w:val="15"/>
        </w:rPr>
      </w:pPr>
      <w:r>
        <w:rPr>
          <w:w w:val="110"/>
          <w:sz w:val="15"/>
        </w:rPr>
        <w:t>MENGGUNAKAN</w:t>
      </w:r>
      <w:r>
        <w:rPr>
          <w:spacing w:val="-10"/>
          <w:w w:val="110"/>
          <w:sz w:val="15"/>
        </w:rPr>
        <w:t xml:space="preserve"> </w:t>
      </w:r>
      <w:r>
        <w:rPr>
          <w:b/>
          <w:w w:val="110"/>
          <w:sz w:val="15"/>
        </w:rPr>
        <w:t>STRENGTH</w:t>
      </w:r>
      <w:r>
        <w:rPr>
          <w:b/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UNTUK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>MENGAMBIL</w:t>
      </w:r>
      <w:r>
        <w:rPr>
          <w:spacing w:val="-4"/>
          <w:w w:val="110"/>
          <w:sz w:val="15"/>
        </w:rPr>
        <w:t xml:space="preserve"> </w:t>
      </w:r>
      <w:r>
        <w:rPr>
          <w:b/>
          <w:w w:val="110"/>
          <w:sz w:val="15"/>
        </w:rPr>
        <w:t>OPPORTUNITIES</w:t>
      </w:r>
      <w:r>
        <w:rPr>
          <w:w w:val="110"/>
          <w:sz w:val="15"/>
        </w:rPr>
        <w:t>·</w:t>
      </w:r>
    </w:p>
    <w:p w14:paraId="59665BA2" w14:textId="77777777" w:rsidR="00E10D66" w:rsidRDefault="00E5394D">
      <w:pPr>
        <w:pStyle w:val="ListParagraph"/>
        <w:numPr>
          <w:ilvl w:val="1"/>
          <w:numId w:val="1"/>
        </w:numPr>
        <w:tabs>
          <w:tab w:val="left" w:pos="958"/>
          <w:tab w:val="left" w:pos="975"/>
        </w:tabs>
        <w:ind w:right="13"/>
        <w:rPr>
          <w:sz w:val="15"/>
        </w:rPr>
      </w:pPr>
      <w:r>
        <w:rPr>
          <w:w w:val="110"/>
          <w:sz w:val="15"/>
        </w:rPr>
        <w:t>MENGGUNAKAN</w:t>
      </w:r>
      <w:r>
        <w:rPr>
          <w:spacing w:val="-10"/>
          <w:w w:val="110"/>
          <w:sz w:val="15"/>
        </w:rPr>
        <w:t xml:space="preserve"> </w:t>
      </w:r>
      <w:r>
        <w:rPr>
          <w:b/>
          <w:w w:val="110"/>
          <w:sz w:val="15"/>
        </w:rPr>
        <w:t>STRENGTH</w:t>
      </w:r>
      <w:r>
        <w:rPr>
          <w:b/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UNTUK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 xml:space="preserve">MENGATASI </w:t>
      </w:r>
      <w:r>
        <w:rPr>
          <w:b/>
          <w:w w:val="110"/>
          <w:sz w:val="15"/>
        </w:rPr>
        <w:t xml:space="preserve">THREAT </w:t>
      </w:r>
      <w:r>
        <w:rPr>
          <w:w w:val="110"/>
          <w:sz w:val="15"/>
        </w:rPr>
        <w:t>·</w:t>
      </w:r>
    </w:p>
    <w:p w14:paraId="46D644AC" w14:textId="77777777" w:rsidR="00E10D66" w:rsidRDefault="00E5394D">
      <w:pPr>
        <w:pStyle w:val="ListParagraph"/>
        <w:numPr>
          <w:ilvl w:val="1"/>
          <w:numId w:val="1"/>
        </w:numPr>
        <w:tabs>
          <w:tab w:val="left" w:pos="958"/>
          <w:tab w:val="left" w:pos="975"/>
        </w:tabs>
        <w:ind w:right="140"/>
        <w:rPr>
          <w:sz w:val="15"/>
        </w:rPr>
      </w:pPr>
      <w:r>
        <w:rPr>
          <w:w w:val="110"/>
          <w:sz w:val="15"/>
        </w:rPr>
        <w:t>MEMPERBAIKI</w:t>
      </w:r>
      <w:r>
        <w:rPr>
          <w:spacing w:val="-10"/>
          <w:w w:val="110"/>
          <w:sz w:val="15"/>
        </w:rPr>
        <w:t xml:space="preserve"> </w:t>
      </w:r>
      <w:r>
        <w:rPr>
          <w:b/>
          <w:w w:val="110"/>
          <w:sz w:val="15"/>
        </w:rPr>
        <w:t>WEAKNESS</w:t>
      </w:r>
      <w:r>
        <w:rPr>
          <w:b/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UNTUK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 xml:space="preserve">MENGAMBIL </w:t>
      </w:r>
      <w:r>
        <w:rPr>
          <w:b/>
          <w:w w:val="110"/>
          <w:sz w:val="15"/>
        </w:rPr>
        <w:t xml:space="preserve">OPPORTUNITIES </w:t>
      </w:r>
      <w:r>
        <w:rPr>
          <w:w w:val="110"/>
          <w:sz w:val="15"/>
        </w:rPr>
        <w:t>·</w:t>
      </w:r>
    </w:p>
    <w:p w14:paraId="251546C3" w14:textId="77777777" w:rsidR="00E10D66" w:rsidRDefault="00E5394D">
      <w:pPr>
        <w:pStyle w:val="ListParagraph"/>
        <w:numPr>
          <w:ilvl w:val="1"/>
          <w:numId w:val="1"/>
        </w:numPr>
        <w:tabs>
          <w:tab w:val="left" w:pos="975"/>
          <w:tab w:val="left" w:pos="996"/>
        </w:tabs>
        <w:ind w:right="102"/>
        <w:rPr>
          <w:b/>
          <w:sz w:val="15"/>
        </w:rPr>
      </w:pPr>
      <w:r>
        <w:rPr>
          <w:sz w:val="15"/>
        </w:rPr>
        <w:tab/>
      </w:r>
      <w:r>
        <w:rPr>
          <w:w w:val="110"/>
          <w:sz w:val="15"/>
        </w:rPr>
        <w:t>MEMPERBAIKI</w:t>
      </w:r>
      <w:r>
        <w:rPr>
          <w:spacing w:val="-10"/>
          <w:w w:val="110"/>
          <w:sz w:val="15"/>
        </w:rPr>
        <w:t xml:space="preserve"> </w:t>
      </w:r>
      <w:r>
        <w:rPr>
          <w:b/>
          <w:w w:val="110"/>
          <w:sz w:val="15"/>
        </w:rPr>
        <w:t>WEAKNESS</w:t>
      </w:r>
      <w:r>
        <w:rPr>
          <w:b/>
          <w:spacing w:val="-9"/>
          <w:w w:val="110"/>
          <w:sz w:val="15"/>
        </w:rPr>
        <w:t xml:space="preserve"> </w:t>
      </w:r>
      <w:r>
        <w:rPr>
          <w:w w:val="110"/>
          <w:sz w:val="15"/>
        </w:rPr>
        <w:t>UNTUK</w:t>
      </w:r>
      <w:r>
        <w:rPr>
          <w:spacing w:val="40"/>
          <w:w w:val="110"/>
          <w:sz w:val="15"/>
        </w:rPr>
        <w:t xml:space="preserve"> </w:t>
      </w:r>
      <w:r>
        <w:rPr>
          <w:w w:val="110"/>
          <w:sz w:val="15"/>
        </w:rPr>
        <w:t>MENGHINDARI</w:t>
      </w:r>
      <w:r>
        <w:rPr>
          <w:spacing w:val="-4"/>
          <w:w w:val="110"/>
          <w:sz w:val="15"/>
        </w:rPr>
        <w:t xml:space="preserve"> </w:t>
      </w:r>
      <w:r>
        <w:rPr>
          <w:b/>
          <w:w w:val="110"/>
          <w:sz w:val="15"/>
        </w:rPr>
        <w:t>THREAT</w:t>
      </w:r>
    </w:p>
    <w:p w14:paraId="3C487D3C" w14:textId="77777777" w:rsidR="00E10D66" w:rsidRDefault="00E5394D">
      <w:pPr>
        <w:spacing w:before="130"/>
        <w:rPr>
          <w:b/>
          <w:sz w:val="15"/>
        </w:rPr>
      </w:pPr>
      <w:r>
        <w:br w:type="column"/>
      </w:r>
    </w:p>
    <w:p w14:paraId="43F92AD5" w14:textId="77777777" w:rsidR="00E10D66" w:rsidRDefault="00E5394D">
      <w:pPr>
        <w:pStyle w:val="BodyText"/>
        <w:spacing w:before="1"/>
        <w:ind w:left="998" w:right="2191"/>
      </w:pPr>
      <w:r>
        <w:rPr>
          <w:w w:val="110"/>
        </w:rPr>
        <w:t>INTEGRASIKAN</w:t>
      </w:r>
      <w:r>
        <w:rPr>
          <w:spacing w:val="-10"/>
          <w:w w:val="110"/>
        </w:rPr>
        <w:t xml:space="preserve"> </w:t>
      </w:r>
      <w:r>
        <w:rPr>
          <w:w w:val="110"/>
        </w:rPr>
        <w:t>STRATEGI</w:t>
      </w:r>
      <w:r>
        <w:rPr>
          <w:spacing w:val="40"/>
          <w:w w:val="110"/>
        </w:rPr>
        <w:t xml:space="preserve"> </w:t>
      </w:r>
      <w:r>
        <w:rPr>
          <w:w w:val="110"/>
        </w:rPr>
        <w:t>DAN SASARAN YANG</w:t>
      </w:r>
      <w:r>
        <w:rPr>
          <w:spacing w:val="40"/>
          <w:w w:val="110"/>
        </w:rPr>
        <w:t xml:space="preserve"> </w:t>
      </w:r>
      <w:r>
        <w:rPr>
          <w:w w:val="110"/>
        </w:rPr>
        <w:t>DITETAPKAN</w:t>
      </w:r>
      <w:r>
        <w:rPr>
          <w:spacing w:val="-4"/>
          <w:w w:val="110"/>
        </w:rPr>
        <w:t xml:space="preserve"> </w:t>
      </w:r>
      <w:r>
        <w:rPr>
          <w:w w:val="110"/>
        </w:rPr>
        <w:t>DALAM</w:t>
      </w:r>
      <w:r>
        <w:rPr>
          <w:spacing w:val="40"/>
          <w:w w:val="110"/>
        </w:rPr>
        <w:t xml:space="preserve"> </w:t>
      </w:r>
      <w:r>
        <w:rPr>
          <w:w w:val="110"/>
        </w:rPr>
        <w:t>FORMAT</w:t>
      </w:r>
      <w:r>
        <w:rPr>
          <w:spacing w:val="-4"/>
          <w:w w:val="110"/>
        </w:rPr>
        <w:t xml:space="preserve"> </w:t>
      </w:r>
      <w:r>
        <w:rPr>
          <w:w w:val="110"/>
        </w:rPr>
        <w:t>BSC</w:t>
      </w:r>
    </w:p>
    <w:p w14:paraId="48ED0485" w14:textId="77777777" w:rsidR="00E10D66" w:rsidRDefault="00E10D66">
      <w:pPr>
        <w:pStyle w:val="BodyText"/>
      </w:pPr>
    </w:p>
    <w:p w14:paraId="47D345AC" w14:textId="77777777" w:rsidR="00E10D66" w:rsidRDefault="00E10D66">
      <w:pPr>
        <w:pStyle w:val="BodyText"/>
      </w:pPr>
    </w:p>
    <w:p w14:paraId="0F24ABC8" w14:textId="77777777" w:rsidR="00E10D66" w:rsidRDefault="00E10D66">
      <w:pPr>
        <w:pStyle w:val="BodyText"/>
      </w:pPr>
    </w:p>
    <w:p w14:paraId="0CDED866" w14:textId="77777777" w:rsidR="00E10D66" w:rsidRDefault="00E10D66">
      <w:pPr>
        <w:pStyle w:val="BodyText"/>
        <w:spacing w:before="87"/>
      </w:pPr>
    </w:p>
    <w:p w14:paraId="5C207222" w14:textId="77777777" w:rsidR="00E10D66" w:rsidRDefault="00E5394D">
      <w:pPr>
        <w:spacing w:before="1"/>
        <w:ind w:left="1589"/>
        <w:rPr>
          <w:sz w:val="18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34176" behindDoc="0" locked="0" layoutInCell="1" allowOverlap="1" wp14:anchorId="6F50827E" wp14:editId="0430F480">
                <wp:simplePos x="0" y="0"/>
                <wp:positionH relativeFrom="page">
                  <wp:posOffset>10597746</wp:posOffset>
                </wp:positionH>
                <wp:positionV relativeFrom="paragraph">
                  <wp:posOffset>-154328</wp:posOffset>
                </wp:positionV>
                <wp:extent cx="605790" cy="469900"/>
                <wp:effectExtent l="0" t="0" r="3810" b="6350"/>
                <wp:wrapNone/>
                <wp:docPr id="348" name="Graphic 348">
                  <a:hlinkClick xmlns:a="http://schemas.openxmlformats.org/drawingml/2006/main" r:id="rId24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579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5790" h="469900">
                              <a:moveTo>
                                <a:pt x="156208" y="394478"/>
                              </a:moveTo>
                              <a:lnTo>
                                <a:pt x="119956" y="394478"/>
                              </a:lnTo>
                              <a:lnTo>
                                <a:pt x="112047" y="469892"/>
                              </a:lnTo>
                              <a:lnTo>
                                <a:pt x="151594" y="469892"/>
                              </a:lnTo>
                              <a:lnTo>
                                <a:pt x="156208" y="394478"/>
                              </a:lnTo>
                              <a:close/>
                            </a:path>
                            <a:path w="605790" h="469900">
                              <a:moveTo>
                                <a:pt x="486417" y="394478"/>
                              </a:moveTo>
                              <a:lnTo>
                                <a:pt x="449511" y="394478"/>
                              </a:lnTo>
                              <a:lnTo>
                                <a:pt x="454788" y="469892"/>
                              </a:lnTo>
                              <a:lnTo>
                                <a:pt x="494333" y="469892"/>
                              </a:lnTo>
                              <a:lnTo>
                                <a:pt x="486417" y="394478"/>
                              </a:lnTo>
                              <a:close/>
                            </a:path>
                            <a:path w="605790" h="469900">
                              <a:moveTo>
                                <a:pt x="198397" y="394478"/>
                              </a:moveTo>
                              <a:lnTo>
                                <a:pt x="166752" y="394478"/>
                              </a:lnTo>
                              <a:lnTo>
                                <a:pt x="164775" y="429285"/>
                              </a:lnTo>
                              <a:lnTo>
                                <a:pt x="197728" y="429285"/>
                              </a:lnTo>
                              <a:lnTo>
                                <a:pt x="198397" y="394478"/>
                              </a:lnTo>
                              <a:close/>
                            </a:path>
                            <a:path w="605790" h="469900">
                              <a:moveTo>
                                <a:pt x="438955" y="394478"/>
                              </a:moveTo>
                              <a:lnTo>
                                <a:pt x="407327" y="394478"/>
                              </a:lnTo>
                              <a:lnTo>
                                <a:pt x="407977" y="429285"/>
                              </a:lnTo>
                              <a:lnTo>
                                <a:pt x="440944" y="429285"/>
                              </a:lnTo>
                              <a:lnTo>
                                <a:pt x="438955" y="394478"/>
                              </a:lnTo>
                              <a:close/>
                            </a:path>
                            <a:path w="605790" h="469900">
                              <a:moveTo>
                                <a:pt x="494333" y="371274"/>
                              </a:moveTo>
                              <a:lnTo>
                                <a:pt x="112047" y="371274"/>
                              </a:lnTo>
                              <a:lnTo>
                                <a:pt x="112047" y="394478"/>
                              </a:lnTo>
                              <a:lnTo>
                                <a:pt x="494333" y="394478"/>
                              </a:lnTo>
                              <a:lnTo>
                                <a:pt x="494333" y="371274"/>
                              </a:lnTo>
                              <a:close/>
                            </a:path>
                            <a:path w="605790" h="469900">
                              <a:moveTo>
                                <a:pt x="163457" y="272651"/>
                              </a:moveTo>
                              <a:lnTo>
                                <a:pt x="131820" y="272651"/>
                              </a:lnTo>
                              <a:lnTo>
                                <a:pt x="121934" y="371274"/>
                              </a:lnTo>
                              <a:lnTo>
                                <a:pt x="157526" y="371274"/>
                              </a:lnTo>
                              <a:lnTo>
                                <a:pt x="163457" y="272651"/>
                              </a:lnTo>
                              <a:close/>
                            </a:path>
                            <a:path w="605790" h="469900">
                              <a:moveTo>
                                <a:pt x="202337" y="272651"/>
                              </a:moveTo>
                              <a:lnTo>
                                <a:pt x="173998" y="272651"/>
                              </a:lnTo>
                              <a:lnTo>
                                <a:pt x="168072" y="371274"/>
                              </a:lnTo>
                              <a:lnTo>
                                <a:pt x="199048" y="371274"/>
                              </a:lnTo>
                              <a:lnTo>
                                <a:pt x="199048" y="359671"/>
                              </a:lnTo>
                              <a:lnTo>
                                <a:pt x="437684" y="359671"/>
                              </a:lnTo>
                              <a:lnTo>
                                <a:pt x="436443" y="336472"/>
                              </a:lnTo>
                              <a:lnTo>
                                <a:pt x="200367" y="336472"/>
                              </a:lnTo>
                              <a:lnTo>
                                <a:pt x="202337" y="272651"/>
                              </a:lnTo>
                              <a:close/>
                            </a:path>
                            <a:path w="605790" h="469900">
                              <a:moveTo>
                                <a:pt x="437684" y="359671"/>
                              </a:moveTo>
                              <a:lnTo>
                                <a:pt x="406008" y="359671"/>
                              </a:lnTo>
                              <a:lnTo>
                                <a:pt x="406008" y="371274"/>
                              </a:lnTo>
                              <a:lnTo>
                                <a:pt x="438305" y="371274"/>
                              </a:lnTo>
                              <a:lnTo>
                                <a:pt x="437684" y="359671"/>
                              </a:lnTo>
                              <a:close/>
                            </a:path>
                            <a:path w="605790" h="469900">
                              <a:moveTo>
                                <a:pt x="474561" y="272651"/>
                              </a:moveTo>
                              <a:lnTo>
                                <a:pt x="443583" y="272651"/>
                              </a:lnTo>
                              <a:lnTo>
                                <a:pt x="449511" y="371274"/>
                              </a:lnTo>
                              <a:lnTo>
                                <a:pt x="484447" y="371274"/>
                              </a:lnTo>
                              <a:lnTo>
                                <a:pt x="474561" y="272651"/>
                              </a:lnTo>
                              <a:close/>
                            </a:path>
                            <a:path w="605790" h="469900">
                              <a:moveTo>
                                <a:pt x="433027" y="272651"/>
                              </a:moveTo>
                              <a:lnTo>
                                <a:pt x="404688" y="272651"/>
                              </a:lnTo>
                              <a:lnTo>
                                <a:pt x="406658" y="336472"/>
                              </a:lnTo>
                              <a:lnTo>
                                <a:pt x="436443" y="336472"/>
                              </a:lnTo>
                              <a:lnTo>
                                <a:pt x="433027" y="272651"/>
                              </a:lnTo>
                              <a:close/>
                            </a:path>
                            <a:path w="605790" h="469900">
                              <a:moveTo>
                                <a:pt x="339443" y="272651"/>
                              </a:moveTo>
                              <a:lnTo>
                                <a:pt x="266932" y="272651"/>
                              </a:lnTo>
                              <a:lnTo>
                                <a:pt x="263643" y="324859"/>
                              </a:lnTo>
                              <a:lnTo>
                                <a:pt x="342732" y="324859"/>
                              </a:lnTo>
                              <a:lnTo>
                                <a:pt x="339443" y="272651"/>
                              </a:lnTo>
                              <a:close/>
                            </a:path>
                            <a:path w="605790" h="469900">
                              <a:moveTo>
                                <a:pt x="481139" y="249459"/>
                              </a:moveTo>
                              <a:lnTo>
                                <a:pt x="125230" y="249459"/>
                              </a:lnTo>
                              <a:lnTo>
                                <a:pt x="125230" y="272651"/>
                              </a:lnTo>
                              <a:lnTo>
                                <a:pt x="481139" y="272651"/>
                              </a:lnTo>
                              <a:lnTo>
                                <a:pt x="481139" y="249459"/>
                              </a:lnTo>
                              <a:close/>
                            </a:path>
                            <a:path w="605790" h="469900">
                              <a:moveTo>
                                <a:pt x="166752" y="214637"/>
                              </a:moveTo>
                              <a:lnTo>
                                <a:pt x="137751" y="214637"/>
                              </a:lnTo>
                              <a:lnTo>
                                <a:pt x="134457" y="249459"/>
                              </a:lnTo>
                              <a:lnTo>
                                <a:pt x="164775" y="249459"/>
                              </a:lnTo>
                              <a:lnTo>
                                <a:pt x="166752" y="214637"/>
                              </a:lnTo>
                              <a:close/>
                            </a:path>
                            <a:path w="605790" h="469900">
                              <a:moveTo>
                                <a:pt x="203656" y="214637"/>
                              </a:moveTo>
                              <a:lnTo>
                                <a:pt x="176637" y="214637"/>
                              </a:lnTo>
                              <a:lnTo>
                                <a:pt x="174667" y="249459"/>
                              </a:lnTo>
                              <a:lnTo>
                                <a:pt x="203006" y="249459"/>
                              </a:lnTo>
                              <a:lnTo>
                                <a:pt x="203656" y="214637"/>
                              </a:lnTo>
                              <a:close/>
                            </a:path>
                            <a:path w="605790" h="469900">
                              <a:moveTo>
                                <a:pt x="296590" y="214637"/>
                              </a:moveTo>
                              <a:lnTo>
                                <a:pt x="283415" y="214637"/>
                              </a:lnTo>
                              <a:lnTo>
                                <a:pt x="283415" y="231467"/>
                              </a:lnTo>
                              <a:lnTo>
                                <a:pt x="276168" y="235524"/>
                              </a:lnTo>
                              <a:lnTo>
                                <a:pt x="271559" y="241902"/>
                              </a:lnTo>
                              <a:lnTo>
                                <a:pt x="269571" y="249459"/>
                              </a:lnTo>
                              <a:lnTo>
                                <a:pt x="336804" y="249459"/>
                              </a:lnTo>
                              <a:lnTo>
                                <a:pt x="334816" y="242491"/>
                              </a:lnTo>
                              <a:lnTo>
                                <a:pt x="330207" y="236113"/>
                              </a:lnTo>
                              <a:lnTo>
                                <a:pt x="322960" y="231467"/>
                              </a:lnTo>
                              <a:lnTo>
                                <a:pt x="322960" y="226822"/>
                              </a:lnTo>
                              <a:lnTo>
                                <a:pt x="296590" y="226822"/>
                              </a:lnTo>
                              <a:lnTo>
                                <a:pt x="296590" y="214637"/>
                              </a:lnTo>
                              <a:close/>
                            </a:path>
                            <a:path w="605790" h="469900">
                              <a:moveTo>
                                <a:pt x="429738" y="214637"/>
                              </a:moveTo>
                              <a:lnTo>
                                <a:pt x="402718" y="214637"/>
                              </a:lnTo>
                              <a:lnTo>
                                <a:pt x="403369" y="249459"/>
                              </a:lnTo>
                              <a:lnTo>
                                <a:pt x="431708" y="249459"/>
                              </a:lnTo>
                              <a:lnTo>
                                <a:pt x="429738" y="214637"/>
                              </a:lnTo>
                              <a:close/>
                            </a:path>
                            <a:path w="605790" h="469900">
                              <a:moveTo>
                                <a:pt x="468614" y="214637"/>
                              </a:moveTo>
                              <a:lnTo>
                                <a:pt x="439624" y="214637"/>
                              </a:lnTo>
                              <a:lnTo>
                                <a:pt x="441594" y="249459"/>
                              </a:lnTo>
                              <a:lnTo>
                                <a:pt x="471922" y="249459"/>
                              </a:lnTo>
                              <a:lnTo>
                                <a:pt x="468614" y="214637"/>
                              </a:lnTo>
                              <a:close/>
                            </a:path>
                            <a:path w="605790" h="469900">
                              <a:moveTo>
                                <a:pt x="305157" y="226250"/>
                              </a:moveTo>
                              <a:lnTo>
                                <a:pt x="301218" y="226250"/>
                              </a:lnTo>
                              <a:lnTo>
                                <a:pt x="296590" y="226822"/>
                              </a:lnTo>
                              <a:lnTo>
                                <a:pt x="309784" y="226822"/>
                              </a:lnTo>
                              <a:lnTo>
                                <a:pt x="305157" y="226250"/>
                              </a:lnTo>
                              <a:close/>
                            </a:path>
                            <a:path w="605790" h="469900">
                              <a:moveTo>
                                <a:pt x="322960" y="214637"/>
                              </a:moveTo>
                              <a:lnTo>
                                <a:pt x="309784" y="214637"/>
                              </a:lnTo>
                              <a:lnTo>
                                <a:pt x="309784" y="226822"/>
                              </a:lnTo>
                              <a:lnTo>
                                <a:pt x="322960" y="226822"/>
                              </a:lnTo>
                              <a:lnTo>
                                <a:pt x="322960" y="214637"/>
                              </a:lnTo>
                              <a:close/>
                            </a:path>
                            <a:path w="605790" h="469900">
                              <a:moveTo>
                                <a:pt x="494333" y="179832"/>
                              </a:moveTo>
                              <a:lnTo>
                                <a:pt x="112047" y="179832"/>
                              </a:lnTo>
                              <a:lnTo>
                                <a:pt x="112047" y="214637"/>
                              </a:lnTo>
                              <a:lnTo>
                                <a:pt x="494333" y="214637"/>
                              </a:lnTo>
                              <a:lnTo>
                                <a:pt x="494333" y="179832"/>
                              </a:lnTo>
                              <a:close/>
                            </a:path>
                            <a:path w="605790" h="469900">
                              <a:moveTo>
                                <a:pt x="572754" y="116028"/>
                              </a:moveTo>
                              <a:lnTo>
                                <a:pt x="32954" y="116028"/>
                              </a:lnTo>
                              <a:lnTo>
                                <a:pt x="59875" y="145557"/>
                              </a:lnTo>
                              <a:lnTo>
                                <a:pt x="80246" y="160839"/>
                              </a:lnTo>
                              <a:lnTo>
                                <a:pt x="104324" y="166767"/>
                              </a:lnTo>
                              <a:lnTo>
                                <a:pt x="142366" y="168236"/>
                              </a:lnTo>
                              <a:lnTo>
                                <a:pt x="141048" y="179832"/>
                              </a:lnTo>
                              <a:lnTo>
                                <a:pt x="168729" y="179832"/>
                              </a:lnTo>
                              <a:lnTo>
                                <a:pt x="169389" y="168236"/>
                              </a:lnTo>
                              <a:lnTo>
                                <a:pt x="463355" y="168236"/>
                              </a:lnTo>
                              <a:lnTo>
                                <a:pt x="507699" y="159588"/>
                              </a:lnTo>
                              <a:lnTo>
                                <a:pt x="542277" y="141696"/>
                              </a:lnTo>
                              <a:lnTo>
                                <a:pt x="564744" y="124022"/>
                              </a:lnTo>
                              <a:lnTo>
                                <a:pt x="572754" y="116028"/>
                              </a:lnTo>
                              <a:close/>
                            </a:path>
                            <a:path w="605790" h="469900">
                              <a:moveTo>
                                <a:pt x="463355" y="168236"/>
                              </a:moveTo>
                              <a:lnTo>
                                <a:pt x="436986" y="168236"/>
                              </a:lnTo>
                              <a:lnTo>
                                <a:pt x="437636" y="179832"/>
                              </a:lnTo>
                              <a:lnTo>
                                <a:pt x="464674" y="179832"/>
                              </a:lnTo>
                              <a:lnTo>
                                <a:pt x="463355" y="168236"/>
                              </a:lnTo>
                              <a:close/>
                            </a:path>
                            <a:path w="605790" h="469900">
                              <a:moveTo>
                                <a:pt x="303187" y="0"/>
                              </a:moveTo>
                              <a:lnTo>
                                <a:pt x="295371" y="1332"/>
                              </a:lnTo>
                              <a:lnTo>
                                <a:pt x="289099" y="5002"/>
                              </a:lnTo>
                              <a:lnTo>
                                <a:pt x="284929" y="10522"/>
                              </a:lnTo>
                              <a:lnTo>
                                <a:pt x="283415" y="17402"/>
                              </a:lnTo>
                              <a:lnTo>
                                <a:pt x="283415" y="29015"/>
                              </a:lnTo>
                              <a:lnTo>
                                <a:pt x="224675" y="64190"/>
                              </a:lnTo>
                              <a:lnTo>
                                <a:pt x="128857" y="83322"/>
                              </a:lnTo>
                              <a:lnTo>
                                <a:pt x="39464" y="91252"/>
                              </a:lnTo>
                              <a:lnTo>
                                <a:pt x="0" y="92819"/>
                              </a:lnTo>
                              <a:lnTo>
                                <a:pt x="1318" y="98625"/>
                              </a:lnTo>
                              <a:lnTo>
                                <a:pt x="4685" y="105747"/>
                              </a:lnTo>
                              <a:lnTo>
                                <a:pt x="10462" y="111240"/>
                              </a:lnTo>
                              <a:lnTo>
                                <a:pt x="18093" y="114776"/>
                              </a:lnTo>
                              <a:lnTo>
                                <a:pt x="27022" y="116028"/>
                              </a:lnTo>
                              <a:lnTo>
                                <a:pt x="578700" y="116028"/>
                              </a:lnTo>
                              <a:lnTo>
                                <a:pt x="605720" y="92819"/>
                              </a:lnTo>
                              <a:lnTo>
                                <a:pt x="587380" y="92242"/>
                              </a:lnTo>
                              <a:lnTo>
                                <a:pt x="540316" y="89554"/>
                              </a:lnTo>
                              <a:lnTo>
                                <a:pt x="477434" y="83322"/>
                              </a:lnTo>
                              <a:lnTo>
                                <a:pt x="411642" y="72111"/>
                              </a:lnTo>
                              <a:lnTo>
                                <a:pt x="355848" y="54487"/>
                              </a:lnTo>
                              <a:lnTo>
                                <a:pt x="322960" y="29015"/>
                              </a:lnTo>
                              <a:lnTo>
                                <a:pt x="322960" y="17402"/>
                              </a:lnTo>
                              <a:lnTo>
                                <a:pt x="321446" y="10522"/>
                              </a:lnTo>
                              <a:lnTo>
                                <a:pt x="317276" y="5002"/>
                              </a:lnTo>
                              <a:lnTo>
                                <a:pt x="311004" y="1332"/>
                              </a:lnTo>
                              <a:lnTo>
                                <a:pt x="30318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E4A97A" id="Graphic 348" o:spid="_x0000_s1026" href="#Slide_2:_DAFTAR_ISI" style="position:absolute;margin-left:834.45pt;margin-top:-12.15pt;width:47.7pt;height:37pt;z-index:251634176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60579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" o:button="t" path="m156208,394478r-36252,l112047,469892r39547,l156208,394478xem486417,394478r-36906,l454788,469892r39545,l486417,394478xem198397,394478r-31645,l164775,429285r32953,l198397,394478xem438955,394478r-31628,l407977,429285r32967,l438955,394478xem494333,371274r-382286,l112047,394478r382286,l494333,371274xem163457,272651r-31637,l121934,371274r35592,l163457,272651xem202337,272651r-28339,l168072,371274r30976,l199048,359671r238636,l436443,336472r-236076,l202337,272651xem437684,359671r-31676,l406008,371274r32297,l437684,359671xem474561,272651r-30978,l449511,371274r34936,l474561,272651xem433027,272651r-28339,l406658,336472r29785,l433027,272651xem339443,272651r-72511,l263643,324859r79089,l339443,272651xem481139,249459r-355909,l125230,272651r355909,l481139,249459xem166752,214637r-29001,l134457,249459r30318,l166752,214637xem203656,214637r-27019,l174667,249459r28339,l203656,214637xem296590,214637r-13175,l283415,231467r-7247,4057l271559,241902r-1988,7557l336804,249459r-1988,-6968l330207,236113r-7247,-4646l322960,226822r-26370,l296590,214637xem429738,214637r-27020,l403369,249459r28339,l429738,214637xem468614,214637r-28990,l441594,249459r30328,l468614,214637xem305157,226250r-3939,l296590,226822r13194,l305157,226250xem322960,214637r-13176,l309784,226822r13176,l322960,214637xem494333,179832r-382286,l112047,214637r382286,l494333,179832xem572754,116028r-539800,l59875,145557r20371,15282l104324,166767r38042,1469l141048,179832r27681,l169389,168236r293966,l507699,159588r34578,-17892l564744,124022r8010,-7994xem463355,168236r-26369,l437636,179832r27038,l463355,168236xem303187,r-7816,1332l289099,5002r-4170,5520l283415,17402r,11613l224675,64190,128857,83322,39464,91252,,92819r1318,5806l4685,105747r5777,5493l18093,114776r8929,1252l578700,116028,605720,92819r-18340,-577l540316,89554,477434,83322,411642,72111,355848,54487,322960,29015r,-11613l321446,10522,317276,5002,311004,1332,303187,xe" fillcolor="black" stroked="f">
                <v:fill o:detectmouseclick="t"/>
                <v:path arrowok="t"/>
                <w10:wrap anchorx="page"/>
              </v:shape>
            </w:pict>
          </mc:Fallback>
        </mc:AlternateContent>
      </w:r>
      <w:r>
        <w:rPr>
          <w:spacing w:val="-2"/>
          <w:w w:val="110"/>
          <w:sz w:val="18"/>
        </w:rPr>
        <w:t>SELESAI</w:t>
      </w:r>
    </w:p>
    <w:p w14:paraId="63C75B37" w14:textId="77777777" w:rsidR="00E10D66" w:rsidRDefault="00E10D66">
      <w:pPr>
        <w:rPr>
          <w:sz w:val="18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num="3" w:space="720" w:equalWidth="0">
            <w:col w:w="8320" w:space="40"/>
            <w:col w:w="3401" w:space="39"/>
            <w:col w:w="4890"/>
          </w:cols>
        </w:sectPr>
      </w:pPr>
    </w:p>
    <w:p w14:paraId="72033727" w14:textId="77777777" w:rsidR="00E10D66" w:rsidRDefault="00E5394D">
      <w:pPr>
        <w:pStyle w:val="Heading2"/>
        <w:spacing w:line="729" w:lineRule="exact"/>
        <w:ind w:left="131"/>
      </w:pPr>
      <w:bookmarkStart w:id="11" w:name="Slide_7:_KEBUTUHAN_DAN_HARAPAN_PELANGGAN"/>
      <w:bookmarkStart w:id="12" w:name="_bookmark6"/>
      <w:bookmarkStart w:id="13" w:name="_KEBUTUHAN_DAN_HARAPAN"/>
      <w:bookmarkEnd w:id="11"/>
      <w:bookmarkEnd w:id="12"/>
      <w:bookmarkEnd w:id="13"/>
      <w:r>
        <w:rPr>
          <w:spacing w:val="-14"/>
        </w:rPr>
        <w:lastRenderedPageBreak/>
        <w:t>KEBUTUHAN</w:t>
      </w:r>
      <w:r>
        <w:rPr>
          <w:spacing w:val="-25"/>
        </w:rPr>
        <w:t xml:space="preserve"> </w:t>
      </w:r>
      <w:r>
        <w:rPr>
          <w:spacing w:val="-14"/>
        </w:rPr>
        <w:t>DAN</w:t>
      </w:r>
      <w:r>
        <w:rPr>
          <w:spacing w:val="-17"/>
        </w:rPr>
        <w:t xml:space="preserve"> </w:t>
      </w:r>
      <w:r>
        <w:rPr>
          <w:spacing w:val="-14"/>
        </w:rPr>
        <w:t>HARAPAN</w:t>
      </w:r>
      <w:r>
        <w:rPr>
          <w:spacing w:val="-32"/>
        </w:rPr>
        <w:t xml:space="preserve"> </w:t>
      </w:r>
      <w:r>
        <w:rPr>
          <w:spacing w:val="-14"/>
        </w:rPr>
        <w:t>PELANGGAN</w:t>
      </w:r>
    </w:p>
    <w:p w14:paraId="0067BBC6" w14:textId="77777777" w:rsidR="00E10D66" w:rsidRDefault="00E10D66">
      <w:pPr>
        <w:pStyle w:val="BodyText"/>
        <w:spacing w:before="87"/>
        <w:rPr>
          <w:sz w:val="20"/>
        </w:rPr>
      </w:pPr>
    </w:p>
    <w:p w14:paraId="269B3DEC" w14:textId="77777777" w:rsidR="00E10D66" w:rsidRDefault="00E5394D">
      <w:pPr>
        <w:ind w:right="1655"/>
        <w:jc w:val="center"/>
        <w:rPr>
          <w:b/>
          <w:sz w:val="20"/>
        </w:rPr>
      </w:pPr>
      <w:r>
        <w:rPr>
          <w:b/>
          <w:spacing w:val="-4"/>
          <w:sz w:val="20"/>
        </w:rPr>
        <w:t>KONTEKS</w:t>
      </w:r>
      <w:r>
        <w:rPr>
          <w:b/>
          <w:spacing w:val="1"/>
          <w:sz w:val="20"/>
        </w:rPr>
        <w:t xml:space="preserve"> </w:t>
      </w:r>
      <w:r>
        <w:rPr>
          <w:b/>
          <w:spacing w:val="-2"/>
          <w:sz w:val="20"/>
        </w:rPr>
        <w:t>ORGANISASI</w:t>
      </w:r>
    </w:p>
    <w:p w14:paraId="2CA359E8" w14:textId="77777777" w:rsidR="00E10D66" w:rsidRDefault="00E5394D">
      <w:pPr>
        <w:spacing w:before="23"/>
        <w:ind w:right="1655"/>
        <w:jc w:val="center"/>
        <w:rPr>
          <w:b/>
          <w:sz w:val="20"/>
        </w:rPr>
      </w:pPr>
      <w:r>
        <w:rPr>
          <w:b/>
          <w:spacing w:val="-4"/>
          <w:sz w:val="20"/>
        </w:rPr>
        <w:t>PT</w:t>
      </w:r>
      <w:r>
        <w:rPr>
          <w:b/>
          <w:spacing w:val="-7"/>
          <w:sz w:val="20"/>
        </w:rPr>
        <w:t xml:space="preserve"> </w:t>
      </w:r>
      <w:r>
        <w:rPr>
          <w:b/>
          <w:spacing w:val="-4"/>
          <w:sz w:val="20"/>
        </w:rPr>
        <w:t>CHITOSE</w:t>
      </w:r>
      <w:r>
        <w:rPr>
          <w:b/>
          <w:spacing w:val="-6"/>
          <w:sz w:val="20"/>
        </w:rPr>
        <w:t xml:space="preserve"> </w:t>
      </w:r>
      <w:r>
        <w:rPr>
          <w:b/>
          <w:spacing w:val="-4"/>
          <w:sz w:val="20"/>
        </w:rPr>
        <w:t>INTERNASIONAL</w:t>
      </w:r>
      <w:r>
        <w:rPr>
          <w:b/>
          <w:spacing w:val="42"/>
          <w:sz w:val="20"/>
        </w:rPr>
        <w:t xml:space="preserve"> </w:t>
      </w:r>
      <w:r>
        <w:rPr>
          <w:b/>
          <w:spacing w:val="-4"/>
          <w:sz w:val="20"/>
        </w:rPr>
        <w:t>Tbk.</w:t>
      </w:r>
    </w:p>
    <w:p w14:paraId="11BCF2F9" w14:textId="77777777" w:rsidR="00E10D66" w:rsidRDefault="00E5394D">
      <w:pPr>
        <w:spacing w:before="23"/>
        <w:ind w:right="1654"/>
        <w:jc w:val="center"/>
        <w:rPr>
          <w:b/>
          <w:sz w:val="20"/>
        </w:rPr>
      </w:pPr>
      <w:r>
        <w:rPr>
          <w:b/>
          <w:spacing w:val="-4"/>
          <w:sz w:val="20"/>
        </w:rPr>
        <w:t>2023</w:t>
      </w:r>
    </w:p>
    <w:p w14:paraId="18C1FE32" w14:textId="77777777" w:rsidR="00E10D66" w:rsidRDefault="00E10D66">
      <w:pPr>
        <w:pStyle w:val="BodyText"/>
        <w:spacing w:before="6"/>
        <w:rPr>
          <w:b/>
          <w:sz w:val="17"/>
        </w:rPr>
      </w:pPr>
    </w:p>
    <w:tbl>
      <w:tblPr>
        <w:tblW w:w="0" w:type="auto"/>
        <w:tblInd w:w="8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1"/>
        <w:gridCol w:w="1856"/>
        <w:gridCol w:w="3518"/>
        <w:gridCol w:w="2117"/>
        <w:gridCol w:w="4732"/>
        <w:gridCol w:w="446"/>
        <w:gridCol w:w="488"/>
        <w:gridCol w:w="429"/>
        <w:gridCol w:w="429"/>
        <w:gridCol w:w="429"/>
        <w:gridCol w:w="429"/>
      </w:tblGrid>
      <w:tr w:rsidR="00E10D66" w14:paraId="75547995" w14:textId="77777777">
        <w:trPr>
          <w:trHeight w:val="203"/>
        </w:trPr>
        <w:tc>
          <w:tcPr>
            <w:tcW w:w="261" w:type="dxa"/>
            <w:vMerge w:val="restart"/>
            <w:shd w:val="clear" w:color="auto" w:fill="D9D9D9"/>
          </w:tcPr>
          <w:p w14:paraId="65417F6E" w14:textId="77777777" w:rsidR="00E10D66" w:rsidRDefault="00E10D66">
            <w:pPr>
              <w:pStyle w:val="TableParagraph"/>
              <w:spacing w:before="25"/>
              <w:rPr>
                <w:rFonts w:ascii="Carlito"/>
                <w:b/>
                <w:sz w:val="16"/>
              </w:rPr>
            </w:pPr>
          </w:p>
          <w:p w14:paraId="1CC292CD" w14:textId="77777777" w:rsidR="00E10D66" w:rsidRDefault="00E5394D">
            <w:pPr>
              <w:pStyle w:val="TableParagraph"/>
              <w:spacing w:line="176" w:lineRule="exact"/>
              <w:ind w:left="37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36224" behindDoc="0" locked="0" layoutInCell="1" allowOverlap="1" wp14:anchorId="06208EC7" wp14:editId="65207DA8">
                      <wp:simplePos x="0" y="0"/>
                      <wp:positionH relativeFrom="column">
                        <wp:posOffset>50864</wp:posOffset>
                      </wp:positionH>
                      <wp:positionV relativeFrom="paragraph">
                        <wp:posOffset>692</wp:posOffset>
                      </wp:positionV>
                      <wp:extent cx="113030" cy="118745"/>
                      <wp:effectExtent l="0" t="0" r="0" b="0"/>
                      <wp:wrapNone/>
                      <wp:docPr id="349" name="Group 3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50" name="Image 350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CFE26D4" id="Group 349" o:spid="_x0000_s1026" style="position:absolute;margin-left:4pt;margin-top:.05pt;width:8.9pt;height:9.35pt;z-index:251636224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">
                      <v:shape id="Image 350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5"/>
                <w:sz w:val="16"/>
              </w:rPr>
              <w:t>No</w:t>
            </w:r>
          </w:p>
        </w:tc>
        <w:tc>
          <w:tcPr>
            <w:tcW w:w="1856" w:type="dxa"/>
            <w:vMerge w:val="restart"/>
            <w:shd w:val="clear" w:color="auto" w:fill="D9D9D9"/>
          </w:tcPr>
          <w:p w14:paraId="6F869544" w14:textId="77777777" w:rsidR="00E10D66" w:rsidRDefault="00E10D66">
            <w:pPr>
              <w:pStyle w:val="TableParagraph"/>
              <w:spacing w:before="25"/>
              <w:rPr>
                <w:rFonts w:ascii="Carlito"/>
                <w:b/>
                <w:sz w:val="16"/>
              </w:rPr>
            </w:pPr>
          </w:p>
          <w:p w14:paraId="191946E5" w14:textId="77777777" w:rsidR="00E10D66" w:rsidRDefault="00E5394D">
            <w:pPr>
              <w:pStyle w:val="TableParagraph"/>
              <w:spacing w:line="176" w:lineRule="exact"/>
              <w:ind w:left="434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37248" behindDoc="0" locked="0" layoutInCell="1" allowOverlap="1" wp14:anchorId="12FCAF09" wp14:editId="2A8187D9">
                      <wp:simplePos x="0" y="0"/>
                      <wp:positionH relativeFrom="column">
                        <wp:posOffset>1063523</wp:posOffset>
                      </wp:positionH>
                      <wp:positionV relativeFrom="paragraph">
                        <wp:posOffset>692</wp:posOffset>
                      </wp:positionV>
                      <wp:extent cx="113030" cy="118745"/>
                      <wp:effectExtent l="0" t="0" r="0" b="0"/>
                      <wp:wrapNone/>
                      <wp:docPr id="351" name="Group 3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52" name="Image 352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2DCAFE76" id="Group 351" o:spid="_x0000_s1026" style="position:absolute;margin-left:83.75pt;margin-top:.05pt;width:8.9pt;height:9.35pt;z-index:251637248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">
                      <v:shape id="Image 352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2"/>
                <w:sz w:val="16"/>
              </w:rPr>
              <w:t>STAKEHOLDERS</w:t>
            </w:r>
          </w:p>
        </w:tc>
        <w:tc>
          <w:tcPr>
            <w:tcW w:w="3518" w:type="dxa"/>
            <w:vMerge w:val="restart"/>
            <w:shd w:val="clear" w:color="auto" w:fill="D9D9D9"/>
          </w:tcPr>
          <w:p w14:paraId="79C175F6" w14:textId="77777777" w:rsidR="00E10D66" w:rsidRDefault="00E10D66">
            <w:pPr>
              <w:pStyle w:val="TableParagraph"/>
              <w:spacing w:before="25"/>
              <w:rPr>
                <w:rFonts w:ascii="Carlito"/>
                <w:b/>
                <w:sz w:val="16"/>
              </w:rPr>
            </w:pPr>
          </w:p>
          <w:p w14:paraId="0DD7561B" w14:textId="77777777" w:rsidR="00E10D66" w:rsidRDefault="00E5394D">
            <w:pPr>
              <w:pStyle w:val="TableParagraph"/>
              <w:spacing w:line="176" w:lineRule="exact"/>
              <w:ind w:left="856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38272" behindDoc="0" locked="0" layoutInCell="1" allowOverlap="1" wp14:anchorId="0D5360AA" wp14:editId="4645664D">
                      <wp:simplePos x="0" y="0"/>
                      <wp:positionH relativeFrom="column">
                        <wp:posOffset>2118838</wp:posOffset>
                      </wp:positionH>
                      <wp:positionV relativeFrom="paragraph">
                        <wp:posOffset>692</wp:posOffset>
                      </wp:positionV>
                      <wp:extent cx="113030" cy="118745"/>
                      <wp:effectExtent l="0" t="0" r="0" b="0"/>
                      <wp:wrapNone/>
                      <wp:docPr id="353" name="Group 3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54" name="Image 354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EC936D4" id="Group 353" o:spid="_x0000_s1026" style="position:absolute;margin-left:166.85pt;margin-top:.05pt;width:8.9pt;height:9.35pt;z-index:251638272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">
                      <v:shape id="Image 354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6"/>
                <w:sz w:val="16"/>
              </w:rPr>
              <w:t>KEBUTUHAN</w:t>
            </w:r>
            <w:r>
              <w:rPr>
                <w:rFonts w:ascii="Carlito"/>
                <w:b/>
                <w:spacing w:val="-2"/>
                <w:sz w:val="16"/>
              </w:rPr>
              <w:t xml:space="preserve"> </w:t>
            </w:r>
            <w:r>
              <w:rPr>
                <w:rFonts w:ascii="Carlito"/>
                <w:b/>
                <w:spacing w:val="-6"/>
                <w:sz w:val="16"/>
              </w:rPr>
              <w:t>DAN</w:t>
            </w:r>
            <w:r>
              <w:rPr>
                <w:rFonts w:ascii="Carlito"/>
                <w:b/>
                <w:spacing w:val="-1"/>
                <w:sz w:val="16"/>
              </w:rPr>
              <w:t xml:space="preserve"> </w:t>
            </w:r>
            <w:r>
              <w:rPr>
                <w:rFonts w:ascii="Carlito"/>
                <w:b/>
                <w:spacing w:val="-6"/>
                <w:sz w:val="16"/>
              </w:rPr>
              <w:t>HARAPAN</w:t>
            </w:r>
          </w:p>
        </w:tc>
        <w:tc>
          <w:tcPr>
            <w:tcW w:w="2117" w:type="dxa"/>
            <w:vMerge w:val="restart"/>
            <w:tcBorders>
              <w:bottom w:val="nil"/>
            </w:tcBorders>
            <w:shd w:val="clear" w:color="auto" w:fill="D9D9D9"/>
          </w:tcPr>
          <w:p w14:paraId="190F077A" w14:textId="77777777" w:rsidR="00E10D66" w:rsidRDefault="00E10D66">
            <w:pPr>
              <w:pStyle w:val="TableParagraph"/>
              <w:spacing w:before="25"/>
              <w:rPr>
                <w:rFonts w:ascii="Carlito"/>
                <w:b/>
                <w:sz w:val="16"/>
              </w:rPr>
            </w:pPr>
          </w:p>
          <w:p w14:paraId="709E999A" w14:textId="77777777" w:rsidR="00E10D66" w:rsidRDefault="00E5394D">
            <w:pPr>
              <w:pStyle w:val="TableParagraph"/>
              <w:spacing w:line="176" w:lineRule="exact"/>
              <w:ind w:left="408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39296" behindDoc="0" locked="0" layoutInCell="1" allowOverlap="1" wp14:anchorId="4640A7BD" wp14:editId="6F7262F9">
                      <wp:simplePos x="0" y="0"/>
                      <wp:positionH relativeFrom="column">
                        <wp:posOffset>1229459</wp:posOffset>
                      </wp:positionH>
                      <wp:positionV relativeFrom="paragraph">
                        <wp:posOffset>692</wp:posOffset>
                      </wp:positionV>
                      <wp:extent cx="113030" cy="118745"/>
                      <wp:effectExtent l="0" t="0" r="0" b="0"/>
                      <wp:wrapNone/>
                      <wp:docPr id="355" name="Group 3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56" name="Image 356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8A1A53A" id="Group 355" o:spid="_x0000_s1026" style="position:absolute;margin-left:96.8pt;margin-top:.05pt;width:8.9pt;height:9.35pt;z-index:251639296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">
                      <v:shape id="Image 356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5"/>
                <w:sz w:val="16"/>
              </w:rPr>
              <w:t>TINJAUAN</w:t>
            </w:r>
            <w:r>
              <w:rPr>
                <w:rFonts w:ascii="Carlito"/>
                <w:b/>
                <w:sz w:val="16"/>
              </w:rPr>
              <w:t xml:space="preserve"> </w:t>
            </w:r>
            <w:r>
              <w:rPr>
                <w:rFonts w:ascii="Carlito"/>
                <w:b/>
                <w:spacing w:val="-2"/>
                <w:sz w:val="16"/>
              </w:rPr>
              <w:t>(FAKTOR)</w:t>
            </w:r>
          </w:p>
        </w:tc>
        <w:tc>
          <w:tcPr>
            <w:tcW w:w="4732" w:type="dxa"/>
            <w:vMerge w:val="restart"/>
            <w:tcBorders>
              <w:bottom w:val="nil"/>
            </w:tcBorders>
            <w:shd w:val="clear" w:color="auto" w:fill="D9D9D9"/>
          </w:tcPr>
          <w:p w14:paraId="0F779153" w14:textId="77777777" w:rsidR="00E10D66" w:rsidRDefault="00E10D66">
            <w:pPr>
              <w:pStyle w:val="TableParagraph"/>
              <w:spacing w:before="25"/>
              <w:rPr>
                <w:rFonts w:ascii="Carlito"/>
                <w:b/>
                <w:sz w:val="16"/>
              </w:rPr>
            </w:pPr>
          </w:p>
          <w:p w14:paraId="790ED1AD" w14:textId="77777777" w:rsidR="00E10D66" w:rsidRDefault="00E5394D">
            <w:pPr>
              <w:pStyle w:val="TableParagraph"/>
              <w:spacing w:line="176" w:lineRule="exact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1344" behindDoc="0" locked="0" layoutInCell="1" allowOverlap="1" wp14:anchorId="13FB6C0B" wp14:editId="124BE3D8">
                      <wp:simplePos x="0" y="0"/>
                      <wp:positionH relativeFrom="column">
                        <wp:posOffset>2890200</wp:posOffset>
                      </wp:positionH>
                      <wp:positionV relativeFrom="paragraph">
                        <wp:posOffset>692</wp:posOffset>
                      </wp:positionV>
                      <wp:extent cx="113030" cy="118745"/>
                      <wp:effectExtent l="0" t="0" r="0" b="0"/>
                      <wp:wrapNone/>
                      <wp:docPr id="357" name="Group 3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58" name="Image 358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08A144D" id="Group 357" o:spid="_x0000_s1026" style="position:absolute;margin-left:227.55pt;margin-top:.05pt;width:8.9pt;height:9.35pt;z-index:251641344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">
                      <v:shape id="Image 358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2"/>
                <w:sz w:val="16"/>
              </w:rPr>
              <w:t>ISSUES</w:t>
            </w:r>
          </w:p>
        </w:tc>
        <w:tc>
          <w:tcPr>
            <w:tcW w:w="934" w:type="dxa"/>
            <w:gridSpan w:val="2"/>
            <w:shd w:val="clear" w:color="auto" w:fill="D9D9D9"/>
          </w:tcPr>
          <w:p w14:paraId="488EC059" w14:textId="77777777" w:rsidR="00E10D66" w:rsidRDefault="00E5394D">
            <w:pPr>
              <w:pStyle w:val="TableParagraph"/>
              <w:spacing w:before="7" w:line="177" w:lineRule="exact"/>
              <w:ind w:left="191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2"/>
                <w:sz w:val="16"/>
              </w:rPr>
              <w:t>SUMBER</w:t>
            </w:r>
          </w:p>
        </w:tc>
        <w:tc>
          <w:tcPr>
            <w:tcW w:w="1716" w:type="dxa"/>
            <w:gridSpan w:val="4"/>
            <w:shd w:val="clear" w:color="auto" w:fill="D9D9D9"/>
          </w:tcPr>
          <w:p w14:paraId="277602C1" w14:textId="77777777" w:rsidR="00E10D66" w:rsidRDefault="00E5394D">
            <w:pPr>
              <w:pStyle w:val="TableParagraph"/>
              <w:spacing w:before="7" w:line="177" w:lineRule="exact"/>
              <w:ind w:left="530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2"/>
                <w:sz w:val="16"/>
              </w:rPr>
              <w:t>KATAGORI</w:t>
            </w:r>
          </w:p>
        </w:tc>
      </w:tr>
      <w:tr w:rsidR="00E10D66" w14:paraId="3432DCBC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  <w:shd w:val="clear" w:color="auto" w:fill="D9D9D9"/>
          </w:tcPr>
          <w:p w14:paraId="44C9304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  <w:shd w:val="clear" w:color="auto" w:fill="D9D9D9"/>
          </w:tcPr>
          <w:p w14:paraId="754EFED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  <w:vMerge/>
            <w:tcBorders>
              <w:top w:val="nil"/>
            </w:tcBorders>
            <w:shd w:val="clear" w:color="auto" w:fill="D9D9D9"/>
          </w:tcPr>
          <w:p w14:paraId="72929A0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117" w:type="dxa"/>
            <w:vMerge/>
            <w:tcBorders>
              <w:top w:val="nil"/>
              <w:bottom w:val="nil"/>
            </w:tcBorders>
            <w:shd w:val="clear" w:color="auto" w:fill="D9D9D9"/>
          </w:tcPr>
          <w:p w14:paraId="7D2AD86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4732" w:type="dxa"/>
            <w:vMerge/>
            <w:tcBorders>
              <w:top w:val="nil"/>
              <w:bottom w:val="nil"/>
            </w:tcBorders>
            <w:shd w:val="clear" w:color="auto" w:fill="D9D9D9"/>
          </w:tcPr>
          <w:p w14:paraId="6FBDB31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446" w:type="dxa"/>
            <w:shd w:val="clear" w:color="auto" w:fill="D9D9D9"/>
          </w:tcPr>
          <w:p w14:paraId="5B8DB142" w14:textId="77777777" w:rsidR="00E10D66" w:rsidRDefault="00E5394D">
            <w:pPr>
              <w:pStyle w:val="TableParagraph"/>
              <w:spacing w:before="7" w:line="176" w:lineRule="exact"/>
              <w:ind w:left="23" w:right="1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2368" behindDoc="0" locked="0" layoutInCell="1" allowOverlap="1" wp14:anchorId="761918D2" wp14:editId="047092D7">
                      <wp:simplePos x="0" y="0"/>
                      <wp:positionH relativeFrom="column">
                        <wp:posOffset>168836</wp:posOffset>
                      </wp:positionH>
                      <wp:positionV relativeFrom="paragraph">
                        <wp:posOffset>5137</wp:posOffset>
                      </wp:positionV>
                      <wp:extent cx="113030" cy="118745"/>
                      <wp:effectExtent l="0" t="0" r="0" b="0"/>
                      <wp:wrapNone/>
                      <wp:docPr id="359" name="Group 3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60" name="Image 360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1645D5F" id="Group 359" o:spid="_x0000_s1026" style="position:absolute;margin-left:13.3pt;margin-top:.4pt;width:8.9pt;height:9.35pt;z-index:251642368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">
                      <v:shape id="Image 360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5"/>
                <w:sz w:val="16"/>
              </w:rPr>
              <w:t>IN</w:t>
            </w:r>
          </w:p>
        </w:tc>
        <w:tc>
          <w:tcPr>
            <w:tcW w:w="488" w:type="dxa"/>
            <w:shd w:val="clear" w:color="auto" w:fill="D9D9D9"/>
          </w:tcPr>
          <w:p w14:paraId="65D61AB3" w14:textId="77777777" w:rsidR="00E10D66" w:rsidRDefault="00E5394D">
            <w:pPr>
              <w:pStyle w:val="TableParagraph"/>
              <w:spacing w:before="7" w:line="176" w:lineRule="exact"/>
              <w:ind w:left="19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3392" behindDoc="0" locked="0" layoutInCell="1" allowOverlap="1" wp14:anchorId="3BE50A8F" wp14:editId="6DBDEC83">
                      <wp:simplePos x="0" y="0"/>
                      <wp:positionH relativeFrom="column">
                        <wp:posOffset>195606</wp:posOffset>
                      </wp:positionH>
                      <wp:positionV relativeFrom="paragraph">
                        <wp:posOffset>5137</wp:posOffset>
                      </wp:positionV>
                      <wp:extent cx="113030" cy="118745"/>
                      <wp:effectExtent l="0" t="0" r="0" b="0"/>
                      <wp:wrapNone/>
                      <wp:docPr id="361" name="Group 3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62" name="Image 362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21120249" id="Group 361" o:spid="_x0000_s1026" style="position:absolute;margin-left:15.4pt;margin-top:.4pt;width:8.9pt;height:9.35pt;z-index:251643392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">
                      <v:shape id="Image 362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5"/>
                <w:sz w:val="16"/>
              </w:rPr>
              <w:t>EKS</w:t>
            </w:r>
          </w:p>
        </w:tc>
        <w:tc>
          <w:tcPr>
            <w:tcW w:w="429" w:type="dxa"/>
            <w:shd w:val="clear" w:color="auto" w:fill="D9D9D9"/>
          </w:tcPr>
          <w:p w14:paraId="61CB2A2E" w14:textId="77777777" w:rsidR="00E10D66" w:rsidRDefault="00E5394D">
            <w:pPr>
              <w:pStyle w:val="TableParagraph"/>
              <w:spacing w:before="7" w:line="176" w:lineRule="exact"/>
              <w:ind w:left="35" w:right="13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4416" behindDoc="0" locked="0" layoutInCell="1" allowOverlap="1" wp14:anchorId="21C762E9" wp14:editId="2A275673">
                      <wp:simplePos x="0" y="0"/>
                      <wp:positionH relativeFrom="column">
                        <wp:posOffset>157993</wp:posOffset>
                      </wp:positionH>
                      <wp:positionV relativeFrom="paragraph">
                        <wp:posOffset>5137</wp:posOffset>
                      </wp:positionV>
                      <wp:extent cx="113030" cy="118745"/>
                      <wp:effectExtent l="0" t="0" r="0" b="0"/>
                      <wp:wrapNone/>
                      <wp:docPr id="363" name="Group 3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64" name="Image 364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661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AE6537F" id="Group 363" o:spid="_x0000_s1026" style="position:absolute;margin-left:12.45pt;margin-top:.4pt;width:8.9pt;height:9.35pt;z-index:251644416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">
                      <v:shape id="Image 364" o:spid="_x0000_s1027" type="#_x0000_t75" style="position:absolute;width:112661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10"/>
                <w:sz w:val="16"/>
              </w:rPr>
              <w:t>S</w:t>
            </w:r>
          </w:p>
        </w:tc>
        <w:tc>
          <w:tcPr>
            <w:tcW w:w="429" w:type="dxa"/>
            <w:shd w:val="clear" w:color="auto" w:fill="D9D9D9"/>
          </w:tcPr>
          <w:p w14:paraId="4A1E08CB" w14:textId="77777777" w:rsidR="00E10D66" w:rsidRDefault="00E5394D">
            <w:pPr>
              <w:pStyle w:val="TableParagraph"/>
              <w:spacing w:before="7" w:line="176" w:lineRule="exact"/>
              <w:ind w:left="35" w:right="12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5440" behindDoc="0" locked="0" layoutInCell="1" allowOverlap="1" wp14:anchorId="67A301CC" wp14:editId="422C532B">
                      <wp:simplePos x="0" y="0"/>
                      <wp:positionH relativeFrom="column">
                        <wp:posOffset>157949</wp:posOffset>
                      </wp:positionH>
                      <wp:positionV relativeFrom="paragraph">
                        <wp:posOffset>5137</wp:posOffset>
                      </wp:positionV>
                      <wp:extent cx="113030" cy="118745"/>
                      <wp:effectExtent l="0" t="0" r="0" b="0"/>
                      <wp:wrapNone/>
                      <wp:docPr id="365" name="Group 3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66" name="Image 366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A89BACD" id="Group 365" o:spid="_x0000_s1026" style="position:absolute;margin-left:12.45pt;margin-top:.4pt;width:8.9pt;height:9.35pt;z-index:251645440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">
                      <v:shape id="Image 366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10"/>
                <w:sz w:val="16"/>
              </w:rPr>
              <w:t>W</w:t>
            </w:r>
          </w:p>
        </w:tc>
        <w:tc>
          <w:tcPr>
            <w:tcW w:w="429" w:type="dxa"/>
            <w:shd w:val="clear" w:color="auto" w:fill="D9D9D9"/>
          </w:tcPr>
          <w:p w14:paraId="7D4424AA" w14:textId="77777777" w:rsidR="00E10D66" w:rsidRDefault="00E5394D">
            <w:pPr>
              <w:pStyle w:val="TableParagraph"/>
              <w:spacing w:before="7" w:line="176" w:lineRule="exact"/>
              <w:ind w:left="35" w:right="10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6464" behindDoc="0" locked="0" layoutInCell="1" allowOverlap="1" wp14:anchorId="6471C2D7" wp14:editId="397F66D9">
                      <wp:simplePos x="0" y="0"/>
                      <wp:positionH relativeFrom="column">
                        <wp:posOffset>158216</wp:posOffset>
                      </wp:positionH>
                      <wp:positionV relativeFrom="paragraph">
                        <wp:posOffset>5137</wp:posOffset>
                      </wp:positionV>
                      <wp:extent cx="113030" cy="118745"/>
                      <wp:effectExtent l="0" t="0" r="0" b="0"/>
                      <wp:wrapNone/>
                      <wp:docPr id="367" name="Group 3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68" name="Image 368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438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BA0B103" id="Group 367" o:spid="_x0000_s1026" style="position:absolute;margin-left:12.45pt;margin-top:.4pt;width:8.9pt;height:9.35pt;z-index:251646464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">
                      <v:shape id="Image 368" o:spid="_x0000_s1027" type="#_x0000_t75" style="position:absolute;width:112438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10"/>
                <w:sz w:val="16"/>
              </w:rPr>
              <w:t>O</w:t>
            </w:r>
          </w:p>
        </w:tc>
        <w:tc>
          <w:tcPr>
            <w:tcW w:w="429" w:type="dxa"/>
            <w:shd w:val="clear" w:color="auto" w:fill="D9D9D9"/>
          </w:tcPr>
          <w:p w14:paraId="3A3F948E" w14:textId="77777777" w:rsidR="00E10D66" w:rsidRDefault="00E5394D">
            <w:pPr>
              <w:pStyle w:val="TableParagraph"/>
              <w:spacing w:before="7" w:line="176" w:lineRule="exact"/>
              <w:ind w:left="35" w:right="2"/>
              <w:jc w:val="center"/>
              <w:rPr>
                <w:rFonts w:ascii="Carlito"/>
                <w:b/>
                <w:sz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7488" behindDoc="0" locked="0" layoutInCell="1" allowOverlap="1" wp14:anchorId="4575F3FF" wp14:editId="67995E95">
                      <wp:simplePos x="0" y="0"/>
                      <wp:positionH relativeFrom="column">
                        <wp:posOffset>157904</wp:posOffset>
                      </wp:positionH>
                      <wp:positionV relativeFrom="paragraph">
                        <wp:posOffset>5137</wp:posOffset>
                      </wp:positionV>
                      <wp:extent cx="113030" cy="118745"/>
                      <wp:effectExtent l="0" t="0" r="0" b="0"/>
                      <wp:wrapNone/>
                      <wp:docPr id="369" name="Group 3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" cy="118745"/>
                                <a:chOff x="0" y="0"/>
                                <a:chExt cx="113030" cy="11874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70" name="Image 370"/>
                                <pic:cNvPicPr/>
                              </pic:nvPicPr>
                              <pic:blipFill>
                                <a:blip r:embed="rId10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2661" cy="11864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D9CD4BC" id="Group 369" o:spid="_x0000_s1026" style="position:absolute;margin-left:12.45pt;margin-top:.4pt;width:8.9pt;height:9.35pt;z-index:251647488;mso-wrap-distance-left:0;mso-wrap-distance-right:0" coordsize="113030,1187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">
                      <v:shape id="Image 370" o:spid="_x0000_s1027" type="#_x0000_t75" style="position:absolute;width:112661;height:1186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">
                        <v:imagedata r:id="rId109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spacing w:val="-10"/>
                <w:sz w:val="16"/>
              </w:rPr>
              <w:t>T</w:t>
            </w:r>
          </w:p>
        </w:tc>
      </w:tr>
      <w:tr w:rsidR="00E10D66" w14:paraId="09A9DA2C" w14:textId="77777777">
        <w:trPr>
          <w:trHeight w:val="257"/>
        </w:trPr>
        <w:tc>
          <w:tcPr>
            <w:tcW w:w="261" w:type="dxa"/>
            <w:vMerge w:val="restart"/>
          </w:tcPr>
          <w:p w14:paraId="1E4AE746" w14:textId="77777777" w:rsidR="00E10D66" w:rsidRDefault="00E5394D">
            <w:pPr>
              <w:pStyle w:val="TableParagraph"/>
              <w:spacing w:before="10"/>
              <w:ind w:left="96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1</w:t>
            </w:r>
          </w:p>
          <w:p w14:paraId="3A972D24" w14:textId="77777777" w:rsidR="00E10D66" w:rsidRDefault="00E5394D">
            <w:pPr>
              <w:pStyle w:val="TableParagraph"/>
              <w:spacing w:before="83" w:line="174" w:lineRule="exact"/>
              <w:ind w:left="96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2</w:t>
            </w:r>
          </w:p>
        </w:tc>
        <w:tc>
          <w:tcPr>
            <w:tcW w:w="1856" w:type="dxa"/>
          </w:tcPr>
          <w:p w14:paraId="54AB8735" w14:textId="77777777" w:rsidR="00E10D66" w:rsidRDefault="00E5394D">
            <w:pPr>
              <w:pStyle w:val="TableParagraph"/>
              <w:spacing w:before="10"/>
              <w:ind w:left="19" w:right="9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Pemegang</w:t>
            </w:r>
            <w:r>
              <w:rPr>
                <w:rFonts w:ascii="Liberation Sans Narrow"/>
                <w:spacing w:val="-3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Saham/</w:t>
            </w:r>
            <w:r>
              <w:rPr>
                <w:rFonts w:ascii="Liberation Sans Narrow"/>
                <w:spacing w:val="3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Investor</w:t>
            </w:r>
          </w:p>
        </w:tc>
        <w:tc>
          <w:tcPr>
            <w:tcW w:w="3518" w:type="dxa"/>
          </w:tcPr>
          <w:p w14:paraId="536EE0E2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2117" w:type="dxa"/>
            <w:tcBorders>
              <w:top w:val="nil"/>
            </w:tcBorders>
          </w:tcPr>
          <w:p w14:paraId="5FB615C4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732" w:type="dxa"/>
            <w:tcBorders>
              <w:top w:val="nil"/>
            </w:tcBorders>
          </w:tcPr>
          <w:p w14:paraId="676DEDF9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46" w:type="dxa"/>
          </w:tcPr>
          <w:p w14:paraId="7F4F4744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88" w:type="dxa"/>
          </w:tcPr>
          <w:p w14:paraId="1F6DE56E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29" w:type="dxa"/>
          </w:tcPr>
          <w:p w14:paraId="56076BD3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29" w:type="dxa"/>
          </w:tcPr>
          <w:p w14:paraId="75C066B3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29" w:type="dxa"/>
          </w:tcPr>
          <w:p w14:paraId="7130D431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429" w:type="dxa"/>
          </w:tcPr>
          <w:p w14:paraId="79493CAE" w14:textId="77777777" w:rsidR="00E10D66" w:rsidRDefault="00E10D66">
            <w:pPr>
              <w:pStyle w:val="TableParagraph"/>
              <w:rPr>
                <w:sz w:val="18"/>
              </w:rPr>
            </w:pPr>
          </w:p>
        </w:tc>
      </w:tr>
      <w:tr w:rsidR="00E10D66" w14:paraId="361A0B5F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5423804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</w:tcPr>
          <w:p w14:paraId="70FE249F" w14:textId="77777777" w:rsidR="00E10D66" w:rsidRDefault="00E5394D">
            <w:pPr>
              <w:pStyle w:val="TableParagraph"/>
              <w:spacing w:before="10" w:line="174" w:lineRule="exact"/>
              <w:ind w:left="19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2"/>
                <w:w w:val="110"/>
                <w:sz w:val="16"/>
              </w:rPr>
              <w:t>Competitor</w:t>
            </w:r>
          </w:p>
        </w:tc>
        <w:tc>
          <w:tcPr>
            <w:tcW w:w="3518" w:type="dxa"/>
          </w:tcPr>
          <w:p w14:paraId="60CFE45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2278C6B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0E6B0DE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3C021B9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37E8FED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085648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86E9AD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637C18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407B0E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3D124AB2" w14:textId="77777777">
        <w:trPr>
          <w:trHeight w:val="212"/>
        </w:trPr>
        <w:tc>
          <w:tcPr>
            <w:tcW w:w="261" w:type="dxa"/>
          </w:tcPr>
          <w:p w14:paraId="20330E9C" w14:textId="77777777" w:rsidR="00E10D66" w:rsidRDefault="00E5394D">
            <w:pPr>
              <w:pStyle w:val="TableParagraph"/>
              <w:spacing w:before="9" w:line="183" w:lineRule="exact"/>
              <w:ind w:left="18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3</w:t>
            </w:r>
          </w:p>
        </w:tc>
        <w:tc>
          <w:tcPr>
            <w:tcW w:w="1856" w:type="dxa"/>
          </w:tcPr>
          <w:p w14:paraId="61C43B01" w14:textId="77777777" w:rsidR="00E10D66" w:rsidRDefault="00E5394D">
            <w:pPr>
              <w:pStyle w:val="TableParagraph"/>
              <w:spacing w:before="9" w:line="183" w:lineRule="exact"/>
              <w:ind w:left="19" w:right="12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Customer</w:t>
            </w:r>
            <w:r>
              <w:rPr>
                <w:rFonts w:ascii="Liberation Sans Narrow"/>
                <w:spacing w:val="25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Retail/</w:t>
            </w:r>
            <w:r>
              <w:rPr>
                <w:rFonts w:ascii="Liberation Sans Narrow"/>
                <w:spacing w:val="29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Agen/</w:t>
            </w:r>
          </w:p>
        </w:tc>
        <w:tc>
          <w:tcPr>
            <w:tcW w:w="3518" w:type="dxa"/>
          </w:tcPr>
          <w:p w14:paraId="4018886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0834C41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6B543BF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198D4BB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5C9FB02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534E8B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9D0583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8D54EE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A41101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1AA5A4B9" w14:textId="77777777">
        <w:trPr>
          <w:trHeight w:val="212"/>
        </w:trPr>
        <w:tc>
          <w:tcPr>
            <w:tcW w:w="261" w:type="dxa"/>
          </w:tcPr>
          <w:p w14:paraId="01C8656F" w14:textId="77777777" w:rsidR="00E10D66" w:rsidRDefault="00E5394D">
            <w:pPr>
              <w:pStyle w:val="TableParagraph"/>
              <w:spacing w:before="10" w:line="183" w:lineRule="exact"/>
              <w:ind w:left="18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3</w:t>
            </w:r>
          </w:p>
        </w:tc>
        <w:tc>
          <w:tcPr>
            <w:tcW w:w="1856" w:type="dxa"/>
          </w:tcPr>
          <w:p w14:paraId="7FE813D5" w14:textId="77777777" w:rsidR="00E10D66" w:rsidRDefault="00E5394D">
            <w:pPr>
              <w:pStyle w:val="TableParagraph"/>
              <w:spacing w:before="10" w:line="183" w:lineRule="exact"/>
              <w:ind w:left="19" w:right="9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Supplier</w:t>
            </w:r>
            <w:r>
              <w:rPr>
                <w:rFonts w:ascii="Liberation Sans Narrow"/>
                <w:spacing w:val="-1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/</w:t>
            </w:r>
            <w:r>
              <w:rPr>
                <w:rFonts w:ascii="Liberation Sans Narrow"/>
                <w:spacing w:val="3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Sub</w:t>
            </w:r>
            <w:r>
              <w:rPr>
                <w:rFonts w:ascii="Liberation Sans Narrow"/>
                <w:spacing w:val="-3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Contractor</w:t>
            </w:r>
          </w:p>
        </w:tc>
        <w:tc>
          <w:tcPr>
            <w:tcW w:w="3518" w:type="dxa"/>
          </w:tcPr>
          <w:p w14:paraId="054DE1A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17D64CE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1350610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0DA81F9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05D0C4F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520FAC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D42070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91463B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E4365D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152596D7" w14:textId="77777777">
        <w:trPr>
          <w:trHeight w:val="203"/>
        </w:trPr>
        <w:tc>
          <w:tcPr>
            <w:tcW w:w="261" w:type="dxa"/>
            <w:vMerge w:val="restart"/>
          </w:tcPr>
          <w:p w14:paraId="5FACFD9C" w14:textId="77777777" w:rsidR="00E10D66" w:rsidRDefault="00E5394D">
            <w:pPr>
              <w:pStyle w:val="TableParagraph"/>
              <w:spacing w:before="9"/>
              <w:ind w:left="96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5</w:t>
            </w:r>
          </w:p>
          <w:p w14:paraId="0A8A308D" w14:textId="77777777" w:rsidR="00E10D66" w:rsidRDefault="00E5394D">
            <w:pPr>
              <w:pStyle w:val="TableParagraph"/>
              <w:spacing w:before="31" w:line="174" w:lineRule="exact"/>
              <w:ind w:left="96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6</w:t>
            </w:r>
          </w:p>
        </w:tc>
        <w:tc>
          <w:tcPr>
            <w:tcW w:w="1856" w:type="dxa"/>
            <w:vMerge w:val="restart"/>
          </w:tcPr>
          <w:p w14:paraId="727553C2" w14:textId="77777777" w:rsidR="00E10D66" w:rsidRDefault="00E5394D">
            <w:pPr>
              <w:pStyle w:val="TableParagraph"/>
              <w:spacing w:before="9"/>
              <w:ind w:left="19" w:right="9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w w:val="105"/>
                <w:sz w:val="16"/>
              </w:rPr>
              <w:t>Masyarakat</w:t>
            </w:r>
            <w:r>
              <w:rPr>
                <w:rFonts w:ascii="Liberation Sans Narrow"/>
                <w:spacing w:val="-1"/>
                <w:w w:val="110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w w:val="110"/>
                <w:sz w:val="16"/>
              </w:rPr>
              <w:t>sekitar</w:t>
            </w:r>
          </w:p>
          <w:p w14:paraId="1A1B1EB5" w14:textId="77777777" w:rsidR="00E10D66" w:rsidRDefault="00E5394D">
            <w:pPr>
              <w:pStyle w:val="TableParagraph"/>
              <w:spacing w:before="31" w:line="174" w:lineRule="exact"/>
              <w:ind w:left="19" w:right="18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w w:val="105"/>
                <w:sz w:val="16"/>
              </w:rPr>
              <w:t>Pemerintah</w:t>
            </w:r>
            <w:r>
              <w:rPr>
                <w:rFonts w:ascii="Liberation Sans Narrow"/>
                <w:spacing w:val="-9"/>
                <w:w w:val="105"/>
                <w:sz w:val="16"/>
              </w:rPr>
              <w:t xml:space="preserve"> </w:t>
            </w:r>
            <w:r>
              <w:rPr>
                <w:rFonts w:ascii="Liberation Sans Narrow"/>
                <w:w w:val="105"/>
                <w:sz w:val="16"/>
              </w:rPr>
              <w:t>dan</w:t>
            </w:r>
            <w:r>
              <w:rPr>
                <w:rFonts w:ascii="Liberation Sans Narrow"/>
                <w:spacing w:val="-9"/>
                <w:w w:val="105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w w:val="105"/>
                <w:sz w:val="16"/>
              </w:rPr>
              <w:t>Regulator</w:t>
            </w:r>
          </w:p>
        </w:tc>
        <w:tc>
          <w:tcPr>
            <w:tcW w:w="3518" w:type="dxa"/>
            <w:shd w:val="clear" w:color="auto" w:fill="FFFF00"/>
          </w:tcPr>
          <w:p w14:paraId="1D75C88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  <w:shd w:val="clear" w:color="auto" w:fill="FFFF00"/>
          </w:tcPr>
          <w:p w14:paraId="4A9A43B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  <w:shd w:val="clear" w:color="auto" w:fill="FFFF00"/>
          </w:tcPr>
          <w:p w14:paraId="1B24ECE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72A0DB1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2002E42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9F7159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7050E6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805CA7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134797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63FFD110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5E18753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6B54D6C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</w:tcPr>
          <w:p w14:paraId="30BF90E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402742F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3D3FDA8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55AFA27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4DF7BFB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48384B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48705C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AF6281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06DEBE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715C5764" w14:textId="77777777">
        <w:trPr>
          <w:trHeight w:val="203"/>
        </w:trPr>
        <w:tc>
          <w:tcPr>
            <w:tcW w:w="261" w:type="dxa"/>
          </w:tcPr>
          <w:p w14:paraId="68042BFA" w14:textId="77777777" w:rsidR="00E10D66" w:rsidRDefault="00E5394D">
            <w:pPr>
              <w:pStyle w:val="TableParagraph"/>
              <w:spacing w:before="10" w:line="174" w:lineRule="exact"/>
              <w:ind w:left="18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7</w:t>
            </w:r>
          </w:p>
        </w:tc>
        <w:tc>
          <w:tcPr>
            <w:tcW w:w="1856" w:type="dxa"/>
          </w:tcPr>
          <w:p w14:paraId="0317F582" w14:textId="77777777" w:rsidR="00E10D66" w:rsidRDefault="00E5394D">
            <w:pPr>
              <w:pStyle w:val="TableParagraph"/>
              <w:spacing w:before="10" w:line="174" w:lineRule="exact"/>
              <w:ind w:left="19" w:right="11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2"/>
                <w:w w:val="110"/>
                <w:sz w:val="16"/>
              </w:rPr>
              <w:t>Management</w:t>
            </w:r>
          </w:p>
        </w:tc>
        <w:tc>
          <w:tcPr>
            <w:tcW w:w="3518" w:type="dxa"/>
          </w:tcPr>
          <w:p w14:paraId="49322DF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251AC10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0E6C78B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72600DB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69FC4F9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F867A2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507D36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846C01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D44BEE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09E74AC3" w14:textId="77777777">
        <w:trPr>
          <w:trHeight w:val="203"/>
        </w:trPr>
        <w:tc>
          <w:tcPr>
            <w:tcW w:w="261" w:type="dxa"/>
            <w:vMerge w:val="restart"/>
          </w:tcPr>
          <w:p w14:paraId="7E918F5C" w14:textId="77777777" w:rsidR="00E10D66" w:rsidRDefault="00E5394D">
            <w:pPr>
              <w:pStyle w:val="TableParagraph"/>
              <w:spacing w:before="9"/>
              <w:ind w:left="96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8</w:t>
            </w:r>
          </w:p>
        </w:tc>
        <w:tc>
          <w:tcPr>
            <w:tcW w:w="1856" w:type="dxa"/>
            <w:vMerge w:val="restart"/>
          </w:tcPr>
          <w:p w14:paraId="3135BC53" w14:textId="77777777" w:rsidR="00E10D66" w:rsidRDefault="00E5394D">
            <w:pPr>
              <w:pStyle w:val="TableParagraph"/>
              <w:spacing w:before="9"/>
              <w:ind w:left="19" w:right="9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2"/>
                <w:w w:val="105"/>
                <w:sz w:val="16"/>
              </w:rPr>
              <w:t>Asuransi</w:t>
            </w:r>
          </w:p>
        </w:tc>
        <w:tc>
          <w:tcPr>
            <w:tcW w:w="3518" w:type="dxa"/>
            <w:shd w:val="clear" w:color="auto" w:fill="92D050"/>
          </w:tcPr>
          <w:p w14:paraId="7586986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  <w:shd w:val="clear" w:color="auto" w:fill="92D050"/>
          </w:tcPr>
          <w:p w14:paraId="4790FEC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  <w:shd w:val="clear" w:color="auto" w:fill="92D050"/>
          </w:tcPr>
          <w:p w14:paraId="208C13F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38E65FC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78F5B4A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520569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4A5C1B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606009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F51A30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3A85EE82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092BD5D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71B63E2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  <w:shd w:val="clear" w:color="auto" w:fill="92D050"/>
          </w:tcPr>
          <w:p w14:paraId="777BB48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  <w:shd w:val="clear" w:color="auto" w:fill="92D050"/>
          </w:tcPr>
          <w:p w14:paraId="5FC9DF8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  <w:shd w:val="clear" w:color="auto" w:fill="92D050"/>
          </w:tcPr>
          <w:p w14:paraId="5E9156A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08B6DE6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6A7EC7B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CBFCCE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525BB6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3940CD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1BCFEC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20A35D20" w14:textId="77777777">
        <w:trPr>
          <w:trHeight w:val="203"/>
        </w:trPr>
        <w:tc>
          <w:tcPr>
            <w:tcW w:w="261" w:type="dxa"/>
            <w:vMerge w:val="restart"/>
          </w:tcPr>
          <w:p w14:paraId="3F1BB423" w14:textId="77777777" w:rsidR="00E10D66" w:rsidRDefault="00E5394D">
            <w:pPr>
              <w:pStyle w:val="TableParagraph"/>
              <w:spacing w:before="10"/>
              <w:ind w:left="96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10"/>
                <w:w w:val="105"/>
                <w:sz w:val="16"/>
              </w:rPr>
              <w:t>9</w:t>
            </w:r>
          </w:p>
        </w:tc>
        <w:tc>
          <w:tcPr>
            <w:tcW w:w="1856" w:type="dxa"/>
            <w:vMerge w:val="restart"/>
          </w:tcPr>
          <w:p w14:paraId="24DA846C" w14:textId="77777777" w:rsidR="00E10D66" w:rsidRDefault="00E5394D">
            <w:pPr>
              <w:pStyle w:val="TableParagraph"/>
              <w:spacing w:before="10"/>
              <w:ind w:left="130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Lingkungan/</w:t>
            </w:r>
            <w:r>
              <w:rPr>
                <w:rFonts w:ascii="Liberation Sans Narrow"/>
                <w:spacing w:val="7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NGO</w:t>
            </w:r>
            <w:r>
              <w:rPr>
                <w:rFonts w:ascii="Liberation Sans Narrow"/>
                <w:spacing w:val="8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/</w:t>
            </w:r>
            <w:r>
              <w:rPr>
                <w:rFonts w:ascii="Liberation Sans Narrow"/>
                <w:spacing w:val="7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Satgas</w:t>
            </w:r>
          </w:p>
        </w:tc>
        <w:tc>
          <w:tcPr>
            <w:tcW w:w="3518" w:type="dxa"/>
            <w:shd w:val="clear" w:color="auto" w:fill="FFFF00"/>
          </w:tcPr>
          <w:p w14:paraId="6E16F7A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  <w:shd w:val="clear" w:color="auto" w:fill="FFFF00"/>
          </w:tcPr>
          <w:p w14:paraId="02289CE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  <w:shd w:val="clear" w:color="auto" w:fill="FFFF00"/>
          </w:tcPr>
          <w:p w14:paraId="6B177FD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7F8F361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341BE88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DB35AF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4B618E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8E698A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17B421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2C766A74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36385657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2A55068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  <w:shd w:val="clear" w:color="auto" w:fill="FFFF00"/>
          </w:tcPr>
          <w:p w14:paraId="1AE8F28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  <w:shd w:val="clear" w:color="auto" w:fill="FFFF00"/>
          </w:tcPr>
          <w:p w14:paraId="75AC7AA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  <w:shd w:val="clear" w:color="auto" w:fill="FFFF00"/>
          </w:tcPr>
          <w:p w14:paraId="74E97A0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3BFB756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38D2B01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5B9BEB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1D5547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015E34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2BCB4F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0E78B6C9" w14:textId="77777777">
        <w:trPr>
          <w:trHeight w:val="203"/>
        </w:trPr>
        <w:tc>
          <w:tcPr>
            <w:tcW w:w="261" w:type="dxa"/>
          </w:tcPr>
          <w:p w14:paraId="55DEA301" w14:textId="77777777" w:rsidR="00E10D66" w:rsidRDefault="00E5394D">
            <w:pPr>
              <w:pStyle w:val="TableParagraph"/>
              <w:spacing w:before="10" w:line="174" w:lineRule="exact"/>
              <w:ind w:left="18" w:right="10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0</w:t>
            </w:r>
          </w:p>
        </w:tc>
        <w:tc>
          <w:tcPr>
            <w:tcW w:w="1856" w:type="dxa"/>
          </w:tcPr>
          <w:p w14:paraId="59204669" w14:textId="77777777" w:rsidR="00E10D66" w:rsidRDefault="00E5394D">
            <w:pPr>
              <w:pStyle w:val="TableParagraph"/>
              <w:spacing w:before="10" w:line="174" w:lineRule="exact"/>
              <w:ind w:left="19" w:right="11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Pelayanan</w:t>
            </w:r>
            <w:r>
              <w:rPr>
                <w:rFonts w:ascii="Liberation Sans Narrow"/>
                <w:spacing w:val="3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Darurat</w:t>
            </w:r>
          </w:p>
        </w:tc>
        <w:tc>
          <w:tcPr>
            <w:tcW w:w="3518" w:type="dxa"/>
            <w:shd w:val="clear" w:color="auto" w:fill="92D050"/>
          </w:tcPr>
          <w:p w14:paraId="463A1D4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  <w:shd w:val="clear" w:color="auto" w:fill="92D050"/>
          </w:tcPr>
          <w:p w14:paraId="3E83408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  <w:shd w:val="clear" w:color="auto" w:fill="92D050"/>
          </w:tcPr>
          <w:p w14:paraId="4C4E88C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7BE2140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2B284E2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44B0BC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E0EBFE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6E5FEF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0739DC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1F14BF3B" w14:textId="77777777">
        <w:trPr>
          <w:trHeight w:val="203"/>
        </w:trPr>
        <w:tc>
          <w:tcPr>
            <w:tcW w:w="261" w:type="dxa"/>
            <w:vMerge w:val="restart"/>
          </w:tcPr>
          <w:p w14:paraId="4808E82E" w14:textId="77777777" w:rsidR="00E10D66" w:rsidRDefault="00E5394D">
            <w:pPr>
              <w:pStyle w:val="TableParagraph"/>
              <w:spacing w:before="9"/>
              <w:ind w:left="54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1</w:t>
            </w:r>
          </w:p>
        </w:tc>
        <w:tc>
          <w:tcPr>
            <w:tcW w:w="1856" w:type="dxa"/>
            <w:vMerge w:val="restart"/>
          </w:tcPr>
          <w:p w14:paraId="18BFF82B" w14:textId="77777777" w:rsidR="00E10D66" w:rsidRDefault="00E5394D">
            <w:pPr>
              <w:pStyle w:val="TableParagraph"/>
              <w:spacing w:before="9"/>
              <w:ind w:left="19" w:right="9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2"/>
                <w:w w:val="105"/>
                <w:sz w:val="16"/>
              </w:rPr>
              <w:t>Koperasi</w:t>
            </w:r>
          </w:p>
        </w:tc>
        <w:tc>
          <w:tcPr>
            <w:tcW w:w="3518" w:type="dxa"/>
          </w:tcPr>
          <w:p w14:paraId="17A039B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78D35F9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60065D6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6F3ADBF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4015638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F971E8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37A487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53B55B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05384A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4C2A1C94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79F8F5A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5EF3F66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</w:tcPr>
          <w:p w14:paraId="503FDFC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3D7978E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782080B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11F8142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7528E97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D914BE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A19B67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77982A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B969DA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144B7DC5" w14:textId="77777777">
        <w:trPr>
          <w:trHeight w:val="203"/>
        </w:trPr>
        <w:tc>
          <w:tcPr>
            <w:tcW w:w="261" w:type="dxa"/>
            <w:vMerge w:val="restart"/>
          </w:tcPr>
          <w:p w14:paraId="0697339C" w14:textId="77777777" w:rsidR="00E10D66" w:rsidRDefault="00E5394D">
            <w:pPr>
              <w:pStyle w:val="TableParagraph"/>
              <w:spacing w:before="10"/>
              <w:ind w:left="54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2</w:t>
            </w:r>
          </w:p>
        </w:tc>
        <w:tc>
          <w:tcPr>
            <w:tcW w:w="1856" w:type="dxa"/>
            <w:vMerge w:val="restart"/>
          </w:tcPr>
          <w:p w14:paraId="71A392FA" w14:textId="77777777" w:rsidR="00E10D66" w:rsidRDefault="00E5394D">
            <w:pPr>
              <w:pStyle w:val="TableParagraph"/>
              <w:spacing w:before="10"/>
              <w:ind w:left="240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Karyawan</w:t>
            </w:r>
            <w:r>
              <w:rPr>
                <w:rFonts w:ascii="Liberation Sans Narrow"/>
                <w:spacing w:val="14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Outsourcing</w:t>
            </w:r>
          </w:p>
        </w:tc>
        <w:tc>
          <w:tcPr>
            <w:tcW w:w="3518" w:type="dxa"/>
          </w:tcPr>
          <w:p w14:paraId="2B4A809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643355B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206BAD1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5DDCF96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0158529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465157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4F643D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6945B0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4747F7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70204550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2F24B5E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2E630F6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</w:tcPr>
          <w:p w14:paraId="2952838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5D8D038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05CDF77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499B4F6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6641B44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1ACDDE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FCAD5C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377A60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0296BF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56F83F3A" w14:textId="77777777">
        <w:trPr>
          <w:trHeight w:val="203"/>
        </w:trPr>
        <w:tc>
          <w:tcPr>
            <w:tcW w:w="261" w:type="dxa"/>
          </w:tcPr>
          <w:p w14:paraId="210FF2B2" w14:textId="77777777" w:rsidR="00E10D66" w:rsidRDefault="00E5394D">
            <w:pPr>
              <w:pStyle w:val="TableParagraph"/>
              <w:spacing w:before="10" w:line="174" w:lineRule="exact"/>
              <w:ind w:left="18" w:right="10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3</w:t>
            </w:r>
          </w:p>
        </w:tc>
        <w:tc>
          <w:tcPr>
            <w:tcW w:w="1856" w:type="dxa"/>
          </w:tcPr>
          <w:p w14:paraId="7BDE480A" w14:textId="77777777" w:rsidR="00E10D66" w:rsidRDefault="00E5394D">
            <w:pPr>
              <w:pStyle w:val="TableParagraph"/>
              <w:spacing w:before="10" w:line="174" w:lineRule="exact"/>
              <w:ind w:left="19" w:right="10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2"/>
                <w:w w:val="105"/>
                <w:sz w:val="16"/>
              </w:rPr>
              <w:t>Bank/ Finance</w:t>
            </w:r>
            <w:r>
              <w:rPr>
                <w:rFonts w:ascii="Liberation Sans Narrow"/>
                <w:spacing w:val="-1"/>
                <w:w w:val="105"/>
                <w:sz w:val="16"/>
              </w:rPr>
              <w:t xml:space="preserve"> </w:t>
            </w:r>
            <w:r>
              <w:rPr>
                <w:rFonts w:ascii="Liberation Sans Narrow"/>
                <w:spacing w:val="-5"/>
                <w:w w:val="105"/>
                <w:sz w:val="16"/>
              </w:rPr>
              <w:t>Coy</w:t>
            </w:r>
          </w:p>
        </w:tc>
        <w:tc>
          <w:tcPr>
            <w:tcW w:w="3518" w:type="dxa"/>
          </w:tcPr>
          <w:p w14:paraId="197E9C6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2941C25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5AC9C85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0A18978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6C7A575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C76302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D22FA6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1ED02E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0C954EA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27A651DF" w14:textId="77777777">
        <w:trPr>
          <w:trHeight w:val="203"/>
        </w:trPr>
        <w:tc>
          <w:tcPr>
            <w:tcW w:w="261" w:type="dxa"/>
            <w:vMerge w:val="restart"/>
          </w:tcPr>
          <w:p w14:paraId="0C9E81FE" w14:textId="77777777" w:rsidR="00E10D66" w:rsidRDefault="00E5394D">
            <w:pPr>
              <w:pStyle w:val="TableParagraph"/>
              <w:spacing w:before="108"/>
              <w:ind w:left="54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4</w:t>
            </w:r>
          </w:p>
        </w:tc>
        <w:tc>
          <w:tcPr>
            <w:tcW w:w="1856" w:type="dxa"/>
            <w:vMerge w:val="restart"/>
          </w:tcPr>
          <w:p w14:paraId="37EDB2A8" w14:textId="77777777" w:rsidR="00E10D66" w:rsidRDefault="00E5394D">
            <w:pPr>
              <w:pStyle w:val="TableParagraph"/>
              <w:spacing w:before="108"/>
              <w:ind w:left="611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2"/>
                <w:w w:val="110"/>
                <w:sz w:val="16"/>
              </w:rPr>
              <w:t>Forwarder</w:t>
            </w:r>
          </w:p>
        </w:tc>
        <w:tc>
          <w:tcPr>
            <w:tcW w:w="3518" w:type="dxa"/>
          </w:tcPr>
          <w:p w14:paraId="34EBB88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52125F7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25E63FD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0D2ADCA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405F3D6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0C31FE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8AC0DC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B9966D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70BB83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07E3BAC7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329FAD9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32D2F13D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</w:tcPr>
          <w:p w14:paraId="617D8F4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28EE294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53B343A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1F36CE2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148FBDB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96E89A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0A4640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D9F150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AF659E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7EF1559F" w14:textId="77777777">
        <w:trPr>
          <w:trHeight w:val="203"/>
        </w:trPr>
        <w:tc>
          <w:tcPr>
            <w:tcW w:w="261" w:type="dxa"/>
          </w:tcPr>
          <w:p w14:paraId="46811F43" w14:textId="77777777" w:rsidR="00E10D66" w:rsidRDefault="00E5394D">
            <w:pPr>
              <w:pStyle w:val="TableParagraph"/>
              <w:spacing w:before="10" w:line="174" w:lineRule="exact"/>
              <w:ind w:left="18" w:right="10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5</w:t>
            </w:r>
          </w:p>
        </w:tc>
        <w:tc>
          <w:tcPr>
            <w:tcW w:w="1856" w:type="dxa"/>
          </w:tcPr>
          <w:p w14:paraId="6299254E" w14:textId="77777777" w:rsidR="00E10D66" w:rsidRDefault="00E5394D">
            <w:pPr>
              <w:pStyle w:val="TableParagraph"/>
              <w:spacing w:before="10" w:line="174" w:lineRule="exact"/>
              <w:ind w:left="19" w:right="11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Sekolah</w:t>
            </w:r>
            <w:r>
              <w:rPr>
                <w:rFonts w:ascii="Liberation Sans Narrow"/>
                <w:spacing w:val="5"/>
                <w:sz w:val="16"/>
              </w:rPr>
              <w:t xml:space="preserve"> </w:t>
            </w:r>
            <w:r>
              <w:rPr>
                <w:rFonts w:ascii="Liberation Sans Narrow"/>
                <w:sz w:val="16"/>
              </w:rPr>
              <w:t>/</w:t>
            </w:r>
            <w:r>
              <w:rPr>
                <w:rFonts w:ascii="Liberation Sans Narrow"/>
                <w:spacing w:val="12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sz w:val="16"/>
              </w:rPr>
              <w:t>Universitas</w:t>
            </w:r>
          </w:p>
        </w:tc>
        <w:tc>
          <w:tcPr>
            <w:tcW w:w="3518" w:type="dxa"/>
          </w:tcPr>
          <w:p w14:paraId="2839049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2E72EEB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0A3D1A6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652BC50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5B3279E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A7C77E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40FB31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956C76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12CCE4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2DBCAE41" w14:textId="77777777">
        <w:trPr>
          <w:trHeight w:val="203"/>
        </w:trPr>
        <w:tc>
          <w:tcPr>
            <w:tcW w:w="261" w:type="dxa"/>
            <w:vMerge w:val="restart"/>
          </w:tcPr>
          <w:p w14:paraId="0B6EB5F1" w14:textId="77777777" w:rsidR="00E10D66" w:rsidRDefault="00E5394D">
            <w:pPr>
              <w:pStyle w:val="TableParagraph"/>
              <w:spacing w:before="9"/>
              <w:ind w:left="54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6</w:t>
            </w:r>
          </w:p>
        </w:tc>
        <w:tc>
          <w:tcPr>
            <w:tcW w:w="1856" w:type="dxa"/>
            <w:vMerge w:val="restart"/>
          </w:tcPr>
          <w:p w14:paraId="314697B9" w14:textId="77777777" w:rsidR="00E10D66" w:rsidRDefault="00E5394D">
            <w:pPr>
              <w:pStyle w:val="TableParagraph"/>
              <w:spacing w:before="9"/>
              <w:ind w:left="543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w w:val="105"/>
                <w:sz w:val="16"/>
              </w:rPr>
              <w:t>Kantor</w:t>
            </w:r>
            <w:r>
              <w:rPr>
                <w:rFonts w:ascii="Liberation Sans Narrow"/>
                <w:spacing w:val="-3"/>
                <w:w w:val="105"/>
                <w:sz w:val="16"/>
              </w:rPr>
              <w:t xml:space="preserve"> </w:t>
            </w:r>
            <w:r>
              <w:rPr>
                <w:rFonts w:ascii="Liberation Sans Narrow"/>
                <w:spacing w:val="-2"/>
                <w:w w:val="105"/>
                <w:sz w:val="16"/>
              </w:rPr>
              <w:t>Pajak</w:t>
            </w:r>
          </w:p>
        </w:tc>
        <w:tc>
          <w:tcPr>
            <w:tcW w:w="3518" w:type="dxa"/>
          </w:tcPr>
          <w:p w14:paraId="7C375E6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732CCF0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19105D3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23D5276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4355702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FBBC0C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0DECEB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EACD5B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6790814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224C7F0A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3A75BA3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5174EE0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</w:tcPr>
          <w:p w14:paraId="0DDD330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79FC5AC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6132809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697B2E9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35B7309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FD10E7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224C8B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835EED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819D6A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534B25C7" w14:textId="77777777">
        <w:trPr>
          <w:trHeight w:val="203"/>
        </w:trPr>
        <w:tc>
          <w:tcPr>
            <w:tcW w:w="261" w:type="dxa"/>
            <w:vMerge w:val="restart"/>
          </w:tcPr>
          <w:p w14:paraId="6BB26937" w14:textId="77777777" w:rsidR="00E10D66" w:rsidRDefault="00E5394D">
            <w:pPr>
              <w:pStyle w:val="TableParagraph"/>
              <w:spacing w:before="10"/>
              <w:ind w:left="54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7</w:t>
            </w:r>
          </w:p>
        </w:tc>
        <w:tc>
          <w:tcPr>
            <w:tcW w:w="1856" w:type="dxa"/>
            <w:vMerge w:val="restart"/>
          </w:tcPr>
          <w:p w14:paraId="367B40DE" w14:textId="77777777" w:rsidR="00E10D66" w:rsidRDefault="00E5394D">
            <w:pPr>
              <w:pStyle w:val="TableParagraph"/>
              <w:spacing w:before="10"/>
              <w:ind w:left="602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z w:val="16"/>
              </w:rPr>
              <w:t>Bursa</w:t>
            </w:r>
            <w:r>
              <w:rPr>
                <w:rFonts w:ascii="Liberation Sans Narrow"/>
                <w:spacing w:val="-4"/>
                <w:sz w:val="16"/>
              </w:rPr>
              <w:t xml:space="preserve"> Efek</w:t>
            </w:r>
          </w:p>
        </w:tc>
        <w:tc>
          <w:tcPr>
            <w:tcW w:w="3518" w:type="dxa"/>
          </w:tcPr>
          <w:p w14:paraId="31744F0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56098DB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478ED08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4CE3324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430C6FB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F27640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353432A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E875A8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9A7BEB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20EB196F" w14:textId="77777777">
        <w:trPr>
          <w:trHeight w:val="203"/>
        </w:trPr>
        <w:tc>
          <w:tcPr>
            <w:tcW w:w="261" w:type="dxa"/>
            <w:vMerge/>
            <w:tcBorders>
              <w:top w:val="nil"/>
            </w:tcBorders>
          </w:tcPr>
          <w:p w14:paraId="04F513D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56" w:type="dxa"/>
            <w:vMerge/>
            <w:tcBorders>
              <w:top w:val="nil"/>
            </w:tcBorders>
          </w:tcPr>
          <w:p w14:paraId="4907030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3518" w:type="dxa"/>
          </w:tcPr>
          <w:p w14:paraId="2D0D3C2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6FC8841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7A8173B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53407D2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6C0E4D5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BBA967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402C321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7A8B9AB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8BB34F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1D0C3E07" w14:textId="77777777">
        <w:trPr>
          <w:trHeight w:val="203"/>
        </w:trPr>
        <w:tc>
          <w:tcPr>
            <w:tcW w:w="261" w:type="dxa"/>
          </w:tcPr>
          <w:p w14:paraId="763B71EA" w14:textId="77777777" w:rsidR="00E10D66" w:rsidRDefault="00E5394D">
            <w:pPr>
              <w:pStyle w:val="TableParagraph"/>
              <w:spacing w:before="10" w:line="174" w:lineRule="exact"/>
              <w:ind w:left="18" w:right="10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105"/>
                <w:sz w:val="16"/>
              </w:rPr>
              <w:t>18</w:t>
            </w:r>
          </w:p>
        </w:tc>
        <w:tc>
          <w:tcPr>
            <w:tcW w:w="1856" w:type="dxa"/>
          </w:tcPr>
          <w:p w14:paraId="618E1FDB" w14:textId="77777777" w:rsidR="00E10D66" w:rsidRDefault="00E5394D">
            <w:pPr>
              <w:pStyle w:val="TableParagraph"/>
              <w:spacing w:before="10" w:line="174" w:lineRule="exact"/>
              <w:ind w:left="19" w:right="7"/>
              <w:jc w:val="center"/>
              <w:rPr>
                <w:rFonts w:ascii="Liberation Sans Narrow"/>
                <w:sz w:val="16"/>
              </w:rPr>
            </w:pPr>
            <w:r>
              <w:rPr>
                <w:rFonts w:ascii="Liberation Sans Narrow"/>
                <w:spacing w:val="-5"/>
                <w:w w:val="95"/>
                <w:sz w:val="16"/>
              </w:rPr>
              <w:t>OJK</w:t>
            </w:r>
          </w:p>
        </w:tc>
        <w:tc>
          <w:tcPr>
            <w:tcW w:w="3518" w:type="dxa"/>
          </w:tcPr>
          <w:p w14:paraId="24690C8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17" w:type="dxa"/>
          </w:tcPr>
          <w:p w14:paraId="6D121CB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732" w:type="dxa"/>
          </w:tcPr>
          <w:p w14:paraId="6AE5510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46" w:type="dxa"/>
          </w:tcPr>
          <w:p w14:paraId="7A61852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88" w:type="dxa"/>
          </w:tcPr>
          <w:p w14:paraId="0A3F0C4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FC5EBA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56EE884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17EE525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29" w:type="dxa"/>
          </w:tcPr>
          <w:p w14:paraId="2CD907C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53D8F91D" w14:textId="77777777">
        <w:trPr>
          <w:trHeight w:val="203"/>
        </w:trPr>
        <w:tc>
          <w:tcPr>
            <w:tcW w:w="12484" w:type="dxa"/>
            <w:gridSpan w:val="5"/>
            <w:shd w:val="clear" w:color="auto" w:fill="D9D9D9"/>
          </w:tcPr>
          <w:p w14:paraId="79B4591F" w14:textId="77777777" w:rsidR="00E10D66" w:rsidRDefault="00E5394D">
            <w:pPr>
              <w:pStyle w:val="TableParagraph"/>
              <w:spacing w:before="7" w:line="176" w:lineRule="exact"/>
              <w:ind w:right="20"/>
              <w:jc w:val="right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w w:val="90"/>
                <w:sz w:val="16"/>
              </w:rPr>
              <w:t>GRAND</w:t>
            </w:r>
            <w:r>
              <w:rPr>
                <w:rFonts w:ascii="Carlito"/>
                <w:b/>
                <w:spacing w:val="8"/>
                <w:sz w:val="16"/>
              </w:rPr>
              <w:t xml:space="preserve"> </w:t>
            </w:r>
            <w:r>
              <w:rPr>
                <w:rFonts w:ascii="Carlito"/>
                <w:b/>
                <w:spacing w:val="-2"/>
                <w:w w:val="95"/>
                <w:sz w:val="16"/>
              </w:rPr>
              <w:t>TOTAL</w:t>
            </w:r>
          </w:p>
        </w:tc>
        <w:tc>
          <w:tcPr>
            <w:tcW w:w="446" w:type="dxa"/>
            <w:shd w:val="clear" w:color="auto" w:fill="D9D9D9"/>
          </w:tcPr>
          <w:p w14:paraId="16CBFE83" w14:textId="77777777" w:rsidR="00E10D66" w:rsidRDefault="00E5394D">
            <w:pPr>
              <w:pStyle w:val="TableParagraph"/>
              <w:spacing w:before="7" w:line="176" w:lineRule="exact"/>
              <w:ind w:left="23"/>
              <w:jc w:val="center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10"/>
                <w:sz w:val="16"/>
              </w:rPr>
              <w:t>0</w:t>
            </w:r>
          </w:p>
        </w:tc>
        <w:tc>
          <w:tcPr>
            <w:tcW w:w="488" w:type="dxa"/>
            <w:shd w:val="clear" w:color="auto" w:fill="D9D9D9"/>
          </w:tcPr>
          <w:p w14:paraId="2AEFB1FF" w14:textId="77777777" w:rsidR="00E10D66" w:rsidRDefault="00E5394D">
            <w:pPr>
              <w:pStyle w:val="TableParagraph"/>
              <w:spacing w:before="7" w:line="176" w:lineRule="exact"/>
              <w:ind w:left="19" w:right="3"/>
              <w:jc w:val="center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10"/>
                <w:sz w:val="16"/>
              </w:rPr>
              <w:t>0</w:t>
            </w:r>
          </w:p>
        </w:tc>
        <w:tc>
          <w:tcPr>
            <w:tcW w:w="429" w:type="dxa"/>
            <w:shd w:val="clear" w:color="auto" w:fill="D9D9D9"/>
          </w:tcPr>
          <w:p w14:paraId="488C4546" w14:textId="77777777" w:rsidR="00E10D66" w:rsidRDefault="00E5394D">
            <w:pPr>
              <w:pStyle w:val="TableParagraph"/>
              <w:spacing w:before="7" w:line="176" w:lineRule="exact"/>
              <w:ind w:left="35" w:right="8"/>
              <w:jc w:val="center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10"/>
                <w:sz w:val="16"/>
              </w:rPr>
              <w:t>0</w:t>
            </w:r>
          </w:p>
        </w:tc>
        <w:tc>
          <w:tcPr>
            <w:tcW w:w="429" w:type="dxa"/>
            <w:shd w:val="clear" w:color="auto" w:fill="D9D9D9"/>
          </w:tcPr>
          <w:p w14:paraId="484A6CC4" w14:textId="77777777" w:rsidR="00E10D66" w:rsidRDefault="00E5394D">
            <w:pPr>
              <w:pStyle w:val="TableParagraph"/>
              <w:spacing w:before="7" w:line="176" w:lineRule="exact"/>
              <w:ind w:left="35" w:right="5"/>
              <w:jc w:val="center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10"/>
                <w:sz w:val="16"/>
              </w:rPr>
              <w:t>0</w:t>
            </w:r>
          </w:p>
        </w:tc>
        <w:tc>
          <w:tcPr>
            <w:tcW w:w="429" w:type="dxa"/>
            <w:shd w:val="clear" w:color="auto" w:fill="D9D9D9"/>
          </w:tcPr>
          <w:p w14:paraId="6A3B68FA" w14:textId="77777777" w:rsidR="00E10D66" w:rsidRDefault="00E5394D">
            <w:pPr>
              <w:pStyle w:val="TableParagraph"/>
              <w:spacing w:before="7" w:line="176" w:lineRule="exact"/>
              <w:ind w:left="35" w:right="2"/>
              <w:jc w:val="center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10"/>
                <w:sz w:val="16"/>
              </w:rPr>
              <w:t>0</w:t>
            </w:r>
          </w:p>
        </w:tc>
        <w:tc>
          <w:tcPr>
            <w:tcW w:w="429" w:type="dxa"/>
            <w:shd w:val="clear" w:color="auto" w:fill="D9D9D9"/>
          </w:tcPr>
          <w:p w14:paraId="04372D7E" w14:textId="77777777" w:rsidR="00E10D66" w:rsidRDefault="00E5394D">
            <w:pPr>
              <w:pStyle w:val="TableParagraph"/>
              <w:spacing w:before="7" w:line="176" w:lineRule="exact"/>
              <w:ind w:left="35"/>
              <w:jc w:val="center"/>
              <w:rPr>
                <w:rFonts w:ascii="Carlito"/>
                <w:b/>
                <w:sz w:val="16"/>
              </w:rPr>
            </w:pPr>
            <w:r>
              <w:rPr>
                <w:rFonts w:ascii="Carlito"/>
                <w:b/>
                <w:spacing w:val="-10"/>
                <w:sz w:val="16"/>
              </w:rPr>
              <w:t>0</w:t>
            </w:r>
          </w:p>
        </w:tc>
      </w:tr>
    </w:tbl>
    <w:p w14:paraId="45D9AC2B" w14:textId="77777777" w:rsidR="00E10D66" w:rsidRDefault="00E10D66">
      <w:pPr>
        <w:pStyle w:val="BodyText"/>
        <w:spacing w:before="2"/>
        <w:rPr>
          <w:b/>
          <w:sz w:val="14"/>
        </w:rPr>
      </w:pPr>
    </w:p>
    <w:p w14:paraId="4AAED745" w14:textId="77777777" w:rsidR="00E10D66" w:rsidRDefault="00E10D66">
      <w:pPr>
        <w:rPr>
          <w:sz w:val="14"/>
        </w:rPr>
        <w:sectPr w:rsidR="00E10D66">
          <w:pgSz w:w="19210" w:h="10810" w:orient="landscape"/>
          <w:pgMar w:top="620" w:right="1320" w:bottom="280" w:left="1200" w:header="720" w:footer="720" w:gutter="0"/>
          <w:cols w:space="720"/>
        </w:sectPr>
      </w:pPr>
    </w:p>
    <w:p w14:paraId="30855041" w14:textId="77777777" w:rsidR="00E10D66" w:rsidRDefault="00E5394D">
      <w:pPr>
        <w:tabs>
          <w:tab w:val="left" w:pos="6483"/>
        </w:tabs>
        <w:spacing w:before="68"/>
        <w:ind w:left="1767"/>
        <w:rPr>
          <w:sz w:val="16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59776" behindDoc="1" locked="0" layoutInCell="1" allowOverlap="1" wp14:anchorId="7B9BBA29" wp14:editId="01CE6C79">
                <wp:simplePos x="0" y="0"/>
                <wp:positionH relativeFrom="page">
                  <wp:posOffset>2623890</wp:posOffset>
                </wp:positionH>
                <wp:positionV relativeFrom="paragraph">
                  <wp:posOffset>32639</wp:posOffset>
                </wp:positionV>
                <wp:extent cx="2239645" cy="277495"/>
                <wp:effectExtent l="0" t="0" r="0" b="0"/>
                <wp:wrapNone/>
                <wp:docPr id="371" name="Group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2239645" cy="277495"/>
                          <a:chOff x="0" y="0"/>
                          <a:chExt cx="2239645" cy="277495"/>
                        </a:xfrm>
                      </wpg:grpSpPr>
                      <wps:wsp>
                        <wps:cNvPr id="372" name="Graphic 372"/>
                        <wps:cNvSpPr/>
                        <wps:spPr>
                          <a:xfrm>
                            <a:off x="0" y="0"/>
                            <a:ext cx="2239645" cy="13589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239645" h="135890">
                                <a:moveTo>
                                  <a:pt x="0" y="135829"/>
                                </a:moveTo>
                                <a:lnTo>
                                  <a:pt x="2239396" y="135829"/>
                                </a:lnTo>
                                <a:lnTo>
                                  <a:pt x="223939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358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3" name="Graphic 373"/>
                        <wps:cNvSpPr/>
                        <wps:spPr>
                          <a:xfrm>
                            <a:off x="0" y="135829"/>
                            <a:ext cx="2239645" cy="14160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2239645" h="141605">
                                <a:moveTo>
                                  <a:pt x="2239396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141479"/>
                                </a:lnTo>
                                <a:lnTo>
                                  <a:pt x="2239396" y="141479"/>
                                </a:lnTo>
                                <a:lnTo>
                                  <a:pt x="223939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2D05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44F76F1" id="Group 371" o:spid="_x0000_s1026" style="position:absolute;margin-left:206.6pt;margin-top:2.55pt;width:176.35pt;height:21.85pt;z-index:-251656704;mso-wrap-distance-left:0;mso-wrap-distance-right:0;mso-position-horizontal-relative:page" coordsize="22396,27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">
                <v:shape id="Graphic 372" o:spid="_x0000_s1027" style="position:absolute;width:22396;height:1358;visibility:visible;mso-wrap-style:square;v-text-anchor:top" coordsize="2239645,1358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" path="m,135829r2239396,l2239396,,,,,135829xe" fillcolor="yellow" stroked="f">
                  <v:path arrowok="t"/>
                </v:shape>
                <v:shape id="Graphic 373" o:spid="_x0000_s1028" style="position:absolute;top:1358;width:22396;height:1416;visibility:visible;mso-wrap-style:square;v-text-anchor:top" coordsize="2239645,1416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" path="m2239396,l,,,141479r2239396,l2239396,xe" fillcolor="#92d050" stroked="f">
                  <v:path arrowok="t"/>
                </v:shape>
                <w10:wrap anchorx="page"/>
              </v:group>
            </w:pict>
          </mc:Fallback>
        </mc:AlternateContent>
      </w:r>
      <w:r>
        <w:rPr>
          <w:rFonts w:ascii="Liberation Sans Narrow"/>
          <w:spacing w:val="-2"/>
          <w:sz w:val="16"/>
        </w:rPr>
        <w:t>Catatan</w:t>
      </w:r>
      <w:r>
        <w:rPr>
          <w:rFonts w:ascii="Liberation Sans Narrow"/>
          <w:sz w:val="16"/>
        </w:rPr>
        <w:tab/>
      </w:r>
      <w:r>
        <w:rPr>
          <w:spacing w:val="-2"/>
          <w:sz w:val="16"/>
        </w:rPr>
        <w:t>Lingkungan</w:t>
      </w:r>
    </w:p>
    <w:p w14:paraId="05648D75" w14:textId="77777777" w:rsidR="00E10D66" w:rsidRDefault="00E5394D">
      <w:pPr>
        <w:spacing w:before="18"/>
        <w:ind w:right="1117"/>
        <w:jc w:val="center"/>
        <w:rPr>
          <w:sz w:val="16"/>
        </w:rPr>
      </w:pPr>
      <w:r>
        <w:rPr>
          <w:spacing w:val="-5"/>
          <w:sz w:val="16"/>
        </w:rPr>
        <w:t>K3</w:t>
      </w:r>
    </w:p>
    <w:p w14:paraId="7D936BAF" w14:textId="77777777" w:rsidR="00E10D66" w:rsidRDefault="00E5394D">
      <w:pPr>
        <w:spacing w:before="71"/>
        <w:ind w:left="44"/>
        <w:rPr>
          <w:rFonts w:ascii="Liberation Sans Narrow"/>
          <w:sz w:val="16"/>
        </w:rPr>
      </w:pPr>
      <w:r>
        <w:br w:type="column"/>
      </w:r>
      <w:r>
        <w:rPr>
          <w:rFonts w:ascii="Liberation Sans Narrow"/>
          <w:sz w:val="16"/>
        </w:rPr>
        <w:t>Cimahi,</w:t>
      </w:r>
      <w:r>
        <w:rPr>
          <w:rFonts w:ascii="Liberation Sans Narrow"/>
          <w:spacing w:val="2"/>
          <w:sz w:val="16"/>
        </w:rPr>
        <w:t xml:space="preserve"> </w:t>
      </w:r>
      <w:r>
        <w:rPr>
          <w:rFonts w:ascii="Liberation Sans Narrow"/>
          <w:sz w:val="16"/>
        </w:rPr>
        <w:t>1</w:t>
      </w:r>
      <w:r>
        <w:rPr>
          <w:rFonts w:ascii="Liberation Sans Narrow"/>
          <w:spacing w:val="7"/>
          <w:sz w:val="16"/>
        </w:rPr>
        <w:t xml:space="preserve"> </w:t>
      </w:r>
      <w:r>
        <w:rPr>
          <w:rFonts w:ascii="Liberation Sans Narrow"/>
          <w:sz w:val="16"/>
        </w:rPr>
        <w:t>Desember</w:t>
      </w:r>
      <w:r>
        <w:rPr>
          <w:rFonts w:ascii="Liberation Sans Narrow"/>
          <w:spacing w:val="5"/>
          <w:sz w:val="16"/>
        </w:rPr>
        <w:t xml:space="preserve"> </w:t>
      </w:r>
      <w:r>
        <w:rPr>
          <w:rFonts w:ascii="Liberation Sans Narrow"/>
          <w:spacing w:val="-4"/>
          <w:sz w:val="16"/>
        </w:rPr>
        <w:t>2022</w:t>
      </w:r>
    </w:p>
    <w:p w14:paraId="1B9722E5" w14:textId="77777777" w:rsidR="00E10D66" w:rsidRDefault="00E10D66">
      <w:pPr>
        <w:rPr>
          <w:rFonts w:ascii="Liberation Sans Narrow"/>
          <w:sz w:val="16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num="2" w:space="720" w:equalWidth="0">
            <w:col w:w="14237" w:space="40"/>
            <w:col w:w="2413"/>
          </w:cols>
        </w:sectPr>
      </w:pPr>
    </w:p>
    <w:p w14:paraId="10226AA9" w14:textId="77777777" w:rsidR="00E10D66" w:rsidRDefault="00E5394D">
      <w:pPr>
        <w:pStyle w:val="BodyText"/>
        <w:spacing w:before="52"/>
        <w:rPr>
          <w:rFonts w:ascii="Liberation Sans Narrow"/>
          <w:sz w:val="16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35200" behindDoc="0" locked="0" layoutInCell="1" allowOverlap="1" wp14:anchorId="15BDB8F3" wp14:editId="38EC8488">
                <wp:simplePos x="0" y="0"/>
                <wp:positionH relativeFrom="page">
                  <wp:posOffset>11002298</wp:posOffset>
                </wp:positionH>
                <wp:positionV relativeFrom="page">
                  <wp:posOffset>5100663</wp:posOffset>
                </wp:positionV>
                <wp:extent cx="575945" cy="451484"/>
                <wp:effectExtent l="0" t="0" r="0" b="6350"/>
                <wp:wrapNone/>
                <wp:docPr id="374" name="Graphic 374">
                  <a:hlinkClick xmlns:a="http://schemas.openxmlformats.org/drawingml/2006/main" r:id="rId25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75945" cy="451484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575945" h="451484">
                              <a:moveTo>
                                <a:pt x="148506" y="378699"/>
                              </a:moveTo>
                              <a:lnTo>
                                <a:pt x="114042" y="378699"/>
                              </a:lnTo>
                              <a:lnTo>
                                <a:pt x="106523" y="451096"/>
                              </a:lnTo>
                              <a:lnTo>
                                <a:pt x="144119" y="451096"/>
                              </a:lnTo>
                              <a:lnTo>
                                <a:pt x="148506" y="378699"/>
                              </a:lnTo>
                              <a:close/>
                            </a:path>
                            <a:path w="575945" h="451484">
                              <a:moveTo>
                                <a:pt x="462433" y="378699"/>
                              </a:moveTo>
                              <a:lnTo>
                                <a:pt x="427347" y="378699"/>
                              </a:lnTo>
                              <a:lnTo>
                                <a:pt x="432364" y="451096"/>
                              </a:lnTo>
                              <a:lnTo>
                                <a:pt x="469959" y="451096"/>
                              </a:lnTo>
                              <a:lnTo>
                                <a:pt x="462433" y="378699"/>
                              </a:lnTo>
                              <a:close/>
                            </a:path>
                            <a:path w="575945" h="451484">
                              <a:moveTo>
                                <a:pt x="188615" y="378699"/>
                              </a:moveTo>
                              <a:lnTo>
                                <a:pt x="158530" y="378699"/>
                              </a:lnTo>
                              <a:lnTo>
                                <a:pt x="156651" y="412114"/>
                              </a:lnTo>
                              <a:lnTo>
                                <a:pt x="187979" y="412114"/>
                              </a:lnTo>
                              <a:lnTo>
                                <a:pt x="188615" y="378699"/>
                              </a:lnTo>
                              <a:close/>
                            </a:path>
                            <a:path w="575945" h="451484">
                              <a:moveTo>
                                <a:pt x="417312" y="378699"/>
                              </a:moveTo>
                              <a:lnTo>
                                <a:pt x="387243" y="378699"/>
                              </a:lnTo>
                              <a:lnTo>
                                <a:pt x="387862" y="412114"/>
                              </a:lnTo>
                              <a:lnTo>
                                <a:pt x="419203" y="412114"/>
                              </a:lnTo>
                              <a:lnTo>
                                <a:pt x="417312" y="378699"/>
                              </a:lnTo>
                              <a:close/>
                            </a:path>
                            <a:path w="575945" h="451484">
                              <a:moveTo>
                                <a:pt x="469959" y="356423"/>
                              </a:moveTo>
                              <a:lnTo>
                                <a:pt x="106523" y="356423"/>
                              </a:lnTo>
                              <a:lnTo>
                                <a:pt x="106523" y="378699"/>
                              </a:lnTo>
                              <a:lnTo>
                                <a:pt x="469959" y="378699"/>
                              </a:lnTo>
                              <a:lnTo>
                                <a:pt x="469959" y="356423"/>
                              </a:lnTo>
                              <a:close/>
                            </a:path>
                            <a:path w="575945" h="451484">
                              <a:moveTo>
                                <a:pt x="155398" y="261746"/>
                              </a:moveTo>
                              <a:lnTo>
                                <a:pt x="125320" y="261746"/>
                              </a:lnTo>
                              <a:lnTo>
                                <a:pt x="115921" y="356423"/>
                              </a:lnTo>
                              <a:lnTo>
                                <a:pt x="149759" y="356423"/>
                              </a:lnTo>
                              <a:lnTo>
                                <a:pt x="155398" y="261746"/>
                              </a:lnTo>
                              <a:close/>
                            </a:path>
                            <a:path w="575945" h="451484">
                              <a:moveTo>
                                <a:pt x="192361" y="261746"/>
                              </a:moveTo>
                              <a:lnTo>
                                <a:pt x="165419" y="261746"/>
                              </a:lnTo>
                              <a:lnTo>
                                <a:pt x="159785" y="356423"/>
                              </a:lnTo>
                              <a:lnTo>
                                <a:pt x="189233" y="356423"/>
                              </a:lnTo>
                              <a:lnTo>
                                <a:pt x="189233" y="345284"/>
                              </a:lnTo>
                              <a:lnTo>
                                <a:pt x="416104" y="345284"/>
                              </a:lnTo>
                              <a:lnTo>
                                <a:pt x="414923" y="323013"/>
                              </a:lnTo>
                              <a:lnTo>
                                <a:pt x="190488" y="323013"/>
                              </a:lnTo>
                              <a:lnTo>
                                <a:pt x="192361" y="261746"/>
                              </a:lnTo>
                              <a:close/>
                            </a:path>
                            <a:path w="575945" h="451484">
                              <a:moveTo>
                                <a:pt x="416104" y="345284"/>
                              </a:moveTo>
                              <a:lnTo>
                                <a:pt x="385989" y="345284"/>
                              </a:lnTo>
                              <a:lnTo>
                                <a:pt x="385989" y="356423"/>
                              </a:lnTo>
                              <a:lnTo>
                                <a:pt x="416694" y="356423"/>
                              </a:lnTo>
                              <a:lnTo>
                                <a:pt x="416104" y="345284"/>
                              </a:lnTo>
                              <a:close/>
                            </a:path>
                            <a:path w="575945" h="451484">
                              <a:moveTo>
                                <a:pt x="451162" y="261746"/>
                              </a:moveTo>
                              <a:lnTo>
                                <a:pt x="421711" y="261746"/>
                              </a:lnTo>
                              <a:lnTo>
                                <a:pt x="427347" y="356423"/>
                              </a:lnTo>
                              <a:lnTo>
                                <a:pt x="460561" y="356423"/>
                              </a:lnTo>
                              <a:lnTo>
                                <a:pt x="451162" y="261746"/>
                              </a:lnTo>
                              <a:close/>
                            </a:path>
                            <a:path w="575945" h="451484">
                              <a:moveTo>
                                <a:pt x="411677" y="261746"/>
                              </a:moveTo>
                              <a:lnTo>
                                <a:pt x="384735" y="261746"/>
                              </a:lnTo>
                              <a:lnTo>
                                <a:pt x="386607" y="323013"/>
                              </a:lnTo>
                              <a:lnTo>
                                <a:pt x="414923" y="323013"/>
                              </a:lnTo>
                              <a:lnTo>
                                <a:pt x="411677" y="261746"/>
                              </a:lnTo>
                              <a:close/>
                            </a:path>
                            <a:path w="575945" h="451484">
                              <a:moveTo>
                                <a:pt x="322706" y="261746"/>
                              </a:moveTo>
                              <a:lnTo>
                                <a:pt x="253770" y="261746"/>
                              </a:lnTo>
                              <a:lnTo>
                                <a:pt x="250643" y="311865"/>
                              </a:lnTo>
                              <a:lnTo>
                                <a:pt x="325833" y="311865"/>
                              </a:lnTo>
                              <a:lnTo>
                                <a:pt x="322706" y="261746"/>
                              </a:lnTo>
                              <a:close/>
                            </a:path>
                            <a:path w="575945" h="451484">
                              <a:moveTo>
                                <a:pt x="457416" y="239481"/>
                              </a:moveTo>
                              <a:lnTo>
                                <a:pt x="119056" y="239481"/>
                              </a:lnTo>
                              <a:lnTo>
                                <a:pt x="119056" y="261746"/>
                              </a:lnTo>
                              <a:lnTo>
                                <a:pt x="457416" y="261746"/>
                              </a:lnTo>
                              <a:lnTo>
                                <a:pt x="457416" y="239481"/>
                              </a:lnTo>
                              <a:close/>
                            </a:path>
                            <a:path w="575945" h="451484">
                              <a:moveTo>
                                <a:pt x="158530" y="206052"/>
                              </a:moveTo>
                              <a:lnTo>
                                <a:pt x="130959" y="206052"/>
                              </a:lnTo>
                              <a:lnTo>
                                <a:pt x="127827" y="239481"/>
                              </a:lnTo>
                              <a:lnTo>
                                <a:pt x="156651" y="239481"/>
                              </a:lnTo>
                              <a:lnTo>
                                <a:pt x="158530" y="206052"/>
                              </a:lnTo>
                              <a:close/>
                            </a:path>
                            <a:path w="575945" h="451484">
                              <a:moveTo>
                                <a:pt x="193615" y="206052"/>
                              </a:moveTo>
                              <a:lnTo>
                                <a:pt x="167927" y="206052"/>
                              </a:lnTo>
                              <a:lnTo>
                                <a:pt x="166055" y="239481"/>
                              </a:lnTo>
                              <a:lnTo>
                                <a:pt x="192997" y="239481"/>
                              </a:lnTo>
                              <a:lnTo>
                                <a:pt x="193615" y="206052"/>
                              </a:lnTo>
                              <a:close/>
                            </a:path>
                            <a:path w="575945" h="451484">
                              <a:moveTo>
                                <a:pt x="281967" y="206052"/>
                              </a:moveTo>
                              <a:lnTo>
                                <a:pt x="269441" y="206052"/>
                              </a:lnTo>
                              <a:lnTo>
                                <a:pt x="269441" y="222209"/>
                              </a:lnTo>
                              <a:lnTo>
                                <a:pt x="262551" y="226103"/>
                              </a:lnTo>
                              <a:lnTo>
                                <a:pt x="258169" y="232227"/>
                              </a:lnTo>
                              <a:lnTo>
                                <a:pt x="256279" y="239481"/>
                              </a:lnTo>
                              <a:lnTo>
                                <a:pt x="320198" y="239481"/>
                              </a:lnTo>
                              <a:lnTo>
                                <a:pt x="318307" y="232792"/>
                              </a:lnTo>
                              <a:lnTo>
                                <a:pt x="313926" y="226668"/>
                              </a:lnTo>
                              <a:lnTo>
                                <a:pt x="307036" y="222209"/>
                              </a:lnTo>
                              <a:lnTo>
                                <a:pt x="307036" y="217750"/>
                              </a:lnTo>
                              <a:lnTo>
                                <a:pt x="281967" y="217750"/>
                              </a:lnTo>
                              <a:lnTo>
                                <a:pt x="281967" y="206052"/>
                              </a:lnTo>
                              <a:close/>
                            </a:path>
                            <a:path w="575945" h="451484">
                              <a:moveTo>
                                <a:pt x="408549" y="206052"/>
                              </a:moveTo>
                              <a:lnTo>
                                <a:pt x="382862" y="206052"/>
                              </a:lnTo>
                              <a:lnTo>
                                <a:pt x="383480" y="239481"/>
                              </a:lnTo>
                              <a:lnTo>
                                <a:pt x="410422" y="239481"/>
                              </a:lnTo>
                              <a:lnTo>
                                <a:pt x="408549" y="206052"/>
                              </a:lnTo>
                              <a:close/>
                            </a:path>
                            <a:path w="575945" h="451484">
                              <a:moveTo>
                                <a:pt x="445508" y="206052"/>
                              </a:moveTo>
                              <a:lnTo>
                                <a:pt x="417948" y="206052"/>
                              </a:lnTo>
                              <a:lnTo>
                                <a:pt x="419821" y="239481"/>
                              </a:lnTo>
                              <a:lnTo>
                                <a:pt x="448653" y="239481"/>
                              </a:lnTo>
                              <a:lnTo>
                                <a:pt x="445508" y="206052"/>
                              </a:lnTo>
                              <a:close/>
                            </a:path>
                            <a:path w="575945" h="451484">
                              <a:moveTo>
                                <a:pt x="290111" y="217200"/>
                              </a:moveTo>
                              <a:lnTo>
                                <a:pt x="286366" y="217200"/>
                              </a:lnTo>
                              <a:lnTo>
                                <a:pt x="281967" y="217750"/>
                              </a:lnTo>
                              <a:lnTo>
                                <a:pt x="294510" y="217750"/>
                              </a:lnTo>
                              <a:lnTo>
                                <a:pt x="290111" y="217200"/>
                              </a:lnTo>
                              <a:close/>
                            </a:path>
                            <a:path w="575945" h="451484">
                              <a:moveTo>
                                <a:pt x="307036" y="206052"/>
                              </a:moveTo>
                              <a:lnTo>
                                <a:pt x="294510" y="206052"/>
                              </a:lnTo>
                              <a:lnTo>
                                <a:pt x="294510" y="217750"/>
                              </a:lnTo>
                              <a:lnTo>
                                <a:pt x="307036" y="217750"/>
                              </a:lnTo>
                              <a:lnTo>
                                <a:pt x="307036" y="206052"/>
                              </a:lnTo>
                              <a:close/>
                            </a:path>
                            <a:path w="575945" h="451484">
                              <a:moveTo>
                                <a:pt x="469959" y="172639"/>
                              </a:moveTo>
                              <a:lnTo>
                                <a:pt x="106523" y="172639"/>
                              </a:lnTo>
                              <a:lnTo>
                                <a:pt x="106523" y="206052"/>
                              </a:lnTo>
                              <a:lnTo>
                                <a:pt x="469959" y="206052"/>
                              </a:lnTo>
                              <a:lnTo>
                                <a:pt x="469959" y="172639"/>
                              </a:lnTo>
                              <a:close/>
                            </a:path>
                            <a:path w="575945" h="451484">
                              <a:moveTo>
                                <a:pt x="544513" y="111387"/>
                              </a:moveTo>
                              <a:lnTo>
                                <a:pt x="31329" y="111387"/>
                              </a:lnTo>
                              <a:lnTo>
                                <a:pt x="56923" y="139735"/>
                              </a:lnTo>
                              <a:lnTo>
                                <a:pt x="76289" y="154405"/>
                              </a:lnTo>
                              <a:lnTo>
                                <a:pt x="99180" y="160096"/>
                              </a:lnTo>
                              <a:lnTo>
                                <a:pt x="135346" y="161506"/>
                              </a:lnTo>
                              <a:lnTo>
                                <a:pt x="134094" y="172639"/>
                              </a:lnTo>
                              <a:lnTo>
                                <a:pt x="160410" y="172639"/>
                              </a:lnTo>
                              <a:lnTo>
                                <a:pt x="161037" y="161506"/>
                              </a:lnTo>
                              <a:lnTo>
                                <a:pt x="440509" y="161506"/>
                              </a:lnTo>
                              <a:lnTo>
                                <a:pt x="482667" y="153205"/>
                              </a:lnTo>
                              <a:lnTo>
                                <a:pt x="515540" y="136029"/>
                              </a:lnTo>
                              <a:lnTo>
                                <a:pt x="536898" y="119061"/>
                              </a:lnTo>
                              <a:lnTo>
                                <a:pt x="544513" y="111387"/>
                              </a:lnTo>
                              <a:close/>
                            </a:path>
                            <a:path w="575945" h="451484">
                              <a:moveTo>
                                <a:pt x="440509" y="161506"/>
                              </a:moveTo>
                              <a:lnTo>
                                <a:pt x="415440" y="161506"/>
                              </a:lnTo>
                              <a:lnTo>
                                <a:pt x="416058" y="172639"/>
                              </a:lnTo>
                              <a:lnTo>
                                <a:pt x="441763" y="172639"/>
                              </a:lnTo>
                              <a:lnTo>
                                <a:pt x="440509" y="161506"/>
                              </a:lnTo>
                              <a:close/>
                            </a:path>
                            <a:path w="575945" h="451484">
                              <a:moveTo>
                                <a:pt x="298891" y="0"/>
                              </a:moveTo>
                              <a:lnTo>
                                <a:pt x="277585" y="0"/>
                              </a:lnTo>
                              <a:lnTo>
                                <a:pt x="269441" y="7238"/>
                              </a:lnTo>
                              <a:lnTo>
                                <a:pt x="269441" y="27854"/>
                              </a:lnTo>
                              <a:lnTo>
                                <a:pt x="213597" y="61623"/>
                              </a:lnTo>
                              <a:lnTo>
                                <a:pt x="122504" y="79989"/>
                              </a:lnTo>
                              <a:lnTo>
                                <a:pt x="37518" y="87602"/>
                              </a:lnTo>
                              <a:lnTo>
                                <a:pt x="0" y="89106"/>
                              </a:lnTo>
                              <a:lnTo>
                                <a:pt x="1253" y="94680"/>
                              </a:lnTo>
                              <a:lnTo>
                                <a:pt x="4454" y="101517"/>
                              </a:lnTo>
                              <a:lnTo>
                                <a:pt x="9946" y="106790"/>
                              </a:lnTo>
                              <a:lnTo>
                                <a:pt x="17201" y="110185"/>
                              </a:lnTo>
                              <a:lnTo>
                                <a:pt x="25690" y="111387"/>
                              </a:lnTo>
                              <a:lnTo>
                                <a:pt x="550167" y="111387"/>
                              </a:lnTo>
                              <a:lnTo>
                                <a:pt x="575854" y="89106"/>
                              </a:lnTo>
                              <a:lnTo>
                                <a:pt x="558419" y="88552"/>
                              </a:lnTo>
                              <a:lnTo>
                                <a:pt x="513675" y="85972"/>
                              </a:lnTo>
                              <a:lnTo>
                                <a:pt x="453894" y="79989"/>
                              </a:lnTo>
                              <a:lnTo>
                                <a:pt x="391346" y="69227"/>
                              </a:lnTo>
                              <a:lnTo>
                                <a:pt x="338303" y="52307"/>
                              </a:lnTo>
                              <a:lnTo>
                                <a:pt x="307036" y="27854"/>
                              </a:lnTo>
                              <a:lnTo>
                                <a:pt x="307036" y="7238"/>
                              </a:lnTo>
                              <a:lnTo>
                                <a:pt x="29889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353FA1" id="Graphic 374" o:spid="_x0000_s1026" href="#Slide_3:_BISNIS_PROSES_CMS" style="position:absolute;margin-left:866.3pt;margin-top:401.65pt;width:45.35pt;height:35.55pt;z-index:25163520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575945,4514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" o:button="t" path="m148506,378699r-34464,l106523,451096r37596,l148506,378699xem462433,378699r-35086,l432364,451096r37595,l462433,378699xem188615,378699r-30085,l156651,412114r31328,l188615,378699xem417312,378699r-30069,l387862,412114r31341,l417312,378699xem469959,356423r-363436,l106523,378699r363436,l469959,356423xem155398,261746r-30078,l115921,356423r33838,l155398,261746xem192361,261746r-26942,l159785,356423r29448,l189233,345284r226871,l414923,323013r-224435,l192361,261746xem416104,345284r-30115,l385989,356423r30705,l416104,345284xem451162,261746r-29451,l427347,356423r33214,l451162,261746xem411677,261746r-26942,l386607,323013r28316,l411677,261746xem322706,261746r-68936,l250643,311865r75190,l322706,261746xem457416,239481r-338360,l119056,261746r338360,l457416,239481xem158530,206052r-27571,l127827,239481r28824,l158530,206052xem193615,206052r-25688,l166055,239481r26942,l193615,206052xem281967,206052r-12526,l269441,222209r-6890,3894l258169,232227r-1890,7254l320198,239481r-1891,-6689l313926,226668r-6890,-4459l307036,217750r-25069,l281967,206052xem408549,206052r-25687,l383480,239481r26942,l408549,206052xem445508,206052r-27560,l419821,239481r28832,l445508,206052xem290111,217200r-3745,l281967,217750r12543,l290111,217200xem307036,206052r-12526,l294510,217750r12526,l307036,206052xem469959,172639r-363436,l106523,206052r363436,l469959,172639xem544513,111387r-513184,l56923,139735r19366,14670l99180,160096r36166,1410l134094,172639r26316,l161037,161506r279472,l482667,153205r32873,-17176l536898,119061r7615,-7674xem440509,161506r-25069,l416058,172639r25705,l440509,161506xem298891,l277585,r-8144,7238l269441,27854,213597,61623,122504,79989,37518,87602,,89106r1253,5574l4454,101517r5492,5273l17201,110185r8489,1202l550167,111387,575854,89106r-17435,-554l513675,85972,453894,79989,391346,69227,338303,52307,307036,27854r,-20616l298891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</w:p>
    <w:p w14:paraId="1362831B" w14:textId="77777777" w:rsidR="00E10D66" w:rsidRDefault="00E5394D">
      <w:pPr>
        <w:ind w:right="1174"/>
        <w:jc w:val="right"/>
        <w:rPr>
          <w:rFonts w:ascii="Liberation Sans Narrow"/>
          <w:sz w:val="16"/>
        </w:rPr>
      </w:pPr>
      <w:r>
        <w:rPr>
          <w:rFonts w:ascii="Liberation Sans Narrow"/>
          <w:spacing w:val="-2"/>
          <w:w w:val="110"/>
          <w:sz w:val="16"/>
        </w:rPr>
        <w:t>(Direktur)</w:t>
      </w:r>
    </w:p>
    <w:p w14:paraId="454C4EA4" w14:textId="77777777" w:rsidR="00E10D66" w:rsidRDefault="00E10D66">
      <w:pPr>
        <w:jc w:val="right"/>
        <w:rPr>
          <w:rFonts w:ascii="Liberation Sans Narrow"/>
          <w:sz w:val="16"/>
        </w:rPr>
        <w:sectPr w:rsidR="00E10D66">
          <w:type w:val="continuous"/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1B71CD63" w14:textId="77777777" w:rsidR="00E10D66" w:rsidRDefault="00E5394D">
      <w:pPr>
        <w:pStyle w:val="Heading2"/>
        <w:spacing w:line="748" w:lineRule="exact"/>
        <w:ind w:left="132"/>
      </w:pPr>
      <w:bookmarkStart w:id="14" w:name="_KONTEKS_ORGANISASI_INTERNAL"/>
      <w:bookmarkEnd w:id="14"/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49536" behindDoc="0" locked="0" layoutInCell="1" allowOverlap="1" wp14:anchorId="33E87E96" wp14:editId="6ECBD4D7">
                <wp:simplePos x="0" y="0"/>
                <wp:positionH relativeFrom="page">
                  <wp:posOffset>10795874</wp:posOffset>
                </wp:positionH>
                <wp:positionV relativeFrom="page">
                  <wp:posOffset>4336982</wp:posOffset>
                </wp:positionV>
                <wp:extent cx="601980" cy="473709"/>
                <wp:effectExtent l="0" t="0" r="7620" b="3175"/>
                <wp:wrapNone/>
                <wp:docPr id="375" name="Graphic 375">
                  <a:hlinkClick xmlns:a="http://schemas.openxmlformats.org/drawingml/2006/main" r:id="rId13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980" cy="473709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1980" h="473709">
                              <a:moveTo>
                                <a:pt x="155107" y="397636"/>
                              </a:moveTo>
                              <a:lnTo>
                                <a:pt x="119111" y="397636"/>
                              </a:lnTo>
                              <a:lnTo>
                                <a:pt x="111258" y="473654"/>
                              </a:lnTo>
                              <a:lnTo>
                                <a:pt x="150526" y="473654"/>
                              </a:lnTo>
                              <a:lnTo>
                                <a:pt x="155107" y="397636"/>
                              </a:lnTo>
                              <a:close/>
                            </a:path>
                            <a:path w="601980" h="473709">
                              <a:moveTo>
                                <a:pt x="482988" y="397636"/>
                              </a:moveTo>
                              <a:lnTo>
                                <a:pt x="446342" y="397636"/>
                              </a:lnTo>
                              <a:lnTo>
                                <a:pt x="451583" y="473654"/>
                              </a:lnTo>
                              <a:lnTo>
                                <a:pt x="490849" y="473654"/>
                              </a:lnTo>
                              <a:lnTo>
                                <a:pt x="482988" y="397636"/>
                              </a:lnTo>
                              <a:close/>
                            </a:path>
                            <a:path w="601980" h="473709">
                              <a:moveTo>
                                <a:pt x="196999" y="397636"/>
                              </a:moveTo>
                              <a:lnTo>
                                <a:pt x="165577" y="397636"/>
                              </a:lnTo>
                              <a:lnTo>
                                <a:pt x="163614" y="432722"/>
                              </a:lnTo>
                              <a:lnTo>
                                <a:pt x="196335" y="432722"/>
                              </a:lnTo>
                              <a:lnTo>
                                <a:pt x="196999" y="397636"/>
                              </a:lnTo>
                              <a:close/>
                            </a:path>
                            <a:path w="601980" h="473709">
                              <a:moveTo>
                                <a:pt x="435862" y="397636"/>
                              </a:moveTo>
                              <a:lnTo>
                                <a:pt x="404456" y="397636"/>
                              </a:lnTo>
                              <a:lnTo>
                                <a:pt x="405102" y="432722"/>
                              </a:lnTo>
                              <a:lnTo>
                                <a:pt x="437836" y="432722"/>
                              </a:lnTo>
                              <a:lnTo>
                                <a:pt x="435862" y="397636"/>
                              </a:lnTo>
                              <a:close/>
                            </a:path>
                            <a:path w="601980" h="473709">
                              <a:moveTo>
                                <a:pt x="490849" y="374247"/>
                              </a:moveTo>
                              <a:lnTo>
                                <a:pt x="111258" y="374247"/>
                              </a:lnTo>
                              <a:lnTo>
                                <a:pt x="111258" y="397636"/>
                              </a:lnTo>
                              <a:lnTo>
                                <a:pt x="490849" y="397636"/>
                              </a:lnTo>
                              <a:lnTo>
                                <a:pt x="490849" y="374247"/>
                              </a:lnTo>
                              <a:close/>
                            </a:path>
                            <a:path w="601980" h="473709">
                              <a:moveTo>
                                <a:pt x="162305" y="274834"/>
                              </a:moveTo>
                              <a:lnTo>
                                <a:pt x="130891" y="274834"/>
                              </a:lnTo>
                              <a:lnTo>
                                <a:pt x="121074" y="374247"/>
                              </a:lnTo>
                              <a:lnTo>
                                <a:pt x="156415" y="374247"/>
                              </a:lnTo>
                              <a:lnTo>
                                <a:pt x="162305" y="274834"/>
                              </a:lnTo>
                              <a:close/>
                            </a:path>
                            <a:path w="601980" h="473709">
                              <a:moveTo>
                                <a:pt x="200911" y="274834"/>
                              </a:moveTo>
                              <a:lnTo>
                                <a:pt x="172771" y="274834"/>
                              </a:lnTo>
                              <a:lnTo>
                                <a:pt x="166887" y="374247"/>
                              </a:lnTo>
                              <a:lnTo>
                                <a:pt x="197645" y="374247"/>
                              </a:lnTo>
                              <a:lnTo>
                                <a:pt x="197645" y="362551"/>
                              </a:lnTo>
                              <a:lnTo>
                                <a:pt x="434599" y="362551"/>
                              </a:lnTo>
                              <a:lnTo>
                                <a:pt x="433367" y="339166"/>
                              </a:lnTo>
                              <a:lnTo>
                                <a:pt x="198955" y="339166"/>
                              </a:lnTo>
                              <a:lnTo>
                                <a:pt x="200911" y="274834"/>
                              </a:lnTo>
                              <a:close/>
                            </a:path>
                            <a:path w="601980" h="473709">
                              <a:moveTo>
                                <a:pt x="434599" y="362551"/>
                              </a:moveTo>
                              <a:lnTo>
                                <a:pt x="403146" y="362551"/>
                              </a:lnTo>
                              <a:lnTo>
                                <a:pt x="403146" y="374247"/>
                              </a:lnTo>
                              <a:lnTo>
                                <a:pt x="435216" y="374247"/>
                              </a:lnTo>
                              <a:lnTo>
                                <a:pt x="434599" y="362551"/>
                              </a:lnTo>
                              <a:close/>
                            </a:path>
                            <a:path w="601980" h="473709">
                              <a:moveTo>
                                <a:pt x="471216" y="274834"/>
                              </a:moveTo>
                              <a:lnTo>
                                <a:pt x="440456" y="274834"/>
                              </a:lnTo>
                              <a:lnTo>
                                <a:pt x="446342" y="374247"/>
                              </a:lnTo>
                              <a:lnTo>
                                <a:pt x="481032" y="374247"/>
                              </a:lnTo>
                              <a:lnTo>
                                <a:pt x="471216" y="274834"/>
                              </a:lnTo>
                              <a:close/>
                            </a:path>
                            <a:path w="601980" h="473709">
                              <a:moveTo>
                                <a:pt x="429975" y="274834"/>
                              </a:moveTo>
                              <a:lnTo>
                                <a:pt x="401836" y="274834"/>
                              </a:lnTo>
                              <a:lnTo>
                                <a:pt x="403792" y="339166"/>
                              </a:lnTo>
                              <a:lnTo>
                                <a:pt x="433367" y="339166"/>
                              </a:lnTo>
                              <a:lnTo>
                                <a:pt x="429975" y="274834"/>
                              </a:lnTo>
                              <a:close/>
                            </a:path>
                            <a:path w="601980" h="473709">
                              <a:moveTo>
                                <a:pt x="337051" y="274834"/>
                              </a:moveTo>
                              <a:lnTo>
                                <a:pt x="265050" y="274834"/>
                              </a:lnTo>
                              <a:lnTo>
                                <a:pt x="261784" y="327460"/>
                              </a:lnTo>
                              <a:lnTo>
                                <a:pt x="340317" y="327460"/>
                              </a:lnTo>
                              <a:lnTo>
                                <a:pt x="337051" y="274834"/>
                              </a:lnTo>
                              <a:close/>
                            </a:path>
                            <a:path w="601980" h="473709">
                              <a:moveTo>
                                <a:pt x="477748" y="251456"/>
                              </a:moveTo>
                              <a:lnTo>
                                <a:pt x="124348" y="251456"/>
                              </a:lnTo>
                              <a:lnTo>
                                <a:pt x="124348" y="274834"/>
                              </a:lnTo>
                              <a:lnTo>
                                <a:pt x="477748" y="274834"/>
                              </a:lnTo>
                              <a:lnTo>
                                <a:pt x="477748" y="251456"/>
                              </a:lnTo>
                              <a:close/>
                            </a:path>
                            <a:path w="601980" h="473709">
                              <a:moveTo>
                                <a:pt x="165577" y="216356"/>
                              </a:moveTo>
                              <a:lnTo>
                                <a:pt x="136781" y="216356"/>
                              </a:lnTo>
                              <a:lnTo>
                                <a:pt x="133509" y="251456"/>
                              </a:lnTo>
                              <a:lnTo>
                                <a:pt x="163614" y="251456"/>
                              </a:lnTo>
                              <a:lnTo>
                                <a:pt x="165577" y="216356"/>
                              </a:lnTo>
                              <a:close/>
                            </a:path>
                            <a:path w="601980" h="473709">
                              <a:moveTo>
                                <a:pt x="202221" y="216356"/>
                              </a:moveTo>
                              <a:lnTo>
                                <a:pt x="175392" y="216356"/>
                              </a:lnTo>
                              <a:lnTo>
                                <a:pt x="173436" y="251456"/>
                              </a:lnTo>
                              <a:lnTo>
                                <a:pt x="201575" y="251456"/>
                              </a:lnTo>
                              <a:lnTo>
                                <a:pt x="202221" y="216356"/>
                              </a:lnTo>
                              <a:close/>
                            </a:path>
                            <a:path w="601980" h="473709">
                              <a:moveTo>
                                <a:pt x="294500" y="216356"/>
                              </a:moveTo>
                              <a:lnTo>
                                <a:pt x="281417" y="216356"/>
                              </a:lnTo>
                              <a:lnTo>
                                <a:pt x="281417" y="233321"/>
                              </a:lnTo>
                              <a:lnTo>
                                <a:pt x="274221" y="237409"/>
                              </a:lnTo>
                              <a:lnTo>
                                <a:pt x="269645" y="243839"/>
                              </a:lnTo>
                              <a:lnTo>
                                <a:pt x="267671" y="251456"/>
                              </a:lnTo>
                              <a:lnTo>
                                <a:pt x="334430" y="251456"/>
                              </a:lnTo>
                              <a:lnTo>
                                <a:pt x="332456" y="244433"/>
                              </a:lnTo>
                              <a:lnTo>
                                <a:pt x="327880" y="238003"/>
                              </a:lnTo>
                              <a:lnTo>
                                <a:pt x="320684" y="233321"/>
                              </a:lnTo>
                              <a:lnTo>
                                <a:pt x="320684" y="228638"/>
                              </a:lnTo>
                              <a:lnTo>
                                <a:pt x="294500" y="228638"/>
                              </a:lnTo>
                              <a:lnTo>
                                <a:pt x="294500" y="216356"/>
                              </a:lnTo>
                              <a:close/>
                            </a:path>
                            <a:path w="601980" h="473709">
                              <a:moveTo>
                                <a:pt x="426709" y="216356"/>
                              </a:moveTo>
                              <a:lnTo>
                                <a:pt x="399880" y="216356"/>
                              </a:lnTo>
                              <a:lnTo>
                                <a:pt x="400526" y="251456"/>
                              </a:lnTo>
                              <a:lnTo>
                                <a:pt x="428665" y="251456"/>
                              </a:lnTo>
                              <a:lnTo>
                                <a:pt x="426709" y="216356"/>
                              </a:lnTo>
                              <a:close/>
                            </a:path>
                            <a:path w="601980" h="473709">
                              <a:moveTo>
                                <a:pt x="465311" y="216356"/>
                              </a:moveTo>
                              <a:lnTo>
                                <a:pt x="436526" y="216356"/>
                              </a:lnTo>
                              <a:lnTo>
                                <a:pt x="438482" y="251456"/>
                              </a:lnTo>
                              <a:lnTo>
                                <a:pt x="468596" y="251456"/>
                              </a:lnTo>
                              <a:lnTo>
                                <a:pt x="465311" y="216356"/>
                              </a:lnTo>
                              <a:close/>
                            </a:path>
                            <a:path w="601980" h="473709">
                              <a:moveTo>
                                <a:pt x="303006" y="228061"/>
                              </a:moveTo>
                              <a:lnTo>
                                <a:pt x="299095" y="228061"/>
                              </a:lnTo>
                              <a:lnTo>
                                <a:pt x="294500" y="228638"/>
                              </a:lnTo>
                              <a:lnTo>
                                <a:pt x="307601" y="228638"/>
                              </a:lnTo>
                              <a:lnTo>
                                <a:pt x="303006" y="228061"/>
                              </a:lnTo>
                              <a:close/>
                            </a:path>
                            <a:path w="601980" h="473709">
                              <a:moveTo>
                                <a:pt x="320684" y="216356"/>
                              </a:moveTo>
                              <a:lnTo>
                                <a:pt x="307601" y="216356"/>
                              </a:lnTo>
                              <a:lnTo>
                                <a:pt x="307601" y="228638"/>
                              </a:lnTo>
                              <a:lnTo>
                                <a:pt x="320684" y="228638"/>
                              </a:lnTo>
                              <a:lnTo>
                                <a:pt x="320684" y="216356"/>
                              </a:lnTo>
                              <a:close/>
                            </a:path>
                            <a:path w="601980" h="473709">
                              <a:moveTo>
                                <a:pt x="490849" y="181272"/>
                              </a:moveTo>
                              <a:lnTo>
                                <a:pt x="111258" y="181272"/>
                              </a:lnTo>
                              <a:lnTo>
                                <a:pt x="111258" y="216356"/>
                              </a:lnTo>
                              <a:lnTo>
                                <a:pt x="490849" y="216356"/>
                              </a:lnTo>
                              <a:lnTo>
                                <a:pt x="490849" y="181272"/>
                              </a:lnTo>
                              <a:close/>
                            </a:path>
                            <a:path w="601980" h="473709">
                              <a:moveTo>
                                <a:pt x="568717" y="116957"/>
                              </a:moveTo>
                              <a:lnTo>
                                <a:pt x="32722" y="116957"/>
                              </a:lnTo>
                              <a:lnTo>
                                <a:pt x="59453" y="146723"/>
                              </a:lnTo>
                              <a:lnTo>
                                <a:pt x="79680" y="162127"/>
                              </a:lnTo>
                              <a:lnTo>
                                <a:pt x="103588" y="168102"/>
                              </a:lnTo>
                              <a:lnTo>
                                <a:pt x="141362" y="169583"/>
                              </a:lnTo>
                              <a:lnTo>
                                <a:pt x="140054" y="181272"/>
                              </a:lnTo>
                              <a:lnTo>
                                <a:pt x="167540" y="181272"/>
                              </a:lnTo>
                              <a:lnTo>
                                <a:pt x="168195" y="169583"/>
                              </a:lnTo>
                              <a:lnTo>
                                <a:pt x="460089" y="169583"/>
                              </a:lnTo>
                              <a:lnTo>
                                <a:pt x="504121" y="160866"/>
                              </a:lnTo>
                              <a:lnTo>
                                <a:pt x="538455" y="142831"/>
                              </a:lnTo>
                              <a:lnTo>
                                <a:pt x="560763" y="125015"/>
                              </a:lnTo>
                              <a:lnTo>
                                <a:pt x="568717" y="116957"/>
                              </a:lnTo>
                              <a:close/>
                            </a:path>
                            <a:path w="601980" h="473709">
                              <a:moveTo>
                                <a:pt x="460089" y="169583"/>
                              </a:moveTo>
                              <a:lnTo>
                                <a:pt x="433906" y="169583"/>
                              </a:lnTo>
                              <a:lnTo>
                                <a:pt x="434552" y="181272"/>
                              </a:lnTo>
                              <a:lnTo>
                                <a:pt x="461399" y="181272"/>
                              </a:lnTo>
                              <a:lnTo>
                                <a:pt x="460089" y="169583"/>
                              </a:lnTo>
                              <a:close/>
                            </a:path>
                            <a:path w="601980" h="473709">
                              <a:moveTo>
                                <a:pt x="301051" y="0"/>
                              </a:moveTo>
                              <a:lnTo>
                                <a:pt x="293289" y="1342"/>
                              </a:lnTo>
                              <a:lnTo>
                                <a:pt x="287062" y="5042"/>
                              </a:lnTo>
                              <a:lnTo>
                                <a:pt x="282920" y="10606"/>
                              </a:lnTo>
                              <a:lnTo>
                                <a:pt x="281417" y="17541"/>
                              </a:lnTo>
                              <a:lnTo>
                                <a:pt x="281417" y="29247"/>
                              </a:lnTo>
                              <a:lnTo>
                                <a:pt x="223091" y="64704"/>
                              </a:lnTo>
                              <a:lnTo>
                                <a:pt x="127949" y="83989"/>
                              </a:lnTo>
                              <a:lnTo>
                                <a:pt x="39186" y="91982"/>
                              </a:lnTo>
                              <a:lnTo>
                                <a:pt x="0" y="93562"/>
                              </a:lnTo>
                              <a:lnTo>
                                <a:pt x="1308" y="99415"/>
                              </a:lnTo>
                              <a:lnTo>
                                <a:pt x="4652" y="106593"/>
                              </a:lnTo>
                              <a:lnTo>
                                <a:pt x="10388" y="112130"/>
                              </a:lnTo>
                              <a:lnTo>
                                <a:pt x="17966" y="115695"/>
                              </a:lnTo>
                              <a:lnTo>
                                <a:pt x="26832" y="116957"/>
                              </a:lnTo>
                              <a:lnTo>
                                <a:pt x="574622" y="116957"/>
                              </a:lnTo>
                              <a:lnTo>
                                <a:pt x="601451" y="93562"/>
                              </a:lnTo>
                              <a:lnTo>
                                <a:pt x="583241" y="92980"/>
                              </a:lnTo>
                              <a:lnTo>
                                <a:pt x="536508" y="90271"/>
                              </a:lnTo>
                              <a:lnTo>
                                <a:pt x="474069" y="83989"/>
                              </a:lnTo>
                              <a:lnTo>
                                <a:pt x="408741" y="72689"/>
                              </a:lnTo>
                              <a:lnTo>
                                <a:pt x="353341" y="54923"/>
                              </a:lnTo>
                              <a:lnTo>
                                <a:pt x="320684" y="29247"/>
                              </a:lnTo>
                              <a:lnTo>
                                <a:pt x="320684" y="17541"/>
                              </a:lnTo>
                              <a:lnTo>
                                <a:pt x="319181" y="10606"/>
                              </a:lnTo>
                              <a:lnTo>
                                <a:pt x="315040" y="5042"/>
                              </a:lnTo>
                              <a:lnTo>
                                <a:pt x="308812" y="1342"/>
                              </a:lnTo>
                              <a:lnTo>
                                <a:pt x="30105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BBD377" id="Graphic 375" o:spid="_x0000_s1026" href="#Slide_6" style="position:absolute;margin-left:850.05pt;margin-top:341.5pt;width:47.4pt;height:37.3pt;z-index:251649536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01980,4737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" o:button="t" path="m155107,397636r-35996,l111258,473654r39268,l155107,397636xem482988,397636r-36646,l451583,473654r39266,l482988,397636xem196999,397636r-31422,l163614,432722r32721,l196999,397636xem435862,397636r-31406,l405102,432722r32734,l435862,397636xem490849,374247r-379591,l111258,397636r379591,l490849,374247xem162305,274834r-31414,l121074,374247r35341,l162305,274834xem200911,274834r-28140,l166887,374247r30758,l197645,362551r236954,l433367,339166r-234412,l200911,274834xem434599,362551r-31453,l403146,374247r32070,l434599,362551xem471216,274834r-30760,l446342,374247r34690,l471216,274834xem429975,274834r-28139,l403792,339166r29575,l429975,274834xem337051,274834r-72001,l261784,327460r78533,l337051,274834xem477748,251456r-353400,l124348,274834r353400,l477748,251456xem165577,216356r-28796,l133509,251456r30105,l165577,216356xem202221,216356r-26829,l173436,251456r28139,l202221,216356xem294500,216356r-13083,l281417,233321r-7196,4088l269645,243839r-1974,7617l334430,251456r-1974,-7023l327880,238003r-7196,-4682l320684,228638r-26184,l294500,216356xem426709,216356r-26829,l400526,251456r28139,l426709,216356xem465311,216356r-28785,l438482,251456r30114,l465311,216356xem303006,228061r-3911,l294500,228638r13101,l303006,228061xem320684,216356r-13083,l307601,228638r13083,l320684,216356xem490849,181272r-379591,l111258,216356r379591,l490849,181272xem568717,116957r-535995,l59453,146723r20227,15404l103588,168102r37774,1481l140054,181272r27486,l168195,169583r291894,l504121,160866r34334,-18035l560763,125015r7954,-8058xem460089,169583r-26183,l434552,181272r26847,l460089,169583xem301051,r-7762,1342l287062,5042r-4142,5564l281417,17541r,11706l223091,64704,127949,83989,39186,91982,,93562r1308,5853l4652,106593r5736,5537l17966,115695r8866,1262l574622,116957,601451,93562r-18210,-582l536508,90271,474069,83989,408741,72689,353341,54923,320684,29247r,-11706l319181,10606,315040,5042,308812,1342,301051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15" w:name="Slide_8:_KONTEKS_ORGANISASI_INTERNAL_ISS"/>
      <w:bookmarkStart w:id="16" w:name="_bookmark7"/>
      <w:bookmarkEnd w:id="15"/>
      <w:bookmarkEnd w:id="16"/>
      <w:r>
        <w:rPr>
          <w:spacing w:val="-12"/>
        </w:rPr>
        <w:t>KONTEKS</w:t>
      </w:r>
      <w:r>
        <w:rPr>
          <w:spacing w:val="-25"/>
        </w:rPr>
        <w:t xml:space="preserve"> </w:t>
      </w:r>
      <w:r>
        <w:rPr>
          <w:spacing w:val="-12"/>
        </w:rPr>
        <w:t>ORGANISASI</w:t>
      </w:r>
      <w:r>
        <w:rPr>
          <w:spacing w:val="-28"/>
        </w:rPr>
        <w:t xml:space="preserve"> </w:t>
      </w:r>
      <w:r>
        <w:rPr>
          <w:spacing w:val="-12"/>
        </w:rPr>
        <w:t>INTERNAL</w:t>
      </w:r>
      <w:r>
        <w:rPr>
          <w:spacing w:val="-24"/>
        </w:rPr>
        <w:t xml:space="preserve"> </w:t>
      </w:r>
      <w:r>
        <w:rPr>
          <w:spacing w:val="-12"/>
        </w:rPr>
        <w:t>ISSUES</w:t>
      </w:r>
    </w:p>
    <w:p w14:paraId="77E10057" w14:textId="77777777" w:rsidR="00E10D66" w:rsidRDefault="00E10D66">
      <w:pPr>
        <w:pStyle w:val="BodyText"/>
        <w:rPr>
          <w:sz w:val="20"/>
        </w:rPr>
      </w:pPr>
    </w:p>
    <w:p w14:paraId="0DD6FE59" w14:textId="77777777" w:rsidR="00E10D66" w:rsidRDefault="00E10D66">
      <w:pPr>
        <w:pStyle w:val="BodyText"/>
        <w:rPr>
          <w:sz w:val="20"/>
        </w:rPr>
      </w:pPr>
    </w:p>
    <w:p w14:paraId="0BE84FD0" w14:textId="77777777" w:rsidR="00E10D66" w:rsidRDefault="00E10D66">
      <w:pPr>
        <w:pStyle w:val="BodyText"/>
        <w:spacing w:before="240"/>
        <w:rPr>
          <w:sz w:val="20"/>
        </w:rPr>
      </w:pPr>
    </w:p>
    <w:tbl>
      <w:tblPr>
        <w:tblW w:w="0" w:type="auto"/>
        <w:tblInd w:w="104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753"/>
        <w:gridCol w:w="1129"/>
        <w:gridCol w:w="1405"/>
        <w:gridCol w:w="2234"/>
        <w:gridCol w:w="612"/>
        <w:gridCol w:w="636"/>
        <w:gridCol w:w="684"/>
        <w:gridCol w:w="2918"/>
        <w:gridCol w:w="1549"/>
        <w:gridCol w:w="1567"/>
        <w:gridCol w:w="246"/>
      </w:tblGrid>
      <w:tr w:rsidR="00E10D66" w14:paraId="3E729D9C" w14:textId="77777777">
        <w:trPr>
          <w:trHeight w:val="349"/>
        </w:trPr>
        <w:tc>
          <w:tcPr>
            <w:tcW w:w="1753" w:type="dxa"/>
            <w:vMerge w:val="restart"/>
            <w:tcBorders>
              <w:bottom w:val="single" w:sz="12" w:space="0" w:color="000000"/>
            </w:tcBorders>
          </w:tcPr>
          <w:p w14:paraId="6A4A89DE" w14:textId="77777777" w:rsidR="00E10D66" w:rsidRDefault="00E10D66">
            <w:pPr>
              <w:pStyle w:val="TableParagraph"/>
              <w:spacing w:before="6" w:after="1"/>
              <w:rPr>
                <w:rFonts w:ascii="Carlito"/>
                <w:sz w:val="12"/>
              </w:rPr>
            </w:pPr>
          </w:p>
          <w:p w14:paraId="48980967" w14:textId="77777777" w:rsidR="00E10D66" w:rsidRDefault="00E5394D">
            <w:pPr>
              <w:pStyle w:val="TableParagraph"/>
              <w:spacing w:line="20" w:lineRule="exact"/>
              <w:ind w:left="400"/>
              <w:rPr>
                <w:rFonts w:ascii="Carlito"/>
                <w:sz w:val="2"/>
              </w:rPr>
            </w:pPr>
            <w:r>
              <w:rPr>
                <w:rFonts w:ascii="Carlito"/>
                <w:noProof/>
                <w:sz w:val="2"/>
              </w:rPr>
              <mc:AlternateContent>
                <mc:Choice Requires="wpg">
                  <w:drawing>
                    <wp:inline distT="0" distB="0" distL="0" distR="0" wp14:anchorId="1999D2DC" wp14:editId="1CB128C1">
                      <wp:extent cx="670560" cy="8890"/>
                      <wp:effectExtent l="0" t="0" r="0" b="635"/>
                      <wp:docPr id="376" name="Group 3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70560" cy="8890"/>
                                <a:chOff x="0" y="0"/>
                                <a:chExt cx="670560" cy="8890"/>
                              </a:xfrm>
                            </wpg:grpSpPr>
                            <wps:wsp>
                              <wps:cNvPr id="377" name="Graphic 377"/>
                              <wps:cNvSpPr/>
                              <wps:spPr>
                                <a:xfrm>
                                  <a:off x="2098" y="425"/>
                                  <a:ext cx="666750" cy="762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66750" h="7620">
                                      <a:moveTo>
                                        <a:pt x="666578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7550"/>
                                      </a:lnTo>
                                      <a:lnTo>
                                        <a:pt x="666578" y="7550"/>
                                      </a:lnTo>
                                      <a:lnTo>
                                        <a:pt x="666578" y="4584"/>
                                      </a:lnTo>
                                      <a:lnTo>
                                        <a:pt x="599611" y="4584"/>
                                      </a:lnTo>
                                      <a:lnTo>
                                        <a:pt x="596365" y="4708"/>
                                      </a:lnTo>
                                      <a:lnTo>
                                        <a:pt x="592822" y="4828"/>
                                      </a:lnTo>
                                      <a:lnTo>
                                        <a:pt x="549458" y="5711"/>
                                      </a:lnTo>
                                      <a:lnTo>
                                        <a:pt x="510882" y="6158"/>
                                      </a:lnTo>
                                      <a:lnTo>
                                        <a:pt x="465061" y="6516"/>
                                      </a:lnTo>
                                      <a:lnTo>
                                        <a:pt x="424166" y="6723"/>
                                      </a:lnTo>
                                      <a:lnTo>
                                        <a:pt x="380036" y="6852"/>
                                      </a:lnTo>
                                      <a:lnTo>
                                        <a:pt x="333289" y="6897"/>
                                      </a:lnTo>
                                      <a:lnTo>
                                        <a:pt x="319093" y="6894"/>
                                      </a:lnTo>
                                      <a:lnTo>
                                        <a:pt x="277889" y="6834"/>
                                      </a:lnTo>
                                      <a:lnTo>
                                        <a:pt x="238548" y="6708"/>
                                      </a:lnTo>
                                      <a:lnTo>
                                        <a:pt x="190555" y="6444"/>
                                      </a:lnTo>
                                      <a:lnTo>
                                        <a:pt x="147968" y="6085"/>
                                      </a:lnTo>
                                      <a:lnTo>
                                        <a:pt x="104615" y="5518"/>
                                      </a:lnTo>
                                      <a:lnTo>
                                        <a:pt x="66194" y="4553"/>
                                      </a:lnTo>
                                      <a:lnTo>
                                        <a:pt x="57554" y="3775"/>
                                      </a:lnTo>
                                      <a:lnTo>
                                        <a:pt x="57862" y="3613"/>
                                      </a:lnTo>
                                      <a:lnTo>
                                        <a:pt x="97517" y="2157"/>
                                      </a:lnTo>
                                      <a:lnTo>
                                        <a:pt x="147968" y="1465"/>
                                      </a:lnTo>
                                      <a:lnTo>
                                        <a:pt x="190555" y="1105"/>
                                      </a:lnTo>
                                      <a:lnTo>
                                        <a:pt x="238548" y="841"/>
                                      </a:lnTo>
                                      <a:lnTo>
                                        <a:pt x="277889" y="715"/>
                                      </a:lnTo>
                                      <a:lnTo>
                                        <a:pt x="319093" y="656"/>
                                      </a:lnTo>
                                      <a:lnTo>
                                        <a:pt x="333289" y="652"/>
                                      </a:lnTo>
                                      <a:lnTo>
                                        <a:pt x="345164" y="654"/>
                                      </a:lnTo>
                                      <a:lnTo>
                                        <a:pt x="391145" y="720"/>
                                      </a:lnTo>
                                      <a:lnTo>
                                        <a:pt x="434510" y="871"/>
                                      </a:lnTo>
                                      <a:lnTo>
                                        <a:pt x="474776" y="1096"/>
                                      </a:lnTo>
                                      <a:lnTo>
                                        <a:pt x="519215" y="1474"/>
                                      </a:lnTo>
                                      <a:lnTo>
                                        <a:pt x="562419" y="2043"/>
                                      </a:lnTo>
                                      <a:lnTo>
                                        <a:pt x="599451" y="2966"/>
                                      </a:lnTo>
                                      <a:lnTo>
                                        <a:pt x="666578" y="2966"/>
                                      </a:lnTo>
                                      <a:lnTo>
                                        <a:pt x="666578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0000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78" name="Graphic 378"/>
                              <wps:cNvSpPr/>
                              <wps:spPr>
                                <a:xfrm>
                                  <a:off x="2098" y="425"/>
                                  <a:ext cx="666750" cy="762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66750" h="7620">
                                      <a:moveTo>
                                        <a:pt x="666578" y="2966"/>
                                      </a:moveTo>
                                      <a:lnTo>
                                        <a:pt x="599451" y="2966"/>
                                      </a:lnTo>
                                      <a:lnTo>
                                        <a:pt x="596217" y="2842"/>
                                      </a:lnTo>
                                      <a:lnTo>
                                        <a:pt x="592662" y="2721"/>
                                      </a:lnTo>
                                      <a:lnTo>
                                        <a:pt x="549149" y="1839"/>
                                      </a:lnTo>
                                      <a:lnTo>
                                        <a:pt x="510734" y="1391"/>
                                      </a:lnTo>
                                      <a:lnTo>
                                        <a:pt x="464901" y="1033"/>
                                      </a:lnTo>
                                      <a:lnTo>
                                        <a:pt x="423857" y="826"/>
                                      </a:lnTo>
                                      <a:lnTo>
                                        <a:pt x="379887" y="697"/>
                                      </a:lnTo>
                                      <a:lnTo>
                                        <a:pt x="333289" y="652"/>
                                      </a:lnTo>
                                      <a:lnTo>
                                        <a:pt x="319093" y="656"/>
                                      </a:lnTo>
                                      <a:lnTo>
                                        <a:pt x="277889" y="715"/>
                                      </a:lnTo>
                                      <a:lnTo>
                                        <a:pt x="238548" y="841"/>
                                      </a:lnTo>
                                      <a:lnTo>
                                        <a:pt x="190555" y="1105"/>
                                      </a:lnTo>
                                      <a:lnTo>
                                        <a:pt x="147968" y="1465"/>
                                      </a:lnTo>
                                      <a:lnTo>
                                        <a:pt x="104615" y="2031"/>
                                      </a:lnTo>
                                      <a:lnTo>
                                        <a:pt x="66194" y="2996"/>
                                      </a:lnTo>
                                      <a:lnTo>
                                        <a:pt x="57554" y="3775"/>
                                      </a:lnTo>
                                      <a:lnTo>
                                        <a:pt x="57862" y="3936"/>
                                      </a:lnTo>
                                      <a:lnTo>
                                        <a:pt x="97517" y="5392"/>
                                      </a:lnTo>
                                      <a:lnTo>
                                        <a:pt x="138561" y="5980"/>
                                      </a:lnTo>
                                      <a:lnTo>
                                        <a:pt x="179297" y="6363"/>
                                      </a:lnTo>
                                      <a:lnTo>
                                        <a:pt x="226044" y="6651"/>
                                      </a:lnTo>
                                      <a:lnTo>
                                        <a:pt x="264619" y="6800"/>
                                      </a:lnTo>
                                      <a:lnTo>
                                        <a:pt x="305206" y="6883"/>
                                      </a:lnTo>
                                      <a:lnTo>
                                        <a:pt x="333289" y="6897"/>
                                      </a:lnTo>
                                      <a:lnTo>
                                        <a:pt x="345164" y="6895"/>
                                      </a:lnTo>
                                      <a:lnTo>
                                        <a:pt x="391145" y="6829"/>
                                      </a:lnTo>
                                      <a:lnTo>
                                        <a:pt x="434658" y="6678"/>
                                      </a:lnTo>
                                      <a:lnTo>
                                        <a:pt x="474776" y="6453"/>
                                      </a:lnTo>
                                      <a:lnTo>
                                        <a:pt x="519215" y="6076"/>
                                      </a:lnTo>
                                      <a:lnTo>
                                        <a:pt x="562727" y="5506"/>
                                      </a:lnTo>
                                      <a:lnTo>
                                        <a:pt x="599611" y="4584"/>
                                      </a:lnTo>
                                      <a:lnTo>
                                        <a:pt x="666578" y="4584"/>
                                      </a:lnTo>
                                      <a:lnTo>
                                        <a:pt x="666578" y="7550"/>
                                      </a:lnTo>
                                      <a:lnTo>
                                        <a:pt x="0" y="7550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666578" y="0"/>
                                      </a:lnTo>
                                      <a:lnTo>
                                        <a:pt x="666578" y="2966"/>
                                      </a:lnTo>
                                    </a:path>
                                  </a:pathLst>
                                </a:custGeom>
                                <a:ln w="20">
                                  <a:solidFill>
                                    <a:srgbClr val="FF0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379" name="Image 379"/>
                                <pic:cNvPicPr/>
                              </pic:nvPicPr>
                              <pic:blipFill>
                                <a:blip r:embed="rId110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410"/>
                                  <a:ext cx="670520" cy="761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D4B2DF0" id="Group 376" o:spid="_x0000_s1026" style="width:52.8pt;height:.7pt;mso-position-horizontal-relative:char;mso-position-vertical-relative:line" coordsize="6705,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">
                      <v:shape id="Graphic 377" o:spid="_x0000_s1027" style="position:absolute;left:20;top:4;width:6668;height:76;visibility:visible;mso-wrap-style:square;v-text-anchor:top" coordsize="666750,7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" path="m666578,l,,,7550r666578,l666578,4584r-66967,l596365,4708r-3543,120l549458,5711r-38576,447l465061,6516r-40895,207l380036,6852r-46747,45l319093,6894r-41204,-60l238548,6708,190555,6444,147968,6085,104615,5518,66194,4553,57554,3775r308,-162l97517,2157r50451,-692l190555,1105,238548,841,277889,715r41204,-59l333289,652r11875,2l391145,720r43365,151l474776,1096r44439,378l562419,2043r37032,923l666578,2966r,-2966xe" fillcolor="red" stroked="f">
                        <v:path arrowok="t"/>
                      </v:shape>
                      <v:shape id="Graphic 378" o:spid="_x0000_s1028" style="position:absolute;left:20;top:4;width:6668;height:76;visibility:visible;mso-wrap-style:square;v-text-anchor:top" coordsize="666750,7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" path="m666578,2966r-67127,l596217,2842r-3555,-121l549149,1839,510734,1391,464901,1033,423857,826,379887,697,333289,652r-14196,4l277889,715,238548,841r-47993,264l147968,1465r-43353,566l66194,2996r-8640,779l57862,3936,97517,5392r41044,588l179297,6363r46747,288l264619,6800r40587,83l333289,6897r11875,-2l391145,6829r43513,-151l474776,6453r44439,-377l562727,5506r36884,-922l666578,4584r,2966l,7550,,,666578,r,2966e" filled="f" strokecolor="red" strokeweight="56e-5mm">
                        <v:path arrowok="t"/>
                      </v:shape>
                      <v:shape id="Image 379" o:spid="_x0000_s1029" type="#_x0000_t75" style="position:absolute;top:4;width:6705;height: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">
                        <v:imagedata r:id="rId111" o:title=""/>
                      </v:shape>
                      <w10:anchorlock/>
                    </v:group>
                  </w:pict>
                </mc:Fallback>
              </mc:AlternateContent>
            </w:r>
          </w:p>
          <w:p w14:paraId="0BAD82A6" w14:textId="77777777" w:rsidR="00E10D66" w:rsidRDefault="00E10D66">
            <w:pPr>
              <w:pStyle w:val="TableParagraph"/>
              <w:spacing w:before="9"/>
              <w:rPr>
                <w:rFonts w:ascii="Carlito"/>
                <w:sz w:val="13"/>
              </w:rPr>
            </w:pPr>
          </w:p>
          <w:p w14:paraId="1A79BFB2" w14:textId="77777777" w:rsidR="00E10D66" w:rsidRDefault="00E5394D">
            <w:pPr>
              <w:pStyle w:val="TableParagraph"/>
              <w:ind w:left="114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w:drawing>
                <wp:inline distT="0" distB="0" distL="0" distR="0" wp14:anchorId="1E5D2842" wp14:editId="53753646">
                  <wp:extent cx="954202" cy="348043"/>
                  <wp:effectExtent l="0" t="0" r="0" b="0"/>
                  <wp:docPr id="380" name="Image 38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0" name="Image 380"/>
                          <pic:cNvPicPr/>
                        </pic:nvPicPr>
                        <pic:blipFill>
                          <a:blip r:embed="rId1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4202" cy="3480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00" w:type="dxa"/>
            <w:gridSpan w:val="6"/>
          </w:tcPr>
          <w:p w14:paraId="4BBBDBA4" w14:textId="77777777" w:rsidR="00E10D66" w:rsidRDefault="00E5394D">
            <w:pPr>
              <w:pStyle w:val="TableParagraph"/>
              <w:spacing w:before="18" w:line="312" w:lineRule="exact"/>
              <w:ind w:left="1686"/>
              <w:rPr>
                <w:rFonts w:ascii="Carlito"/>
                <w:b/>
                <w:sz w:val="27"/>
              </w:rPr>
            </w:pPr>
            <w:r>
              <w:rPr>
                <w:rFonts w:ascii="Carlito"/>
                <w:b/>
                <w:sz w:val="27"/>
              </w:rPr>
              <w:t>PT.</w:t>
            </w:r>
            <w:r>
              <w:rPr>
                <w:rFonts w:ascii="Carlito"/>
                <w:b/>
                <w:spacing w:val="-2"/>
                <w:sz w:val="27"/>
              </w:rPr>
              <w:t xml:space="preserve"> </w:t>
            </w:r>
            <w:r>
              <w:rPr>
                <w:rFonts w:ascii="Carlito"/>
                <w:b/>
                <w:sz w:val="27"/>
              </w:rPr>
              <w:t>Chitose</w:t>
            </w:r>
            <w:r>
              <w:rPr>
                <w:rFonts w:ascii="Carlito"/>
                <w:b/>
                <w:spacing w:val="4"/>
                <w:sz w:val="27"/>
              </w:rPr>
              <w:t xml:space="preserve"> </w:t>
            </w:r>
            <w:r>
              <w:rPr>
                <w:rFonts w:ascii="Carlito"/>
                <w:b/>
                <w:sz w:val="27"/>
              </w:rPr>
              <w:t>internasional</w:t>
            </w:r>
            <w:r>
              <w:rPr>
                <w:rFonts w:ascii="Carlito"/>
                <w:b/>
                <w:spacing w:val="4"/>
                <w:sz w:val="27"/>
              </w:rPr>
              <w:t xml:space="preserve"> </w:t>
            </w:r>
            <w:r>
              <w:rPr>
                <w:rFonts w:ascii="Carlito"/>
                <w:b/>
                <w:spacing w:val="-5"/>
                <w:sz w:val="27"/>
              </w:rPr>
              <w:t>TBK</w:t>
            </w:r>
          </w:p>
        </w:tc>
        <w:tc>
          <w:tcPr>
            <w:tcW w:w="6034" w:type="dxa"/>
            <w:gridSpan w:val="3"/>
            <w:tcBorders>
              <w:right w:val="single" w:sz="12" w:space="0" w:color="000000"/>
            </w:tcBorders>
          </w:tcPr>
          <w:p w14:paraId="00E60377" w14:textId="77777777" w:rsidR="00E10D66" w:rsidRDefault="00E5394D">
            <w:pPr>
              <w:pStyle w:val="TableParagraph"/>
              <w:spacing w:before="51"/>
              <w:ind w:left="42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w w:val="105"/>
                <w:sz w:val="21"/>
              </w:rPr>
              <w:t>Dokumen</w:t>
            </w:r>
            <w:r>
              <w:rPr>
                <w:rFonts w:ascii="Carlito"/>
                <w:b/>
                <w:spacing w:val="-3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w w:val="105"/>
                <w:sz w:val="21"/>
              </w:rPr>
              <w:t>No:</w:t>
            </w:r>
            <w:r>
              <w:rPr>
                <w:rFonts w:ascii="Carlito"/>
                <w:b/>
                <w:spacing w:val="37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w w:val="105"/>
                <w:sz w:val="21"/>
              </w:rPr>
              <w:t>MR.</w:t>
            </w:r>
            <w:r>
              <w:rPr>
                <w:rFonts w:ascii="Carlito"/>
                <w:b/>
                <w:spacing w:val="-4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w w:val="105"/>
                <w:sz w:val="21"/>
              </w:rPr>
              <w:t>I.</w:t>
            </w:r>
            <w:r>
              <w:rPr>
                <w:rFonts w:ascii="Carlito"/>
                <w:b/>
                <w:spacing w:val="-5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spacing w:val="-10"/>
                <w:w w:val="105"/>
                <w:sz w:val="21"/>
              </w:rPr>
              <w:t>1</w:t>
            </w: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131F9A6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4F4FE1EB" w14:textId="77777777">
        <w:trPr>
          <w:trHeight w:val="402"/>
        </w:trPr>
        <w:tc>
          <w:tcPr>
            <w:tcW w:w="1753" w:type="dxa"/>
            <w:vMerge/>
            <w:tcBorders>
              <w:top w:val="nil"/>
              <w:bottom w:val="single" w:sz="12" w:space="0" w:color="000000"/>
            </w:tcBorders>
          </w:tcPr>
          <w:p w14:paraId="4E15404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6700" w:type="dxa"/>
            <w:gridSpan w:val="6"/>
            <w:vMerge w:val="restart"/>
            <w:tcBorders>
              <w:bottom w:val="single" w:sz="12" w:space="0" w:color="000000"/>
            </w:tcBorders>
          </w:tcPr>
          <w:p w14:paraId="204EBFDA" w14:textId="77777777" w:rsidR="00E10D66" w:rsidRDefault="00E10D66">
            <w:pPr>
              <w:pStyle w:val="TableParagraph"/>
              <w:spacing w:before="10"/>
              <w:rPr>
                <w:rFonts w:ascii="Carlito"/>
                <w:sz w:val="24"/>
              </w:rPr>
            </w:pPr>
          </w:p>
          <w:p w14:paraId="0822D78E" w14:textId="77777777" w:rsidR="00E10D66" w:rsidRDefault="00E5394D">
            <w:pPr>
              <w:pStyle w:val="TableParagraph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z w:val="24"/>
              </w:rPr>
              <w:t>MONITOR</w:t>
            </w:r>
            <w:r>
              <w:rPr>
                <w:rFonts w:ascii="Carlito"/>
                <w:b/>
                <w:spacing w:val="-2"/>
                <w:sz w:val="24"/>
              </w:rPr>
              <w:t xml:space="preserve"> </w:t>
            </w:r>
            <w:r>
              <w:rPr>
                <w:rFonts w:ascii="Carlito"/>
                <w:b/>
                <w:sz w:val="24"/>
              </w:rPr>
              <w:t>AND</w:t>
            </w:r>
            <w:r>
              <w:rPr>
                <w:rFonts w:ascii="Carlito"/>
                <w:b/>
                <w:spacing w:val="4"/>
                <w:sz w:val="24"/>
              </w:rPr>
              <w:t xml:space="preserve"> </w:t>
            </w:r>
            <w:r>
              <w:rPr>
                <w:rFonts w:ascii="Carlito"/>
                <w:b/>
                <w:sz w:val="24"/>
              </w:rPr>
              <w:t>REVIEW</w:t>
            </w:r>
            <w:r>
              <w:rPr>
                <w:rFonts w:ascii="Carlito"/>
                <w:b/>
                <w:spacing w:val="-1"/>
                <w:sz w:val="24"/>
              </w:rPr>
              <w:t xml:space="preserve"> </w:t>
            </w:r>
            <w:r>
              <w:rPr>
                <w:rFonts w:ascii="Carlito"/>
                <w:b/>
                <w:sz w:val="24"/>
              </w:rPr>
              <w:t>OF</w:t>
            </w:r>
            <w:r>
              <w:rPr>
                <w:rFonts w:ascii="Carlito"/>
                <w:b/>
                <w:spacing w:val="54"/>
                <w:sz w:val="24"/>
              </w:rPr>
              <w:t xml:space="preserve"> </w:t>
            </w:r>
            <w:r>
              <w:rPr>
                <w:rFonts w:ascii="Carlito"/>
                <w:b/>
                <w:sz w:val="24"/>
              </w:rPr>
              <w:t>INTERNAL</w:t>
            </w:r>
            <w:r>
              <w:rPr>
                <w:rFonts w:ascii="Carlito"/>
                <w:b/>
                <w:spacing w:val="-4"/>
                <w:sz w:val="24"/>
              </w:rPr>
              <w:t xml:space="preserve"> </w:t>
            </w:r>
            <w:r>
              <w:rPr>
                <w:rFonts w:ascii="Carlito"/>
                <w:b/>
                <w:spacing w:val="-2"/>
                <w:sz w:val="24"/>
              </w:rPr>
              <w:t>ISSUES</w:t>
            </w:r>
          </w:p>
        </w:tc>
        <w:tc>
          <w:tcPr>
            <w:tcW w:w="2918" w:type="dxa"/>
          </w:tcPr>
          <w:p w14:paraId="3BB40F65" w14:textId="77777777" w:rsidR="00E10D66" w:rsidRDefault="00E5394D">
            <w:pPr>
              <w:pStyle w:val="TableParagraph"/>
              <w:spacing w:before="82"/>
              <w:ind w:left="32"/>
              <w:jc w:val="center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2"/>
                <w:w w:val="115"/>
                <w:sz w:val="21"/>
              </w:rPr>
              <w:t>Revision</w:t>
            </w:r>
          </w:p>
        </w:tc>
        <w:tc>
          <w:tcPr>
            <w:tcW w:w="1549" w:type="dxa"/>
          </w:tcPr>
          <w:p w14:paraId="05BF6100" w14:textId="77777777" w:rsidR="00E10D66" w:rsidRDefault="00E5394D">
            <w:pPr>
              <w:pStyle w:val="TableParagraph"/>
              <w:spacing w:before="82"/>
              <w:ind w:left="318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w w:val="105"/>
                <w:sz w:val="21"/>
              </w:rPr>
              <w:t>Issue</w:t>
            </w:r>
            <w:r>
              <w:rPr>
                <w:rFonts w:ascii="Liberation Sans Narrow"/>
                <w:spacing w:val="3"/>
                <w:w w:val="110"/>
                <w:sz w:val="21"/>
              </w:rPr>
              <w:t xml:space="preserve"> </w:t>
            </w:r>
            <w:r>
              <w:rPr>
                <w:rFonts w:ascii="Liberation Sans Narrow"/>
                <w:spacing w:val="-4"/>
                <w:w w:val="110"/>
                <w:sz w:val="21"/>
              </w:rPr>
              <w:t>Date</w:t>
            </w:r>
          </w:p>
        </w:tc>
        <w:tc>
          <w:tcPr>
            <w:tcW w:w="1567" w:type="dxa"/>
            <w:tcBorders>
              <w:right w:val="single" w:sz="12" w:space="0" w:color="000000"/>
            </w:tcBorders>
          </w:tcPr>
          <w:p w14:paraId="19F8DF2C" w14:textId="77777777" w:rsidR="00E10D66" w:rsidRDefault="00E5394D">
            <w:pPr>
              <w:pStyle w:val="TableParagraph"/>
              <w:spacing w:before="82"/>
              <w:ind w:left="30" w:right="1"/>
              <w:jc w:val="center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4"/>
                <w:w w:val="105"/>
                <w:sz w:val="21"/>
              </w:rPr>
              <w:t>Pages</w:t>
            </w: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7B9647D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21062EBD" w14:textId="77777777">
        <w:trPr>
          <w:trHeight w:val="468"/>
        </w:trPr>
        <w:tc>
          <w:tcPr>
            <w:tcW w:w="1753" w:type="dxa"/>
            <w:vMerge/>
            <w:tcBorders>
              <w:top w:val="nil"/>
              <w:bottom w:val="single" w:sz="12" w:space="0" w:color="000000"/>
            </w:tcBorders>
          </w:tcPr>
          <w:p w14:paraId="469ADF4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6700" w:type="dxa"/>
            <w:gridSpan w:val="6"/>
            <w:vMerge/>
            <w:tcBorders>
              <w:top w:val="nil"/>
              <w:bottom w:val="single" w:sz="12" w:space="0" w:color="000000"/>
            </w:tcBorders>
          </w:tcPr>
          <w:p w14:paraId="3E7521C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918" w:type="dxa"/>
            <w:tcBorders>
              <w:bottom w:val="single" w:sz="12" w:space="0" w:color="000000"/>
            </w:tcBorders>
          </w:tcPr>
          <w:p w14:paraId="2E9EA258" w14:textId="77777777" w:rsidR="00E10D66" w:rsidRDefault="00E5394D">
            <w:pPr>
              <w:pStyle w:val="TableParagraph"/>
              <w:spacing w:before="118"/>
              <w:ind w:left="32" w:right="22"/>
              <w:jc w:val="center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10"/>
                <w:w w:val="110"/>
                <w:sz w:val="21"/>
              </w:rPr>
              <w:t>N</w:t>
            </w:r>
          </w:p>
        </w:tc>
        <w:tc>
          <w:tcPr>
            <w:tcW w:w="1549" w:type="dxa"/>
            <w:tcBorders>
              <w:bottom w:val="single" w:sz="12" w:space="0" w:color="000000"/>
            </w:tcBorders>
          </w:tcPr>
          <w:p w14:paraId="16C6E0E3" w14:textId="77777777" w:rsidR="00E10D66" w:rsidRDefault="00E5394D">
            <w:pPr>
              <w:pStyle w:val="TableParagraph"/>
              <w:spacing w:before="118"/>
              <w:ind w:right="215"/>
              <w:jc w:val="right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w w:val="115"/>
                <w:sz w:val="21"/>
              </w:rPr>
              <w:t>14</w:t>
            </w:r>
            <w:r>
              <w:rPr>
                <w:rFonts w:ascii="Liberation Sans Narrow"/>
                <w:spacing w:val="-3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w w:val="115"/>
                <w:sz w:val="21"/>
              </w:rPr>
              <w:t>Mei</w:t>
            </w:r>
            <w:r>
              <w:rPr>
                <w:rFonts w:ascii="Liberation Sans Narrow"/>
                <w:spacing w:val="-3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4"/>
                <w:w w:val="115"/>
                <w:sz w:val="21"/>
              </w:rPr>
              <w:t>2018</w:t>
            </w:r>
          </w:p>
        </w:tc>
        <w:tc>
          <w:tcPr>
            <w:tcW w:w="1567" w:type="dxa"/>
            <w:tcBorders>
              <w:bottom w:val="single" w:sz="12" w:space="0" w:color="000000"/>
              <w:right w:val="single" w:sz="12" w:space="0" w:color="000000"/>
            </w:tcBorders>
          </w:tcPr>
          <w:p w14:paraId="66AE32EA" w14:textId="77777777" w:rsidR="00E10D66" w:rsidRDefault="00E5394D">
            <w:pPr>
              <w:pStyle w:val="TableParagraph"/>
              <w:spacing w:before="118"/>
              <w:ind w:left="30"/>
              <w:jc w:val="center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w w:val="115"/>
                <w:sz w:val="21"/>
              </w:rPr>
              <w:t>01</w:t>
            </w:r>
            <w:r>
              <w:rPr>
                <w:rFonts w:ascii="Liberation Sans Narrow"/>
                <w:spacing w:val="-11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w w:val="115"/>
                <w:sz w:val="21"/>
              </w:rPr>
              <w:t>-</w:t>
            </w:r>
            <w:r>
              <w:rPr>
                <w:rFonts w:ascii="Liberation Sans Narrow"/>
                <w:spacing w:val="-5"/>
                <w:w w:val="115"/>
                <w:sz w:val="21"/>
              </w:rPr>
              <w:t xml:space="preserve"> 05</w:t>
            </w: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43E41BA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73550995" w14:textId="77777777">
        <w:trPr>
          <w:trHeight w:val="642"/>
        </w:trPr>
        <w:tc>
          <w:tcPr>
            <w:tcW w:w="1753" w:type="dxa"/>
            <w:tcBorders>
              <w:top w:val="single" w:sz="12" w:space="0" w:color="000000"/>
              <w:bottom w:val="single" w:sz="12" w:space="0" w:color="000000"/>
            </w:tcBorders>
          </w:tcPr>
          <w:p w14:paraId="053BC44F" w14:textId="77777777" w:rsidR="00E10D66" w:rsidRDefault="00E5394D">
            <w:pPr>
              <w:pStyle w:val="TableParagraph"/>
              <w:spacing w:before="205"/>
              <w:ind w:left="40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Prepared</w:t>
            </w:r>
            <w:r>
              <w:rPr>
                <w:rFonts w:ascii="Carlito"/>
                <w:b/>
                <w:spacing w:val="23"/>
                <w:sz w:val="21"/>
              </w:rPr>
              <w:t xml:space="preserve"> </w:t>
            </w:r>
            <w:r>
              <w:rPr>
                <w:rFonts w:ascii="Carlito"/>
                <w:b/>
                <w:spacing w:val="-5"/>
                <w:sz w:val="21"/>
              </w:rPr>
              <w:t>by</w:t>
            </w:r>
          </w:p>
        </w:tc>
        <w:tc>
          <w:tcPr>
            <w:tcW w:w="1129" w:type="dxa"/>
            <w:tcBorders>
              <w:top w:val="single" w:sz="12" w:space="0" w:color="000000"/>
              <w:bottom w:val="single" w:sz="12" w:space="0" w:color="000000"/>
            </w:tcBorders>
          </w:tcPr>
          <w:p w14:paraId="60E6AE4A" w14:textId="77777777" w:rsidR="00E10D66" w:rsidRDefault="00E5394D">
            <w:pPr>
              <w:pStyle w:val="TableParagraph"/>
              <w:spacing w:before="188"/>
              <w:ind w:left="40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5"/>
                <w:sz w:val="24"/>
              </w:rPr>
              <w:t>MR</w:t>
            </w:r>
          </w:p>
        </w:tc>
        <w:tc>
          <w:tcPr>
            <w:tcW w:w="1405" w:type="dxa"/>
            <w:tcBorders>
              <w:top w:val="single" w:sz="12" w:space="0" w:color="000000"/>
              <w:bottom w:val="single" w:sz="12" w:space="0" w:color="000000"/>
            </w:tcBorders>
          </w:tcPr>
          <w:p w14:paraId="0CB93171" w14:textId="77777777" w:rsidR="00E10D66" w:rsidRDefault="00E5394D">
            <w:pPr>
              <w:pStyle w:val="TableParagraph"/>
              <w:spacing w:before="205"/>
              <w:ind w:left="40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w w:val="105"/>
                <w:sz w:val="21"/>
              </w:rPr>
              <w:t>Date</w:t>
            </w:r>
            <w:r>
              <w:rPr>
                <w:rFonts w:ascii="Carlito"/>
                <w:b/>
                <w:spacing w:val="-13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w w:val="105"/>
                <w:sz w:val="21"/>
              </w:rPr>
              <w:t>&amp;</w:t>
            </w:r>
            <w:r>
              <w:rPr>
                <w:rFonts w:ascii="Carlito"/>
                <w:b/>
                <w:spacing w:val="-9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spacing w:val="-4"/>
                <w:w w:val="105"/>
                <w:sz w:val="21"/>
              </w:rPr>
              <w:t>Sign</w:t>
            </w:r>
          </w:p>
        </w:tc>
        <w:tc>
          <w:tcPr>
            <w:tcW w:w="2234" w:type="dxa"/>
            <w:tcBorders>
              <w:top w:val="single" w:sz="12" w:space="0" w:color="000000"/>
              <w:bottom w:val="single" w:sz="12" w:space="0" w:color="000000"/>
            </w:tcBorders>
          </w:tcPr>
          <w:p w14:paraId="37AA666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932" w:type="dxa"/>
            <w:gridSpan w:val="3"/>
            <w:tcBorders>
              <w:top w:val="single" w:sz="12" w:space="0" w:color="000000"/>
              <w:bottom w:val="single" w:sz="12" w:space="0" w:color="000000"/>
            </w:tcBorders>
          </w:tcPr>
          <w:p w14:paraId="1F26AF7F" w14:textId="77777777" w:rsidR="00E10D66" w:rsidRDefault="00E5394D">
            <w:pPr>
              <w:pStyle w:val="TableParagraph"/>
              <w:spacing w:before="193"/>
              <w:ind w:left="376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Approved</w:t>
            </w:r>
            <w:r>
              <w:rPr>
                <w:rFonts w:ascii="Carlito"/>
                <w:b/>
                <w:spacing w:val="37"/>
                <w:sz w:val="21"/>
              </w:rPr>
              <w:t xml:space="preserve"> </w:t>
            </w:r>
            <w:r>
              <w:rPr>
                <w:rFonts w:ascii="Carlito"/>
                <w:b/>
                <w:spacing w:val="-5"/>
                <w:sz w:val="21"/>
              </w:rPr>
              <w:t>by</w:t>
            </w:r>
          </w:p>
        </w:tc>
        <w:tc>
          <w:tcPr>
            <w:tcW w:w="2918" w:type="dxa"/>
            <w:tcBorders>
              <w:top w:val="single" w:sz="12" w:space="0" w:color="000000"/>
              <w:bottom w:val="single" w:sz="12" w:space="0" w:color="000000"/>
            </w:tcBorders>
          </w:tcPr>
          <w:p w14:paraId="2A275236" w14:textId="77777777" w:rsidR="00E10D66" w:rsidRDefault="00E5394D">
            <w:pPr>
              <w:pStyle w:val="TableParagraph"/>
              <w:spacing w:before="205"/>
              <w:ind w:left="42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Presiden</w:t>
            </w:r>
            <w:r>
              <w:rPr>
                <w:rFonts w:ascii="Carlito"/>
                <w:b/>
                <w:spacing w:val="17"/>
                <w:sz w:val="21"/>
              </w:rPr>
              <w:t xml:space="preserve"> </w:t>
            </w:r>
            <w:r>
              <w:rPr>
                <w:rFonts w:ascii="Carlito"/>
                <w:b/>
                <w:spacing w:val="-2"/>
                <w:sz w:val="21"/>
              </w:rPr>
              <w:t>Direktur</w:t>
            </w:r>
          </w:p>
        </w:tc>
        <w:tc>
          <w:tcPr>
            <w:tcW w:w="1549" w:type="dxa"/>
            <w:tcBorders>
              <w:top w:val="single" w:sz="12" w:space="0" w:color="000000"/>
              <w:bottom w:val="single" w:sz="12" w:space="0" w:color="000000"/>
            </w:tcBorders>
          </w:tcPr>
          <w:p w14:paraId="4189A880" w14:textId="77777777" w:rsidR="00E10D66" w:rsidRDefault="00E5394D">
            <w:pPr>
              <w:pStyle w:val="TableParagraph"/>
              <w:spacing w:before="205"/>
              <w:ind w:left="42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w w:val="105"/>
                <w:sz w:val="21"/>
              </w:rPr>
              <w:t>Sign</w:t>
            </w:r>
            <w:r>
              <w:rPr>
                <w:rFonts w:ascii="Carlito"/>
                <w:b/>
                <w:spacing w:val="-2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w w:val="105"/>
                <w:sz w:val="21"/>
              </w:rPr>
              <w:t>&amp;</w:t>
            </w:r>
            <w:r>
              <w:rPr>
                <w:rFonts w:ascii="Carlito"/>
                <w:b/>
                <w:spacing w:val="-2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spacing w:val="-4"/>
                <w:w w:val="105"/>
                <w:sz w:val="21"/>
              </w:rPr>
              <w:t>Date</w:t>
            </w:r>
          </w:p>
        </w:tc>
        <w:tc>
          <w:tcPr>
            <w:tcW w:w="1567" w:type="dxa"/>
            <w:tcBorders>
              <w:top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91209E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2412766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5F2FEA69" w14:textId="77777777">
        <w:trPr>
          <w:trHeight w:val="270"/>
        </w:trPr>
        <w:tc>
          <w:tcPr>
            <w:tcW w:w="1753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205D93DD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129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40FE4D24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405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76E23F5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234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60A4973D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12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254AE6A3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36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457ECF22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2CDD35FA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918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3D6C7D81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49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061794DC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51B66AFA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E32D55B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3144501D" w14:textId="77777777">
        <w:trPr>
          <w:trHeight w:val="396"/>
        </w:trPr>
        <w:tc>
          <w:tcPr>
            <w:tcW w:w="1753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4C409CA1" w14:textId="77777777" w:rsidR="00E10D66" w:rsidRDefault="00E5394D">
            <w:pPr>
              <w:pStyle w:val="TableParagraph"/>
              <w:spacing w:before="218"/>
              <w:ind w:left="196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w w:val="105"/>
                <w:sz w:val="21"/>
              </w:rPr>
              <w:t>STAKE</w:t>
            </w:r>
            <w:r>
              <w:rPr>
                <w:rFonts w:ascii="Carlito"/>
                <w:b/>
                <w:spacing w:val="-6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spacing w:val="-2"/>
                <w:w w:val="105"/>
                <w:sz w:val="21"/>
              </w:rPr>
              <w:t>HOLDER</w:t>
            </w:r>
          </w:p>
        </w:tc>
        <w:tc>
          <w:tcPr>
            <w:tcW w:w="1129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65C5A833" w14:textId="77777777" w:rsidR="00E10D66" w:rsidRDefault="00E5394D">
            <w:pPr>
              <w:pStyle w:val="TableParagraph"/>
              <w:spacing w:before="73" w:line="268" w:lineRule="auto"/>
              <w:ind w:left="244" w:hanging="48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2"/>
                <w:sz w:val="21"/>
              </w:rPr>
              <w:t xml:space="preserve">FAKTOR </w:t>
            </w:r>
            <w:r>
              <w:rPr>
                <w:rFonts w:ascii="Carlito"/>
                <w:b/>
                <w:spacing w:val="-2"/>
                <w:w w:val="105"/>
                <w:sz w:val="21"/>
              </w:rPr>
              <w:t>ISSUES</w:t>
            </w:r>
          </w:p>
        </w:tc>
        <w:tc>
          <w:tcPr>
            <w:tcW w:w="1405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6AD292F4" w14:textId="77777777" w:rsidR="00E10D66" w:rsidRDefault="00E5394D">
            <w:pPr>
              <w:pStyle w:val="TableParagraph"/>
              <w:spacing w:before="218"/>
              <w:ind w:left="376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2"/>
                <w:w w:val="105"/>
                <w:sz w:val="21"/>
              </w:rPr>
              <w:t>ISSUES</w:t>
            </w:r>
          </w:p>
        </w:tc>
        <w:tc>
          <w:tcPr>
            <w:tcW w:w="2234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2B5C8018" w14:textId="77777777" w:rsidR="00E10D66" w:rsidRDefault="00E5394D">
            <w:pPr>
              <w:pStyle w:val="TableParagraph"/>
              <w:spacing w:before="73" w:line="268" w:lineRule="auto"/>
              <w:ind w:left="665" w:right="356" w:hanging="300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2"/>
                <w:w w:val="105"/>
                <w:sz w:val="21"/>
              </w:rPr>
              <w:t>PEMANTAUAN</w:t>
            </w:r>
            <w:r>
              <w:rPr>
                <w:rFonts w:ascii="Carlito"/>
                <w:b/>
                <w:spacing w:val="-11"/>
                <w:w w:val="105"/>
                <w:sz w:val="21"/>
              </w:rPr>
              <w:t xml:space="preserve"> </w:t>
            </w:r>
            <w:r>
              <w:rPr>
                <w:rFonts w:ascii="Carlito"/>
                <w:b/>
                <w:spacing w:val="-2"/>
                <w:w w:val="105"/>
                <w:sz w:val="21"/>
              </w:rPr>
              <w:t>/ MONITOR</w:t>
            </w:r>
          </w:p>
        </w:tc>
        <w:tc>
          <w:tcPr>
            <w:tcW w:w="1932" w:type="dxa"/>
            <w:gridSpan w:val="3"/>
            <w:tcBorders>
              <w:top w:val="single" w:sz="12" w:space="0" w:color="000000"/>
            </w:tcBorders>
          </w:tcPr>
          <w:p w14:paraId="16AAF076" w14:textId="77777777" w:rsidR="00E10D66" w:rsidRDefault="00E5394D">
            <w:pPr>
              <w:pStyle w:val="TableParagraph"/>
              <w:spacing w:before="73"/>
              <w:ind w:left="653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2"/>
                <w:w w:val="105"/>
                <w:sz w:val="21"/>
              </w:rPr>
              <w:t>BOBOT</w:t>
            </w:r>
          </w:p>
        </w:tc>
        <w:tc>
          <w:tcPr>
            <w:tcW w:w="2918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36D7AD3E" w14:textId="77777777" w:rsidR="00E10D66" w:rsidRDefault="00E5394D">
            <w:pPr>
              <w:pStyle w:val="TableParagraph"/>
              <w:spacing w:before="218"/>
              <w:ind w:left="293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KEBUTUHAN</w:t>
            </w:r>
            <w:r>
              <w:rPr>
                <w:rFonts w:ascii="Carlito"/>
                <w:b/>
                <w:spacing w:val="19"/>
                <w:sz w:val="21"/>
              </w:rPr>
              <w:t xml:space="preserve"> </w:t>
            </w:r>
            <w:r>
              <w:rPr>
                <w:rFonts w:ascii="Carlito"/>
                <w:b/>
                <w:sz w:val="21"/>
              </w:rPr>
              <w:t>&amp;</w:t>
            </w:r>
            <w:r>
              <w:rPr>
                <w:rFonts w:ascii="Carlito"/>
                <w:b/>
                <w:spacing w:val="22"/>
                <w:sz w:val="21"/>
              </w:rPr>
              <w:t xml:space="preserve"> </w:t>
            </w:r>
            <w:r>
              <w:rPr>
                <w:rFonts w:ascii="Carlito"/>
                <w:b/>
                <w:spacing w:val="-2"/>
                <w:sz w:val="21"/>
              </w:rPr>
              <w:t>HARAPAN</w:t>
            </w:r>
          </w:p>
        </w:tc>
        <w:tc>
          <w:tcPr>
            <w:tcW w:w="3116" w:type="dxa"/>
            <w:gridSpan w:val="2"/>
            <w:tcBorders>
              <w:top w:val="single" w:sz="12" w:space="0" w:color="000000"/>
              <w:right w:val="single" w:sz="12" w:space="0" w:color="000000"/>
            </w:tcBorders>
          </w:tcPr>
          <w:p w14:paraId="0B1DFD37" w14:textId="77777777" w:rsidR="00E10D66" w:rsidRDefault="00E5394D">
            <w:pPr>
              <w:pStyle w:val="TableParagraph"/>
              <w:spacing w:before="73"/>
              <w:ind w:left="24"/>
              <w:jc w:val="center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2"/>
                <w:w w:val="105"/>
                <w:sz w:val="21"/>
              </w:rPr>
              <w:t>KATEGORI</w:t>
            </w: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1887EAB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63AB4D60" w14:textId="77777777">
        <w:trPr>
          <w:trHeight w:val="264"/>
        </w:trPr>
        <w:tc>
          <w:tcPr>
            <w:tcW w:w="1753" w:type="dxa"/>
            <w:vMerge/>
            <w:tcBorders>
              <w:top w:val="nil"/>
              <w:bottom w:val="single" w:sz="12" w:space="0" w:color="000000"/>
            </w:tcBorders>
          </w:tcPr>
          <w:p w14:paraId="24C2360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29" w:type="dxa"/>
            <w:vMerge/>
            <w:tcBorders>
              <w:top w:val="nil"/>
              <w:bottom w:val="single" w:sz="12" w:space="0" w:color="000000"/>
            </w:tcBorders>
          </w:tcPr>
          <w:p w14:paraId="499EE3E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05" w:type="dxa"/>
            <w:vMerge/>
            <w:tcBorders>
              <w:top w:val="nil"/>
              <w:bottom w:val="single" w:sz="12" w:space="0" w:color="000000"/>
            </w:tcBorders>
          </w:tcPr>
          <w:p w14:paraId="6F994A4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234" w:type="dxa"/>
            <w:vMerge/>
            <w:tcBorders>
              <w:top w:val="nil"/>
              <w:bottom w:val="single" w:sz="12" w:space="0" w:color="000000"/>
            </w:tcBorders>
          </w:tcPr>
          <w:p w14:paraId="66C3D60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612" w:type="dxa"/>
            <w:tcBorders>
              <w:bottom w:val="single" w:sz="12" w:space="0" w:color="000000"/>
            </w:tcBorders>
          </w:tcPr>
          <w:p w14:paraId="01F64F44" w14:textId="77777777" w:rsidR="00E10D66" w:rsidRDefault="00E5394D">
            <w:pPr>
              <w:pStyle w:val="TableParagraph"/>
              <w:spacing w:before="7" w:line="237" w:lineRule="exact"/>
              <w:ind w:left="26"/>
              <w:jc w:val="center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10"/>
                <w:w w:val="105"/>
                <w:sz w:val="21"/>
              </w:rPr>
              <w:t>1</w:t>
            </w:r>
          </w:p>
        </w:tc>
        <w:tc>
          <w:tcPr>
            <w:tcW w:w="636" w:type="dxa"/>
            <w:tcBorders>
              <w:bottom w:val="single" w:sz="12" w:space="0" w:color="000000"/>
            </w:tcBorders>
          </w:tcPr>
          <w:p w14:paraId="614BA830" w14:textId="77777777" w:rsidR="00E10D66" w:rsidRDefault="00E5394D">
            <w:pPr>
              <w:pStyle w:val="TableParagraph"/>
              <w:spacing w:before="7" w:line="237" w:lineRule="exact"/>
              <w:ind w:left="26"/>
              <w:jc w:val="center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10"/>
                <w:w w:val="105"/>
                <w:sz w:val="21"/>
              </w:rPr>
              <w:t>2</w:t>
            </w:r>
          </w:p>
        </w:tc>
        <w:tc>
          <w:tcPr>
            <w:tcW w:w="684" w:type="dxa"/>
            <w:tcBorders>
              <w:bottom w:val="single" w:sz="12" w:space="0" w:color="000000"/>
            </w:tcBorders>
          </w:tcPr>
          <w:p w14:paraId="2E801408" w14:textId="77777777" w:rsidR="00E10D66" w:rsidRDefault="00E5394D">
            <w:pPr>
              <w:pStyle w:val="TableParagraph"/>
              <w:spacing w:before="7" w:line="237" w:lineRule="exact"/>
              <w:ind w:left="27"/>
              <w:jc w:val="center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pacing w:val="-10"/>
                <w:w w:val="105"/>
                <w:sz w:val="21"/>
              </w:rPr>
              <w:t>3</w:t>
            </w:r>
          </w:p>
        </w:tc>
        <w:tc>
          <w:tcPr>
            <w:tcW w:w="2918" w:type="dxa"/>
            <w:vMerge/>
            <w:tcBorders>
              <w:top w:val="nil"/>
              <w:bottom w:val="single" w:sz="12" w:space="0" w:color="000000"/>
            </w:tcBorders>
          </w:tcPr>
          <w:p w14:paraId="028D322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549" w:type="dxa"/>
            <w:tcBorders>
              <w:bottom w:val="single" w:sz="12" w:space="0" w:color="000000"/>
            </w:tcBorders>
          </w:tcPr>
          <w:p w14:paraId="7DCAB5D2" w14:textId="77777777" w:rsidR="00E10D66" w:rsidRDefault="00E5394D">
            <w:pPr>
              <w:pStyle w:val="TableParagraph"/>
              <w:spacing w:before="7" w:line="237" w:lineRule="exact"/>
              <w:ind w:right="139"/>
              <w:jc w:val="right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STRENGHT</w:t>
            </w:r>
            <w:r>
              <w:rPr>
                <w:rFonts w:ascii="Carlito"/>
                <w:b/>
                <w:spacing w:val="23"/>
                <w:sz w:val="21"/>
              </w:rPr>
              <w:t xml:space="preserve"> </w:t>
            </w:r>
            <w:r>
              <w:rPr>
                <w:rFonts w:ascii="Carlito"/>
                <w:b/>
                <w:spacing w:val="-5"/>
                <w:sz w:val="21"/>
              </w:rPr>
              <w:t>(S)</w:t>
            </w:r>
          </w:p>
        </w:tc>
        <w:tc>
          <w:tcPr>
            <w:tcW w:w="1567" w:type="dxa"/>
            <w:tcBorders>
              <w:bottom w:val="single" w:sz="12" w:space="0" w:color="000000"/>
              <w:right w:val="single" w:sz="12" w:space="0" w:color="000000"/>
            </w:tcBorders>
          </w:tcPr>
          <w:p w14:paraId="64AE3273" w14:textId="77777777" w:rsidR="00E10D66" w:rsidRDefault="00E5394D">
            <w:pPr>
              <w:pStyle w:val="TableParagraph"/>
              <w:spacing w:before="7" w:line="237" w:lineRule="exact"/>
              <w:ind w:left="30" w:right="21"/>
              <w:jc w:val="center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WEAKNESS</w:t>
            </w:r>
            <w:r>
              <w:rPr>
                <w:rFonts w:ascii="Carlito"/>
                <w:b/>
                <w:spacing w:val="41"/>
                <w:sz w:val="21"/>
              </w:rPr>
              <w:t xml:space="preserve"> </w:t>
            </w:r>
            <w:r>
              <w:rPr>
                <w:rFonts w:ascii="Carlito"/>
                <w:b/>
                <w:spacing w:val="-5"/>
                <w:sz w:val="21"/>
              </w:rPr>
              <w:t>(W)</w:t>
            </w: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09D24B9C" w14:textId="77777777" w:rsidR="00E10D66" w:rsidRDefault="00E10D66">
            <w:pPr>
              <w:pStyle w:val="TableParagraph"/>
              <w:rPr>
                <w:sz w:val="18"/>
              </w:rPr>
            </w:pPr>
          </w:p>
        </w:tc>
      </w:tr>
      <w:tr w:rsidR="00E10D66" w14:paraId="48C491E1" w14:textId="77777777">
        <w:trPr>
          <w:trHeight w:val="223"/>
        </w:trPr>
        <w:tc>
          <w:tcPr>
            <w:tcW w:w="1753" w:type="dxa"/>
            <w:tcBorders>
              <w:top w:val="single" w:sz="12" w:space="0" w:color="000000"/>
            </w:tcBorders>
          </w:tcPr>
          <w:p w14:paraId="3DC4546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129" w:type="dxa"/>
            <w:tcBorders>
              <w:top w:val="single" w:sz="12" w:space="0" w:color="000000"/>
            </w:tcBorders>
          </w:tcPr>
          <w:p w14:paraId="2FE80A2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405" w:type="dxa"/>
            <w:tcBorders>
              <w:top w:val="single" w:sz="12" w:space="0" w:color="000000"/>
            </w:tcBorders>
          </w:tcPr>
          <w:p w14:paraId="73D96BB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234" w:type="dxa"/>
            <w:tcBorders>
              <w:top w:val="single" w:sz="12" w:space="0" w:color="000000"/>
            </w:tcBorders>
          </w:tcPr>
          <w:p w14:paraId="7706B34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612" w:type="dxa"/>
            <w:tcBorders>
              <w:top w:val="single" w:sz="12" w:space="0" w:color="000000"/>
            </w:tcBorders>
          </w:tcPr>
          <w:p w14:paraId="5719B78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636" w:type="dxa"/>
            <w:tcBorders>
              <w:top w:val="single" w:sz="12" w:space="0" w:color="000000"/>
            </w:tcBorders>
          </w:tcPr>
          <w:p w14:paraId="10A2FAE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684" w:type="dxa"/>
            <w:tcBorders>
              <w:top w:val="single" w:sz="12" w:space="0" w:color="000000"/>
            </w:tcBorders>
          </w:tcPr>
          <w:p w14:paraId="577F6A1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918" w:type="dxa"/>
            <w:tcBorders>
              <w:top w:val="single" w:sz="12" w:space="0" w:color="000000"/>
            </w:tcBorders>
          </w:tcPr>
          <w:p w14:paraId="4E160B3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49" w:type="dxa"/>
            <w:tcBorders>
              <w:top w:val="single" w:sz="12" w:space="0" w:color="000000"/>
            </w:tcBorders>
          </w:tcPr>
          <w:p w14:paraId="3EB7FC9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67" w:type="dxa"/>
            <w:tcBorders>
              <w:top w:val="single" w:sz="12" w:space="0" w:color="000000"/>
              <w:right w:val="single" w:sz="12" w:space="0" w:color="000000"/>
            </w:tcBorders>
          </w:tcPr>
          <w:p w14:paraId="33610F2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2D8E57A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199F0E03" w14:textId="77777777">
        <w:trPr>
          <w:trHeight w:val="225"/>
        </w:trPr>
        <w:tc>
          <w:tcPr>
            <w:tcW w:w="1753" w:type="dxa"/>
          </w:tcPr>
          <w:p w14:paraId="381D4F2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129" w:type="dxa"/>
          </w:tcPr>
          <w:p w14:paraId="5771C8DB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405" w:type="dxa"/>
          </w:tcPr>
          <w:p w14:paraId="43335CEA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234" w:type="dxa"/>
          </w:tcPr>
          <w:p w14:paraId="2480514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12" w:type="dxa"/>
          </w:tcPr>
          <w:p w14:paraId="69BBDE12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36" w:type="dxa"/>
          </w:tcPr>
          <w:p w14:paraId="67435657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84" w:type="dxa"/>
          </w:tcPr>
          <w:p w14:paraId="1D5446D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918" w:type="dxa"/>
          </w:tcPr>
          <w:p w14:paraId="452E438D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49" w:type="dxa"/>
          </w:tcPr>
          <w:p w14:paraId="1AE260D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67" w:type="dxa"/>
            <w:tcBorders>
              <w:right w:val="single" w:sz="12" w:space="0" w:color="000000"/>
            </w:tcBorders>
          </w:tcPr>
          <w:p w14:paraId="79A9480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6E3C47E5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02A34D5A" w14:textId="77777777">
        <w:trPr>
          <w:trHeight w:val="224"/>
        </w:trPr>
        <w:tc>
          <w:tcPr>
            <w:tcW w:w="1753" w:type="dxa"/>
          </w:tcPr>
          <w:p w14:paraId="05E9394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129" w:type="dxa"/>
          </w:tcPr>
          <w:p w14:paraId="5F46DE09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405" w:type="dxa"/>
          </w:tcPr>
          <w:p w14:paraId="3CC0F48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234" w:type="dxa"/>
          </w:tcPr>
          <w:p w14:paraId="5171E982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12" w:type="dxa"/>
          </w:tcPr>
          <w:p w14:paraId="1A1813D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36" w:type="dxa"/>
          </w:tcPr>
          <w:p w14:paraId="28BE035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84" w:type="dxa"/>
          </w:tcPr>
          <w:p w14:paraId="1C93BB9D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918" w:type="dxa"/>
          </w:tcPr>
          <w:p w14:paraId="6A912BA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49" w:type="dxa"/>
          </w:tcPr>
          <w:p w14:paraId="5E45B482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67" w:type="dxa"/>
            <w:tcBorders>
              <w:right w:val="single" w:sz="12" w:space="0" w:color="000000"/>
            </w:tcBorders>
          </w:tcPr>
          <w:p w14:paraId="332ADA8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0E0F790B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0CAD2B20" w14:textId="77777777">
        <w:trPr>
          <w:trHeight w:val="225"/>
        </w:trPr>
        <w:tc>
          <w:tcPr>
            <w:tcW w:w="1753" w:type="dxa"/>
          </w:tcPr>
          <w:p w14:paraId="4DDB2B9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129" w:type="dxa"/>
          </w:tcPr>
          <w:p w14:paraId="6C234A85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405" w:type="dxa"/>
          </w:tcPr>
          <w:p w14:paraId="20EEAFED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234" w:type="dxa"/>
          </w:tcPr>
          <w:p w14:paraId="7FDFE83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12" w:type="dxa"/>
          </w:tcPr>
          <w:p w14:paraId="4BDD87D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36" w:type="dxa"/>
          </w:tcPr>
          <w:p w14:paraId="0CB1EE2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84" w:type="dxa"/>
          </w:tcPr>
          <w:p w14:paraId="2109D88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918" w:type="dxa"/>
          </w:tcPr>
          <w:p w14:paraId="11C3CF9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49" w:type="dxa"/>
          </w:tcPr>
          <w:p w14:paraId="20009274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67" w:type="dxa"/>
            <w:tcBorders>
              <w:right w:val="single" w:sz="12" w:space="0" w:color="000000"/>
            </w:tcBorders>
          </w:tcPr>
          <w:p w14:paraId="50FF2C8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685B2BD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011F55AB" w14:textId="77777777">
        <w:trPr>
          <w:trHeight w:val="225"/>
        </w:trPr>
        <w:tc>
          <w:tcPr>
            <w:tcW w:w="1753" w:type="dxa"/>
          </w:tcPr>
          <w:p w14:paraId="6A5C2C8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129" w:type="dxa"/>
          </w:tcPr>
          <w:p w14:paraId="6D26642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405" w:type="dxa"/>
          </w:tcPr>
          <w:p w14:paraId="74DD362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234" w:type="dxa"/>
          </w:tcPr>
          <w:p w14:paraId="65749964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12" w:type="dxa"/>
          </w:tcPr>
          <w:p w14:paraId="452D75F5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36" w:type="dxa"/>
          </w:tcPr>
          <w:p w14:paraId="7C130FAB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84" w:type="dxa"/>
          </w:tcPr>
          <w:p w14:paraId="024D00E5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918" w:type="dxa"/>
          </w:tcPr>
          <w:p w14:paraId="5F2808B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49" w:type="dxa"/>
          </w:tcPr>
          <w:p w14:paraId="1DE31ED0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67" w:type="dxa"/>
            <w:tcBorders>
              <w:right w:val="single" w:sz="12" w:space="0" w:color="000000"/>
            </w:tcBorders>
          </w:tcPr>
          <w:p w14:paraId="2D21E33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08174E3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B9F7F6D" w14:textId="77777777">
        <w:trPr>
          <w:trHeight w:val="225"/>
        </w:trPr>
        <w:tc>
          <w:tcPr>
            <w:tcW w:w="1753" w:type="dxa"/>
          </w:tcPr>
          <w:p w14:paraId="2A26268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129" w:type="dxa"/>
          </w:tcPr>
          <w:p w14:paraId="14A03B92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405" w:type="dxa"/>
          </w:tcPr>
          <w:p w14:paraId="621A160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234" w:type="dxa"/>
          </w:tcPr>
          <w:p w14:paraId="1DCD209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12" w:type="dxa"/>
          </w:tcPr>
          <w:p w14:paraId="6169236A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36" w:type="dxa"/>
          </w:tcPr>
          <w:p w14:paraId="1980876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684" w:type="dxa"/>
          </w:tcPr>
          <w:p w14:paraId="72D84C57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918" w:type="dxa"/>
          </w:tcPr>
          <w:p w14:paraId="6EF5AD7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49" w:type="dxa"/>
          </w:tcPr>
          <w:p w14:paraId="620BFAC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567" w:type="dxa"/>
            <w:tcBorders>
              <w:right w:val="single" w:sz="12" w:space="0" w:color="000000"/>
            </w:tcBorders>
          </w:tcPr>
          <w:p w14:paraId="009FA03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06D16F17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BF2E58B" w14:textId="77777777">
        <w:trPr>
          <w:trHeight w:val="212"/>
        </w:trPr>
        <w:tc>
          <w:tcPr>
            <w:tcW w:w="1753" w:type="dxa"/>
            <w:tcBorders>
              <w:bottom w:val="single" w:sz="12" w:space="0" w:color="000000"/>
            </w:tcBorders>
          </w:tcPr>
          <w:p w14:paraId="20E8552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129" w:type="dxa"/>
            <w:tcBorders>
              <w:bottom w:val="single" w:sz="12" w:space="0" w:color="000000"/>
            </w:tcBorders>
          </w:tcPr>
          <w:p w14:paraId="0C184FA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405" w:type="dxa"/>
            <w:tcBorders>
              <w:bottom w:val="single" w:sz="12" w:space="0" w:color="000000"/>
            </w:tcBorders>
          </w:tcPr>
          <w:p w14:paraId="1BB40FD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234" w:type="dxa"/>
            <w:tcBorders>
              <w:bottom w:val="single" w:sz="12" w:space="0" w:color="000000"/>
            </w:tcBorders>
          </w:tcPr>
          <w:p w14:paraId="65CFC73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612" w:type="dxa"/>
            <w:tcBorders>
              <w:bottom w:val="single" w:sz="12" w:space="0" w:color="000000"/>
            </w:tcBorders>
          </w:tcPr>
          <w:p w14:paraId="6F19611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636" w:type="dxa"/>
            <w:tcBorders>
              <w:bottom w:val="single" w:sz="12" w:space="0" w:color="000000"/>
            </w:tcBorders>
          </w:tcPr>
          <w:p w14:paraId="3BAF10B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684" w:type="dxa"/>
            <w:tcBorders>
              <w:bottom w:val="single" w:sz="12" w:space="0" w:color="000000"/>
            </w:tcBorders>
          </w:tcPr>
          <w:p w14:paraId="46220AE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918" w:type="dxa"/>
            <w:tcBorders>
              <w:bottom w:val="single" w:sz="12" w:space="0" w:color="000000"/>
            </w:tcBorders>
          </w:tcPr>
          <w:p w14:paraId="2308735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49" w:type="dxa"/>
            <w:tcBorders>
              <w:bottom w:val="single" w:sz="12" w:space="0" w:color="000000"/>
            </w:tcBorders>
          </w:tcPr>
          <w:p w14:paraId="163DB86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67" w:type="dxa"/>
            <w:tcBorders>
              <w:bottom w:val="single" w:sz="12" w:space="0" w:color="000000"/>
              <w:right w:val="single" w:sz="12" w:space="0" w:color="000000"/>
            </w:tcBorders>
          </w:tcPr>
          <w:p w14:paraId="58D7510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574C7A0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55B6D314" w14:textId="77777777">
        <w:trPr>
          <w:trHeight w:val="271"/>
        </w:trPr>
        <w:tc>
          <w:tcPr>
            <w:tcW w:w="1753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05CCE67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129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367152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405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4A2EA1C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234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8FBFA7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12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5C41C84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36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F86CEC4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1B714BD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918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7A360D7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49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1C6EB34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739EE3A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474F3B9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7243BAF9" w14:textId="77777777">
        <w:trPr>
          <w:trHeight w:val="273"/>
        </w:trPr>
        <w:tc>
          <w:tcPr>
            <w:tcW w:w="14487" w:type="dxa"/>
            <w:gridSpan w:val="10"/>
            <w:tcBorders>
              <w:top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1CC7C0F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CC02476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6194F1D4" w14:textId="77777777">
        <w:trPr>
          <w:trHeight w:val="273"/>
        </w:trPr>
        <w:tc>
          <w:tcPr>
            <w:tcW w:w="2882" w:type="dxa"/>
            <w:gridSpan w:val="2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B68E941" w14:textId="77777777" w:rsidR="00E10D66" w:rsidRDefault="00E5394D">
            <w:pPr>
              <w:pStyle w:val="TableParagraph"/>
              <w:spacing w:before="15" w:line="238" w:lineRule="exact"/>
              <w:ind w:left="40"/>
              <w:rPr>
                <w:rFonts w:ascii="Carlito"/>
                <w:b/>
                <w:sz w:val="21"/>
              </w:rPr>
            </w:pPr>
            <w:r>
              <w:rPr>
                <w:rFonts w:ascii="Carlito"/>
                <w:b/>
                <w:sz w:val="21"/>
              </w:rPr>
              <w:t>KETERANGAN</w:t>
            </w:r>
            <w:r>
              <w:rPr>
                <w:rFonts w:ascii="Carlito"/>
                <w:b/>
                <w:spacing w:val="35"/>
                <w:sz w:val="21"/>
              </w:rPr>
              <w:t xml:space="preserve"> </w:t>
            </w:r>
            <w:r>
              <w:rPr>
                <w:rFonts w:ascii="Carlito"/>
                <w:b/>
                <w:spacing w:val="-4"/>
                <w:sz w:val="21"/>
              </w:rPr>
              <w:t>BOBOT</w:t>
            </w:r>
          </w:p>
        </w:tc>
        <w:tc>
          <w:tcPr>
            <w:tcW w:w="140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2C933C2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23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BD38ED1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E1AACC8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3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0637217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21C9287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91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D2E2B66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49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F43A02D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064BA0F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342B7E0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39C72974" w14:textId="77777777">
        <w:trPr>
          <w:trHeight w:val="273"/>
        </w:trPr>
        <w:tc>
          <w:tcPr>
            <w:tcW w:w="1753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A0E29C2" w14:textId="77777777" w:rsidR="00E10D66" w:rsidRDefault="00E5394D">
            <w:pPr>
              <w:pStyle w:val="TableParagraph"/>
              <w:spacing w:before="18" w:line="235" w:lineRule="exact"/>
              <w:ind w:right="33"/>
              <w:jc w:val="right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5"/>
                <w:w w:val="115"/>
                <w:sz w:val="21"/>
              </w:rPr>
              <w:t>1.</w:t>
            </w:r>
          </w:p>
        </w:tc>
        <w:tc>
          <w:tcPr>
            <w:tcW w:w="4768" w:type="dxa"/>
            <w:gridSpan w:val="3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C64C5D9" w14:textId="77777777" w:rsidR="00E10D66" w:rsidRDefault="00E5394D">
            <w:pPr>
              <w:pStyle w:val="TableParagraph"/>
              <w:spacing w:before="18" w:line="235" w:lineRule="exact"/>
              <w:ind w:left="40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2"/>
                <w:w w:val="115"/>
                <w:sz w:val="21"/>
              </w:rPr>
              <w:t>Tidak</w:t>
            </w:r>
            <w:r>
              <w:rPr>
                <w:rFonts w:ascii="Liberation Sans Narrow"/>
                <w:spacing w:val="-12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berpengaruh</w:t>
            </w:r>
            <w:r>
              <w:rPr>
                <w:rFonts w:ascii="Liberation Sans Narrow"/>
                <w:spacing w:val="-13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pada</w:t>
            </w:r>
            <w:r>
              <w:rPr>
                <w:rFonts w:ascii="Liberation Sans Narrow"/>
                <w:spacing w:val="-7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kinerja</w:t>
            </w:r>
            <w:r>
              <w:rPr>
                <w:rFonts w:ascii="Liberation Sans Narrow"/>
                <w:spacing w:val="-5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organisasi</w:t>
            </w:r>
          </w:p>
        </w:tc>
        <w:tc>
          <w:tcPr>
            <w:tcW w:w="6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10715E2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3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7DF6946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0D68B07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91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1A07B43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49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4A58C83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E0C48E4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85541B9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5E6A6BD3" w14:textId="77777777">
        <w:trPr>
          <w:trHeight w:val="273"/>
        </w:trPr>
        <w:tc>
          <w:tcPr>
            <w:tcW w:w="1753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88E196A" w14:textId="77777777" w:rsidR="00E10D66" w:rsidRDefault="00E5394D">
            <w:pPr>
              <w:pStyle w:val="TableParagraph"/>
              <w:spacing w:before="18" w:line="235" w:lineRule="exact"/>
              <w:ind w:right="33"/>
              <w:jc w:val="right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5"/>
                <w:w w:val="115"/>
                <w:sz w:val="21"/>
              </w:rPr>
              <w:t>2.</w:t>
            </w:r>
          </w:p>
        </w:tc>
        <w:tc>
          <w:tcPr>
            <w:tcW w:w="9618" w:type="dxa"/>
            <w:gridSpan w:val="7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E71BBEA" w14:textId="77777777" w:rsidR="00E10D66" w:rsidRDefault="00E5394D">
            <w:pPr>
              <w:pStyle w:val="TableParagraph"/>
              <w:spacing w:before="18" w:line="235" w:lineRule="exact"/>
              <w:ind w:left="40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2"/>
                <w:w w:val="115"/>
                <w:sz w:val="21"/>
              </w:rPr>
              <w:t>Kurang</w:t>
            </w:r>
            <w:r>
              <w:rPr>
                <w:rFonts w:ascii="Liberation Sans Narrow"/>
                <w:spacing w:val="-12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berpengaruh</w:t>
            </w:r>
            <w:r>
              <w:rPr>
                <w:rFonts w:ascii="Liberation Sans Narrow"/>
                <w:spacing w:val="-11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pada</w:t>
            </w:r>
            <w:r>
              <w:rPr>
                <w:rFonts w:ascii="Liberation Sans Narrow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kinerja</w:t>
            </w:r>
            <w:r>
              <w:rPr>
                <w:rFonts w:ascii="Liberation Sans Narrow"/>
                <w:spacing w:val="-1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organisasi</w:t>
            </w:r>
            <w:r>
              <w:rPr>
                <w:rFonts w:ascii="Liberation Sans Narrow"/>
                <w:spacing w:val="-7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tapi</w:t>
            </w:r>
            <w:r>
              <w:rPr>
                <w:rFonts w:ascii="Liberation Sans Narrow"/>
                <w:spacing w:val="-6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ada</w:t>
            </w:r>
            <w:r>
              <w:rPr>
                <w:rFonts w:ascii="Liberation Sans Narrow"/>
                <w:spacing w:val="-1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potensi</w:t>
            </w:r>
            <w:r>
              <w:rPr>
                <w:rFonts w:ascii="Liberation Sans Narrow"/>
                <w:spacing w:val="-7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untuk</w:t>
            </w:r>
            <w:r>
              <w:rPr>
                <w:rFonts w:ascii="Liberation Sans Narrow"/>
                <w:spacing w:val="-8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menjadi</w:t>
            </w:r>
            <w:r>
              <w:rPr>
                <w:rFonts w:ascii="Liberation Sans Narrow"/>
                <w:spacing w:val="-7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21"/>
              </w:rPr>
              <w:t>pengaruh</w:t>
            </w:r>
          </w:p>
        </w:tc>
        <w:tc>
          <w:tcPr>
            <w:tcW w:w="1549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C42F9FE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07D5406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30D4058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6F1EB300" w14:textId="77777777">
        <w:trPr>
          <w:trHeight w:val="273"/>
        </w:trPr>
        <w:tc>
          <w:tcPr>
            <w:tcW w:w="1753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3B7613C" w14:textId="77777777" w:rsidR="00E10D66" w:rsidRDefault="00E5394D">
            <w:pPr>
              <w:pStyle w:val="TableParagraph"/>
              <w:spacing w:before="18" w:line="235" w:lineRule="exact"/>
              <w:ind w:right="33"/>
              <w:jc w:val="right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5"/>
                <w:w w:val="115"/>
                <w:sz w:val="21"/>
              </w:rPr>
              <w:t>3.</w:t>
            </w:r>
          </w:p>
        </w:tc>
        <w:tc>
          <w:tcPr>
            <w:tcW w:w="4768" w:type="dxa"/>
            <w:gridSpan w:val="3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D19FDA3" w14:textId="77777777" w:rsidR="00E10D66" w:rsidRDefault="00E5394D">
            <w:pPr>
              <w:pStyle w:val="TableParagraph"/>
              <w:spacing w:before="18" w:line="235" w:lineRule="exact"/>
              <w:ind w:left="40"/>
              <w:rPr>
                <w:rFonts w:ascii="Liberation Sans Narrow"/>
                <w:sz w:val="21"/>
              </w:rPr>
            </w:pPr>
            <w:r>
              <w:rPr>
                <w:rFonts w:ascii="Liberation Sans Narrow"/>
                <w:spacing w:val="-4"/>
                <w:w w:val="115"/>
                <w:sz w:val="21"/>
              </w:rPr>
              <w:t>Sangat</w:t>
            </w:r>
            <w:r>
              <w:rPr>
                <w:rFonts w:ascii="Liberation Sans Narrow"/>
                <w:spacing w:val="-3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4"/>
                <w:w w:val="115"/>
                <w:sz w:val="21"/>
              </w:rPr>
              <w:t>berpengaruh</w:t>
            </w:r>
            <w:r>
              <w:rPr>
                <w:rFonts w:ascii="Liberation Sans Narrow"/>
                <w:spacing w:val="-7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4"/>
                <w:w w:val="115"/>
                <w:sz w:val="21"/>
              </w:rPr>
              <w:t>pada</w:t>
            </w:r>
            <w:r>
              <w:rPr>
                <w:rFonts w:ascii="Liberation Sans Narrow"/>
                <w:spacing w:val="3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4"/>
                <w:w w:val="115"/>
                <w:sz w:val="21"/>
              </w:rPr>
              <w:t>kinerja</w:t>
            </w:r>
            <w:r>
              <w:rPr>
                <w:rFonts w:ascii="Liberation Sans Narrow"/>
                <w:spacing w:val="4"/>
                <w:w w:val="115"/>
                <w:sz w:val="21"/>
              </w:rPr>
              <w:t xml:space="preserve"> </w:t>
            </w:r>
            <w:r>
              <w:rPr>
                <w:rFonts w:ascii="Liberation Sans Narrow"/>
                <w:spacing w:val="-4"/>
                <w:w w:val="115"/>
                <w:sz w:val="21"/>
              </w:rPr>
              <w:t>organisasi</w:t>
            </w:r>
          </w:p>
        </w:tc>
        <w:tc>
          <w:tcPr>
            <w:tcW w:w="6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9240A98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3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6B71B6C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9A3CC88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91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BEA767E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49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CD087A2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6F00CBF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225CC63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3F5DB498" w14:textId="77777777">
        <w:trPr>
          <w:trHeight w:val="273"/>
        </w:trPr>
        <w:tc>
          <w:tcPr>
            <w:tcW w:w="1753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7C5FA52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129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120BDE1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40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0215360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23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98886A1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5A1B8F7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3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8419379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6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6C38E8F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91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740B25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49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8062B11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56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FAEE9E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246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44FAAF1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</w:tbl>
    <w:p w14:paraId="08E60B48" w14:textId="77777777" w:rsidR="00E10D66" w:rsidRDefault="00E10D66">
      <w:pPr>
        <w:rPr>
          <w:sz w:val="20"/>
        </w:rPr>
        <w:sectPr w:rsidR="00E10D66">
          <w:pgSz w:w="19210" w:h="10810" w:orient="landscape"/>
          <w:pgMar w:top="1220" w:right="1320" w:bottom="280" w:left="1200" w:header="720" w:footer="720" w:gutter="0"/>
          <w:cols w:space="720"/>
        </w:sectPr>
      </w:pPr>
    </w:p>
    <w:p w14:paraId="7C4B7762" w14:textId="77777777" w:rsidR="00E10D66" w:rsidRDefault="00E5394D">
      <w:pPr>
        <w:spacing w:line="727" w:lineRule="exact"/>
        <w:ind w:left="135"/>
        <w:jc w:val="center"/>
        <w:rPr>
          <w:sz w:val="6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48512" behindDoc="0" locked="0" layoutInCell="1" allowOverlap="1" wp14:anchorId="43C2674B" wp14:editId="52B0042E">
                <wp:simplePos x="0" y="0"/>
                <wp:positionH relativeFrom="page">
                  <wp:posOffset>11101427</wp:posOffset>
                </wp:positionH>
                <wp:positionV relativeFrom="page">
                  <wp:posOffset>4364837</wp:posOffset>
                </wp:positionV>
                <wp:extent cx="738505" cy="579120"/>
                <wp:effectExtent l="0" t="0" r="4445" b="0"/>
                <wp:wrapNone/>
                <wp:docPr id="381" name="Graphic 381">
                  <a:hlinkClick xmlns:a="http://schemas.openxmlformats.org/drawingml/2006/main" r:id="rId13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38505" cy="57912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738505" h="579120">
                              <a:moveTo>
                                <a:pt x="190310" y="485999"/>
                              </a:moveTo>
                              <a:lnTo>
                                <a:pt x="146144" y="485999"/>
                              </a:lnTo>
                              <a:lnTo>
                                <a:pt x="136508" y="578909"/>
                              </a:lnTo>
                              <a:lnTo>
                                <a:pt x="184689" y="578909"/>
                              </a:lnTo>
                              <a:lnTo>
                                <a:pt x="190310" y="485999"/>
                              </a:lnTo>
                              <a:close/>
                            </a:path>
                            <a:path w="738505" h="579120">
                              <a:moveTo>
                                <a:pt x="592606" y="485999"/>
                              </a:moveTo>
                              <a:lnTo>
                                <a:pt x="547643" y="485999"/>
                              </a:lnTo>
                              <a:lnTo>
                                <a:pt x="554073" y="578909"/>
                              </a:lnTo>
                              <a:lnTo>
                                <a:pt x="602251" y="578909"/>
                              </a:lnTo>
                              <a:lnTo>
                                <a:pt x="592606" y="485999"/>
                              </a:lnTo>
                              <a:close/>
                            </a:path>
                            <a:path w="738505" h="579120">
                              <a:moveTo>
                                <a:pt x="241710" y="485999"/>
                              </a:moveTo>
                              <a:lnTo>
                                <a:pt x="203156" y="485999"/>
                              </a:lnTo>
                              <a:lnTo>
                                <a:pt x="200747" y="528882"/>
                              </a:lnTo>
                              <a:lnTo>
                                <a:pt x="240895" y="528882"/>
                              </a:lnTo>
                              <a:lnTo>
                                <a:pt x="241710" y="485999"/>
                              </a:lnTo>
                              <a:close/>
                            </a:path>
                            <a:path w="738505" h="579120">
                              <a:moveTo>
                                <a:pt x="534784" y="485999"/>
                              </a:moveTo>
                              <a:lnTo>
                                <a:pt x="496251" y="485999"/>
                              </a:lnTo>
                              <a:lnTo>
                                <a:pt x="497043" y="528882"/>
                              </a:lnTo>
                              <a:lnTo>
                                <a:pt x="537206" y="528882"/>
                              </a:lnTo>
                              <a:lnTo>
                                <a:pt x="534784" y="485999"/>
                              </a:lnTo>
                              <a:close/>
                            </a:path>
                            <a:path w="738505" h="579120">
                              <a:moveTo>
                                <a:pt x="602251" y="457412"/>
                              </a:moveTo>
                              <a:lnTo>
                                <a:pt x="136508" y="457412"/>
                              </a:lnTo>
                              <a:lnTo>
                                <a:pt x="136508" y="485999"/>
                              </a:lnTo>
                              <a:lnTo>
                                <a:pt x="602251" y="485999"/>
                              </a:lnTo>
                              <a:lnTo>
                                <a:pt x="602251" y="457412"/>
                              </a:lnTo>
                              <a:close/>
                            </a:path>
                            <a:path w="738505" h="579120">
                              <a:moveTo>
                                <a:pt x="199142" y="335908"/>
                              </a:moveTo>
                              <a:lnTo>
                                <a:pt x="160597" y="335908"/>
                              </a:lnTo>
                              <a:lnTo>
                                <a:pt x="148553" y="457412"/>
                              </a:lnTo>
                              <a:lnTo>
                                <a:pt x="191915" y="457412"/>
                              </a:lnTo>
                              <a:lnTo>
                                <a:pt x="199142" y="335908"/>
                              </a:lnTo>
                              <a:close/>
                            </a:path>
                            <a:path w="738505" h="579120">
                              <a:moveTo>
                                <a:pt x="246509" y="335908"/>
                              </a:moveTo>
                              <a:lnTo>
                                <a:pt x="211983" y="335908"/>
                              </a:lnTo>
                              <a:lnTo>
                                <a:pt x="204763" y="457412"/>
                              </a:lnTo>
                              <a:lnTo>
                                <a:pt x="242502" y="457412"/>
                              </a:lnTo>
                              <a:lnTo>
                                <a:pt x="242502" y="443117"/>
                              </a:lnTo>
                              <a:lnTo>
                                <a:pt x="533235" y="443117"/>
                              </a:lnTo>
                              <a:lnTo>
                                <a:pt x="531722" y="414536"/>
                              </a:lnTo>
                              <a:lnTo>
                                <a:pt x="244109" y="414536"/>
                              </a:lnTo>
                              <a:lnTo>
                                <a:pt x="246509" y="335908"/>
                              </a:lnTo>
                              <a:close/>
                            </a:path>
                            <a:path w="738505" h="579120">
                              <a:moveTo>
                                <a:pt x="533235" y="443117"/>
                              </a:moveTo>
                              <a:lnTo>
                                <a:pt x="494643" y="443117"/>
                              </a:lnTo>
                              <a:lnTo>
                                <a:pt x="494643" y="457412"/>
                              </a:lnTo>
                              <a:lnTo>
                                <a:pt x="533991" y="457412"/>
                              </a:lnTo>
                              <a:lnTo>
                                <a:pt x="533235" y="443117"/>
                              </a:lnTo>
                              <a:close/>
                            </a:path>
                            <a:path w="738505" h="579120">
                              <a:moveTo>
                                <a:pt x="578162" y="335908"/>
                              </a:moveTo>
                              <a:lnTo>
                                <a:pt x="540421" y="335908"/>
                              </a:lnTo>
                              <a:lnTo>
                                <a:pt x="547643" y="457412"/>
                              </a:lnTo>
                              <a:lnTo>
                                <a:pt x="590206" y="457412"/>
                              </a:lnTo>
                              <a:lnTo>
                                <a:pt x="578162" y="335908"/>
                              </a:lnTo>
                              <a:close/>
                            </a:path>
                            <a:path w="738505" h="579120">
                              <a:moveTo>
                                <a:pt x="527562" y="335908"/>
                              </a:moveTo>
                              <a:lnTo>
                                <a:pt x="493036" y="335908"/>
                              </a:lnTo>
                              <a:lnTo>
                                <a:pt x="495436" y="414536"/>
                              </a:lnTo>
                              <a:lnTo>
                                <a:pt x="531722" y="414536"/>
                              </a:lnTo>
                              <a:lnTo>
                                <a:pt x="527562" y="335908"/>
                              </a:lnTo>
                              <a:close/>
                            </a:path>
                            <a:path w="738505" h="579120">
                              <a:moveTo>
                                <a:pt x="413547" y="335908"/>
                              </a:moveTo>
                              <a:lnTo>
                                <a:pt x="325206" y="335908"/>
                              </a:lnTo>
                              <a:lnTo>
                                <a:pt x="321198" y="400229"/>
                              </a:lnTo>
                              <a:lnTo>
                                <a:pt x="417554" y="400229"/>
                              </a:lnTo>
                              <a:lnTo>
                                <a:pt x="413547" y="335908"/>
                              </a:lnTo>
                              <a:close/>
                            </a:path>
                            <a:path w="738505" h="579120">
                              <a:moveTo>
                                <a:pt x="586177" y="307335"/>
                              </a:moveTo>
                              <a:lnTo>
                                <a:pt x="152569" y="307335"/>
                              </a:lnTo>
                              <a:lnTo>
                                <a:pt x="152569" y="335908"/>
                              </a:lnTo>
                              <a:lnTo>
                                <a:pt x="586177" y="335908"/>
                              </a:lnTo>
                              <a:lnTo>
                                <a:pt x="586177" y="307335"/>
                              </a:lnTo>
                              <a:close/>
                            </a:path>
                            <a:path w="738505" h="579120">
                              <a:moveTo>
                                <a:pt x="203156" y="264435"/>
                              </a:moveTo>
                              <a:lnTo>
                                <a:pt x="167824" y="264435"/>
                              </a:lnTo>
                              <a:lnTo>
                                <a:pt x="163810" y="307335"/>
                              </a:lnTo>
                              <a:lnTo>
                                <a:pt x="200747" y="307335"/>
                              </a:lnTo>
                              <a:lnTo>
                                <a:pt x="203156" y="264435"/>
                              </a:lnTo>
                              <a:close/>
                            </a:path>
                            <a:path w="738505" h="579120">
                              <a:moveTo>
                                <a:pt x="248117" y="264435"/>
                              </a:moveTo>
                              <a:lnTo>
                                <a:pt x="215198" y="264435"/>
                              </a:lnTo>
                              <a:lnTo>
                                <a:pt x="212798" y="307335"/>
                              </a:lnTo>
                              <a:lnTo>
                                <a:pt x="247324" y="307335"/>
                              </a:lnTo>
                              <a:lnTo>
                                <a:pt x="248117" y="264435"/>
                              </a:lnTo>
                              <a:close/>
                            </a:path>
                            <a:path w="738505" h="579120">
                              <a:moveTo>
                                <a:pt x="361339" y="264435"/>
                              </a:moveTo>
                              <a:lnTo>
                                <a:pt x="345287" y="264435"/>
                              </a:lnTo>
                              <a:lnTo>
                                <a:pt x="345287" y="285169"/>
                              </a:lnTo>
                              <a:lnTo>
                                <a:pt x="339268" y="289432"/>
                              </a:lnTo>
                              <a:lnTo>
                                <a:pt x="334451" y="294635"/>
                              </a:lnTo>
                              <a:lnTo>
                                <a:pt x="330836" y="300647"/>
                              </a:lnTo>
                              <a:lnTo>
                                <a:pt x="328421" y="307335"/>
                              </a:lnTo>
                              <a:lnTo>
                                <a:pt x="410332" y="307335"/>
                              </a:lnTo>
                              <a:lnTo>
                                <a:pt x="407916" y="301055"/>
                              </a:lnTo>
                              <a:lnTo>
                                <a:pt x="404301" y="295179"/>
                              </a:lnTo>
                              <a:lnTo>
                                <a:pt x="399485" y="289840"/>
                              </a:lnTo>
                              <a:lnTo>
                                <a:pt x="393465" y="285169"/>
                              </a:lnTo>
                              <a:lnTo>
                                <a:pt x="393465" y="279447"/>
                              </a:lnTo>
                              <a:lnTo>
                                <a:pt x="361339" y="279447"/>
                              </a:lnTo>
                              <a:lnTo>
                                <a:pt x="361339" y="264435"/>
                              </a:lnTo>
                              <a:close/>
                            </a:path>
                            <a:path w="738505" h="579120">
                              <a:moveTo>
                                <a:pt x="523554" y="264435"/>
                              </a:moveTo>
                              <a:lnTo>
                                <a:pt x="490636" y="264435"/>
                              </a:lnTo>
                              <a:lnTo>
                                <a:pt x="491428" y="307335"/>
                              </a:lnTo>
                              <a:lnTo>
                                <a:pt x="525954" y="307335"/>
                              </a:lnTo>
                              <a:lnTo>
                                <a:pt x="523554" y="264435"/>
                              </a:lnTo>
                              <a:close/>
                            </a:path>
                            <a:path w="738505" h="579120">
                              <a:moveTo>
                                <a:pt x="570917" y="264435"/>
                              </a:moveTo>
                              <a:lnTo>
                                <a:pt x="535599" y="264435"/>
                              </a:lnTo>
                              <a:lnTo>
                                <a:pt x="537999" y="307335"/>
                              </a:lnTo>
                              <a:lnTo>
                                <a:pt x="574947" y="307335"/>
                              </a:lnTo>
                              <a:lnTo>
                                <a:pt x="570917" y="264435"/>
                              </a:lnTo>
                              <a:close/>
                            </a:path>
                            <a:path w="738505" h="579120">
                              <a:moveTo>
                                <a:pt x="371776" y="278741"/>
                              </a:moveTo>
                              <a:lnTo>
                                <a:pt x="366976" y="278741"/>
                              </a:lnTo>
                              <a:lnTo>
                                <a:pt x="361339" y="279447"/>
                              </a:lnTo>
                              <a:lnTo>
                                <a:pt x="377413" y="279447"/>
                              </a:lnTo>
                              <a:lnTo>
                                <a:pt x="371776" y="278741"/>
                              </a:lnTo>
                              <a:close/>
                            </a:path>
                            <a:path w="738505" h="579120">
                              <a:moveTo>
                                <a:pt x="393465" y="264435"/>
                              </a:moveTo>
                              <a:lnTo>
                                <a:pt x="377413" y="264435"/>
                              </a:lnTo>
                              <a:lnTo>
                                <a:pt x="377413" y="279447"/>
                              </a:lnTo>
                              <a:lnTo>
                                <a:pt x="393465" y="279447"/>
                              </a:lnTo>
                              <a:lnTo>
                                <a:pt x="393465" y="264435"/>
                              </a:lnTo>
                              <a:close/>
                            </a:path>
                            <a:path w="738505" h="579120">
                              <a:moveTo>
                                <a:pt x="602251" y="221554"/>
                              </a:moveTo>
                              <a:lnTo>
                                <a:pt x="136508" y="221554"/>
                              </a:lnTo>
                              <a:lnTo>
                                <a:pt x="136508" y="264435"/>
                              </a:lnTo>
                              <a:lnTo>
                                <a:pt x="602251" y="264435"/>
                              </a:lnTo>
                              <a:lnTo>
                                <a:pt x="602251" y="221554"/>
                              </a:lnTo>
                              <a:close/>
                            </a:path>
                            <a:path w="738505" h="579120">
                              <a:moveTo>
                                <a:pt x="697791" y="142947"/>
                              </a:moveTo>
                              <a:lnTo>
                                <a:pt x="40148" y="142947"/>
                              </a:lnTo>
                              <a:lnTo>
                                <a:pt x="72947" y="179328"/>
                              </a:lnTo>
                              <a:lnTo>
                                <a:pt x="97764" y="198155"/>
                              </a:lnTo>
                              <a:lnTo>
                                <a:pt x="127099" y="205458"/>
                              </a:lnTo>
                              <a:lnTo>
                                <a:pt x="173446" y="207268"/>
                              </a:lnTo>
                              <a:lnTo>
                                <a:pt x="171840" y="221554"/>
                              </a:lnTo>
                              <a:lnTo>
                                <a:pt x="205565" y="221554"/>
                              </a:lnTo>
                              <a:lnTo>
                                <a:pt x="206369" y="207268"/>
                              </a:lnTo>
                              <a:lnTo>
                                <a:pt x="564510" y="207268"/>
                              </a:lnTo>
                              <a:lnTo>
                                <a:pt x="618535" y="196614"/>
                              </a:lnTo>
                              <a:lnTo>
                                <a:pt x="660662" y="174571"/>
                              </a:lnTo>
                              <a:lnTo>
                                <a:pt x="688033" y="152796"/>
                              </a:lnTo>
                              <a:lnTo>
                                <a:pt x="697791" y="142947"/>
                              </a:lnTo>
                              <a:close/>
                            </a:path>
                            <a:path w="738505" h="579120">
                              <a:moveTo>
                                <a:pt x="564510" y="207268"/>
                              </a:moveTo>
                              <a:lnTo>
                                <a:pt x="532384" y="207268"/>
                              </a:lnTo>
                              <a:lnTo>
                                <a:pt x="533176" y="221554"/>
                              </a:lnTo>
                              <a:lnTo>
                                <a:pt x="566118" y="221554"/>
                              </a:lnTo>
                              <a:lnTo>
                                <a:pt x="564510" y="207268"/>
                              </a:lnTo>
                              <a:close/>
                            </a:path>
                            <a:path w="738505" h="579120">
                              <a:moveTo>
                                <a:pt x="369376" y="0"/>
                              </a:moveTo>
                              <a:lnTo>
                                <a:pt x="359853" y="1641"/>
                              </a:lnTo>
                              <a:lnTo>
                                <a:pt x="352212" y="6163"/>
                              </a:lnTo>
                              <a:lnTo>
                                <a:pt x="347131" y="12964"/>
                              </a:lnTo>
                              <a:lnTo>
                                <a:pt x="345287" y="21440"/>
                              </a:lnTo>
                              <a:lnTo>
                                <a:pt x="345287" y="35746"/>
                              </a:lnTo>
                              <a:lnTo>
                                <a:pt x="273724" y="79083"/>
                              </a:lnTo>
                              <a:lnTo>
                                <a:pt x="156988" y="102654"/>
                              </a:lnTo>
                              <a:lnTo>
                                <a:pt x="48080" y="112423"/>
                              </a:lnTo>
                              <a:lnTo>
                                <a:pt x="0" y="114354"/>
                              </a:lnTo>
                              <a:lnTo>
                                <a:pt x="1606" y="121507"/>
                              </a:lnTo>
                              <a:lnTo>
                                <a:pt x="5708" y="130281"/>
                              </a:lnTo>
                              <a:lnTo>
                                <a:pt x="12746" y="137048"/>
                              </a:lnTo>
                              <a:lnTo>
                                <a:pt x="22043" y="141405"/>
                              </a:lnTo>
                              <a:lnTo>
                                <a:pt x="32922" y="142947"/>
                              </a:lnTo>
                              <a:lnTo>
                                <a:pt x="705036" y="142947"/>
                              </a:lnTo>
                              <a:lnTo>
                                <a:pt x="737955" y="114354"/>
                              </a:lnTo>
                              <a:lnTo>
                                <a:pt x="725092" y="113995"/>
                              </a:lnTo>
                              <a:lnTo>
                                <a:pt x="690333" y="112423"/>
                              </a:lnTo>
                              <a:lnTo>
                                <a:pt x="640312" y="108891"/>
                              </a:lnTo>
                              <a:lnTo>
                                <a:pt x="581663" y="102654"/>
                              </a:lnTo>
                              <a:lnTo>
                                <a:pt x="521019" y="92966"/>
                              </a:lnTo>
                              <a:lnTo>
                                <a:pt x="465016" y="79083"/>
                              </a:lnTo>
                              <a:lnTo>
                                <a:pt x="420286" y="60258"/>
                              </a:lnTo>
                              <a:lnTo>
                                <a:pt x="393465" y="35746"/>
                              </a:lnTo>
                              <a:lnTo>
                                <a:pt x="393465" y="21440"/>
                              </a:lnTo>
                              <a:lnTo>
                                <a:pt x="391621" y="12964"/>
                              </a:lnTo>
                              <a:lnTo>
                                <a:pt x="386540" y="6163"/>
                              </a:lnTo>
                              <a:lnTo>
                                <a:pt x="378900" y="1641"/>
                              </a:lnTo>
                              <a:lnTo>
                                <a:pt x="36937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ED0488" id="Graphic 381" o:spid="_x0000_s1026" href="#Slide_6" style="position:absolute;margin-left:874.15pt;margin-top:343.7pt;width:58.15pt;height:45.6pt;z-index:251648512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738505,579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" o:button="t" path="m190310,485999r-44166,l136508,578909r48181,l190310,485999xem592606,485999r-44963,l554073,578909r48178,l592606,485999xem241710,485999r-38554,l200747,528882r40148,l241710,485999xem534784,485999r-38533,l497043,528882r40163,l534784,485999xem602251,457412r-465743,l136508,485999r465743,l602251,457412xem199142,335908r-38545,l148553,457412r43362,l199142,335908xem246509,335908r-34526,l204763,457412r37739,l242502,443117r290733,l531722,414536r-287613,l246509,335908xem533235,443117r-38592,l494643,457412r39348,l533235,443117xem578162,335908r-37741,l547643,457412r42563,l578162,335908xem527562,335908r-34526,l495436,414536r36286,l527562,335908xem413547,335908r-88341,l321198,400229r96356,l413547,335908xem586177,307335r-433608,l152569,335908r433608,l586177,307335xem203156,264435r-35332,l163810,307335r36937,l203156,264435xem248117,264435r-32919,l212798,307335r34526,l248117,264435xem361339,264435r-16052,l345287,285169r-6019,4263l334451,294635r-3615,6012l328421,307335r81911,l407916,301055r-3615,-5876l399485,289840r-6020,-4671l393465,279447r-32126,l361339,264435xem523554,264435r-32918,l491428,307335r34526,l523554,264435xem570917,264435r-35318,l537999,307335r36948,l570917,264435xem371776,278741r-4800,l361339,279447r16074,l371776,278741xem393465,264435r-16052,l377413,279447r16052,l393465,264435xem602251,221554r-465743,l136508,264435r465743,l602251,221554xem697791,142947r-657643,l72947,179328r24817,18827l127099,205458r46347,1810l171840,221554r33725,l206369,207268r358141,l618535,196614r42127,-22043l688033,152796r9758,-9849xem564510,207268r-32126,l533176,221554r32942,l564510,207268xem369376,r-9523,1641l352212,6163r-5081,6801l345287,21440r,14306l273724,79083,156988,102654,48080,112423,,114354r1606,7153l5708,130281r7038,6767l22043,141405r10879,1542l705036,142947r32919,-28593l725092,113995r-34759,-1572l640312,108891r-58649,-6237l521019,92966,465016,79083,420286,60258,393465,35746r,-14306l391621,12964,386540,6163,378900,1641,369376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17" w:name="Slide_9:_KONTEKS_ORGANISASI_EKTERNAL_ISS"/>
      <w:bookmarkStart w:id="18" w:name="_bookmark8"/>
      <w:bookmarkEnd w:id="17"/>
      <w:bookmarkEnd w:id="18"/>
      <w:r>
        <w:rPr>
          <w:spacing w:val="-12"/>
          <w:sz w:val="64"/>
        </w:rPr>
        <w:t>KONTEKS</w:t>
      </w:r>
      <w:r>
        <w:rPr>
          <w:spacing w:val="-26"/>
          <w:sz w:val="64"/>
        </w:rPr>
        <w:t xml:space="preserve"> </w:t>
      </w:r>
      <w:r>
        <w:rPr>
          <w:spacing w:val="-12"/>
          <w:sz w:val="64"/>
        </w:rPr>
        <w:t>ORGANISASI</w:t>
      </w:r>
      <w:r>
        <w:rPr>
          <w:spacing w:val="-27"/>
          <w:sz w:val="64"/>
        </w:rPr>
        <w:t xml:space="preserve"> </w:t>
      </w:r>
      <w:r>
        <w:rPr>
          <w:spacing w:val="-12"/>
          <w:sz w:val="64"/>
        </w:rPr>
        <w:t>EKTERNAL</w:t>
      </w:r>
      <w:r>
        <w:rPr>
          <w:spacing w:val="-17"/>
          <w:sz w:val="64"/>
        </w:rPr>
        <w:t xml:space="preserve"> </w:t>
      </w:r>
      <w:r>
        <w:rPr>
          <w:spacing w:val="-12"/>
          <w:sz w:val="64"/>
        </w:rPr>
        <w:t>ISSUES</w:t>
      </w:r>
    </w:p>
    <w:p w14:paraId="762FED93" w14:textId="77777777" w:rsidR="00E10D66" w:rsidRDefault="00E10D66">
      <w:pPr>
        <w:pStyle w:val="BodyText"/>
        <w:rPr>
          <w:sz w:val="20"/>
        </w:rPr>
      </w:pPr>
    </w:p>
    <w:p w14:paraId="27AD4CA6" w14:textId="77777777" w:rsidR="00E10D66" w:rsidRDefault="00E10D66">
      <w:pPr>
        <w:pStyle w:val="BodyText"/>
        <w:spacing w:before="28" w:after="1"/>
        <w:rPr>
          <w:sz w:val="20"/>
        </w:rPr>
      </w:pPr>
    </w:p>
    <w:tbl>
      <w:tblPr>
        <w:tblW w:w="0" w:type="auto"/>
        <w:tblInd w:w="921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552"/>
        <w:gridCol w:w="2022"/>
        <w:gridCol w:w="2190"/>
        <w:gridCol w:w="1865"/>
        <w:gridCol w:w="542"/>
        <w:gridCol w:w="590"/>
        <w:gridCol w:w="578"/>
        <w:gridCol w:w="2925"/>
        <w:gridCol w:w="1457"/>
        <w:gridCol w:w="1584"/>
        <w:gridCol w:w="212"/>
      </w:tblGrid>
      <w:tr w:rsidR="00E10D66" w14:paraId="446B36A7" w14:textId="77777777">
        <w:trPr>
          <w:trHeight w:val="389"/>
        </w:trPr>
        <w:tc>
          <w:tcPr>
            <w:tcW w:w="1552" w:type="dxa"/>
            <w:vMerge w:val="restart"/>
            <w:tcBorders>
              <w:bottom w:val="single" w:sz="12" w:space="0" w:color="000000"/>
            </w:tcBorders>
          </w:tcPr>
          <w:p w14:paraId="3E6238FF" w14:textId="77777777" w:rsidR="00E10D66" w:rsidRDefault="00E10D66">
            <w:pPr>
              <w:pStyle w:val="TableParagraph"/>
              <w:spacing w:before="98" w:after="1"/>
              <w:rPr>
                <w:rFonts w:ascii="Carlito"/>
                <w:sz w:val="20"/>
              </w:rPr>
            </w:pPr>
          </w:p>
          <w:p w14:paraId="59316D6B" w14:textId="77777777" w:rsidR="00E10D66" w:rsidRDefault="00E5394D">
            <w:pPr>
              <w:pStyle w:val="TableParagraph"/>
              <w:ind w:left="116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w:drawing>
                <wp:inline distT="0" distB="0" distL="0" distR="0" wp14:anchorId="197DD0F1" wp14:editId="459D3001">
                  <wp:extent cx="814223" cy="331470"/>
                  <wp:effectExtent l="0" t="0" r="0" b="0"/>
                  <wp:docPr id="382" name="Image 38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2" name="Image 382"/>
                          <pic:cNvPicPr/>
                        </pic:nvPicPr>
                        <pic:blipFill>
                          <a:blip r:embed="rId1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4223" cy="33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87" w:type="dxa"/>
            <w:gridSpan w:val="6"/>
          </w:tcPr>
          <w:p w14:paraId="583F9975" w14:textId="77777777" w:rsidR="00E10D66" w:rsidRDefault="00E5394D">
            <w:pPr>
              <w:pStyle w:val="TableParagraph"/>
              <w:spacing w:before="19" w:line="350" w:lineRule="exact"/>
              <w:ind w:left="11"/>
              <w:jc w:val="center"/>
              <w:rPr>
                <w:rFonts w:ascii="Carlito"/>
                <w:b/>
                <w:sz w:val="30"/>
              </w:rPr>
            </w:pPr>
            <w:r>
              <w:rPr>
                <w:rFonts w:ascii="Carlito"/>
                <w:b/>
                <w:w w:val="90"/>
                <w:sz w:val="30"/>
              </w:rPr>
              <w:t>PT.</w:t>
            </w:r>
            <w:r>
              <w:rPr>
                <w:rFonts w:ascii="Carlito"/>
                <w:b/>
                <w:spacing w:val="-2"/>
                <w:w w:val="90"/>
                <w:sz w:val="30"/>
              </w:rPr>
              <w:t xml:space="preserve"> </w:t>
            </w:r>
            <w:r>
              <w:rPr>
                <w:rFonts w:ascii="Carlito"/>
                <w:b/>
                <w:w w:val="90"/>
                <w:sz w:val="30"/>
              </w:rPr>
              <w:t>Chitose</w:t>
            </w:r>
            <w:r>
              <w:rPr>
                <w:rFonts w:ascii="Carlito"/>
                <w:b/>
                <w:spacing w:val="-3"/>
                <w:sz w:val="30"/>
              </w:rPr>
              <w:t xml:space="preserve"> </w:t>
            </w:r>
            <w:r>
              <w:rPr>
                <w:rFonts w:ascii="Carlito"/>
                <w:b/>
                <w:w w:val="90"/>
                <w:sz w:val="30"/>
              </w:rPr>
              <w:t>Internasional</w:t>
            </w:r>
            <w:r>
              <w:rPr>
                <w:rFonts w:ascii="Carlito"/>
                <w:b/>
                <w:spacing w:val="-2"/>
                <w:sz w:val="30"/>
              </w:rPr>
              <w:t xml:space="preserve"> </w:t>
            </w:r>
            <w:r>
              <w:rPr>
                <w:rFonts w:ascii="Carlito"/>
                <w:b/>
                <w:spacing w:val="-5"/>
                <w:w w:val="90"/>
                <w:sz w:val="30"/>
              </w:rPr>
              <w:t>TBK</w:t>
            </w:r>
          </w:p>
        </w:tc>
        <w:tc>
          <w:tcPr>
            <w:tcW w:w="5966" w:type="dxa"/>
            <w:gridSpan w:val="3"/>
            <w:tcBorders>
              <w:right w:val="single" w:sz="12" w:space="0" w:color="000000"/>
            </w:tcBorders>
          </w:tcPr>
          <w:p w14:paraId="1AEEF373" w14:textId="77777777" w:rsidR="00E10D66" w:rsidRDefault="00E5394D">
            <w:pPr>
              <w:pStyle w:val="TableParagraph"/>
              <w:spacing w:before="49"/>
              <w:ind w:left="37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Dokumen</w:t>
            </w:r>
            <w:r>
              <w:rPr>
                <w:rFonts w:ascii="Carlito"/>
                <w:b/>
                <w:spacing w:val="-1"/>
                <w:sz w:val="24"/>
              </w:rPr>
              <w:t xml:space="preserve"> </w:t>
            </w:r>
            <w:r>
              <w:rPr>
                <w:rFonts w:ascii="Carlito"/>
                <w:b/>
                <w:w w:val="90"/>
                <w:sz w:val="24"/>
              </w:rPr>
              <w:t>No</w:t>
            </w:r>
            <w:r>
              <w:rPr>
                <w:rFonts w:ascii="Carlito"/>
                <w:b/>
                <w:spacing w:val="-1"/>
                <w:sz w:val="24"/>
              </w:rPr>
              <w:t xml:space="preserve"> </w:t>
            </w:r>
            <w:r>
              <w:rPr>
                <w:rFonts w:ascii="Carlito"/>
                <w:b/>
                <w:w w:val="90"/>
                <w:sz w:val="24"/>
              </w:rPr>
              <w:t>:</w:t>
            </w:r>
            <w:r>
              <w:rPr>
                <w:rFonts w:ascii="Carlito"/>
                <w:b/>
                <w:spacing w:val="-3"/>
                <w:sz w:val="24"/>
              </w:rPr>
              <w:t xml:space="preserve"> </w:t>
            </w:r>
            <w:r>
              <w:rPr>
                <w:rFonts w:ascii="Carlito"/>
                <w:b/>
                <w:spacing w:val="-2"/>
                <w:w w:val="90"/>
                <w:sz w:val="24"/>
              </w:rPr>
              <w:t>MR.E.1</w:t>
            </w: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5BFE435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0B41319D" w14:textId="77777777">
        <w:trPr>
          <w:trHeight w:val="448"/>
        </w:trPr>
        <w:tc>
          <w:tcPr>
            <w:tcW w:w="1552" w:type="dxa"/>
            <w:vMerge/>
            <w:tcBorders>
              <w:top w:val="nil"/>
              <w:bottom w:val="single" w:sz="12" w:space="0" w:color="000000"/>
            </w:tcBorders>
          </w:tcPr>
          <w:p w14:paraId="601C85C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7787" w:type="dxa"/>
            <w:gridSpan w:val="6"/>
            <w:vMerge w:val="restart"/>
            <w:tcBorders>
              <w:bottom w:val="single" w:sz="12" w:space="0" w:color="000000"/>
              <w:right w:val="single" w:sz="24" w:space="0" w:color="008000"/>
            </w:tcBorders>
          </w:tcPr>
          <w:p w14:paraId="4144E65B" w14:textId="77777777" w:rsidR="00E10D66" w:rsidRDefault="00E10D66">
            <w:pPr>
              <w:pStyle w:val="TableParagraph"/>
              <w:spacing w:before="24"/>
              <w:rPr>
                <w:rFonts w:ascii="Carlito"/>
                <w:sz w:val="26"/>
              </w:rPr>
            </w:pPr>
          </w:p>
          <w:p w14:paraId="0B45FA58" w14:textId="77777777" w:rsidR="00E10D66" w:rsidRDefault="00E5394D">
            <w:pPr>
              <w:pStyle w:val="TableParagraph"/>
              <w:ind w:left="18"/>
              <w:jc w:val="center"/>
              <w:rPr>
                <w:rFonts w:ascii="Carlito"/>
                <w:b/>
                <w:sz w:val="26"/>
              </w:rPr>
            </w:pPr>
            <w:r>
              <w:rPr>
                <w:rFonts w:ascii="Carlito"/>
                <w:b/>
                <w:w w:val="90"/>
                <w:sz w:val="26"/>
              </w:rPr>
              <w:t>MONITOR</w:t>
            </w:r>
            <w:r>
              <w:rPr>
                <w:rFonts w:ascii="Carlito"/>
                <w:b/>
                <w:spacing w:val="7"/>
                <w:sz w:val="26"/>
              </w:rPr>
              <w:t xml:space="preserve"> </w:t>
            </w:r>
            <w:r>
              <w:rPr>
                <w:rFonts w:ascii="Carlito"/>
                <w:b/>
                <w:w w:val="90"/>
                <w:sz w:val="26"/>
              </w:rPr>
              <w:t>AND</w:t>
            </w:r>
            <w:r>
              <w:rPr>
                <w:rFonts w:ascii="Carlito"/>
                <w:b/>
                <w:spacing w:val="16"/>
                <w:sz w:val="26"/>
              </w:rPr>
              <w:t xml:space="preserve"> </w:t>
            </w:r>
            <w:r>
              <w:rPr>
                <w:rFonts w:ascii="Carlito"/>
                <w:b/>
                <w:w w:val="90"/>
                <w:sz w:val="26"/>
              </w:rPr>
              <w:t>REVIEW</w:t>
            </w:r>
            <w:r>
              <w:rPr>
                <w:rFonts w:ascii="Carlito"/>
                <w:b/>
                <w:spacing w:val="9"/>
                <w:sz w:val="26"/>
              </w:rPr>
              <w:t xml:space="preserve"> </w:t>
            </w:r>
            <w:r>
              <w:rPr>
                <w:rFonts w:ascii="Carlito"/>
                <w:b/>
                <w:w w:val="90"/>
                <w:sz w:val="26"/>
              </w:rPr>
              <w:t>OF</w:t>
            </w:r>
            <w:r>
              <w:rPr>
                <w:rFonts w:ascii="Carlito"/>
                <w:b/>
                <w:spacing w:val="78"/>
                <w:sz w:val="26"/>
              </w:rPr>
              <w:t xml:space="preserve"> </w:t>
            </w:r>
            <w:r>
              <w:rPr>
                <w:rFonts w:ascii="Carlito"/>
                <w:b/>
                <w:w w:val="90"/>
                <w:sz w:val="26"/>
              </w:rPr>
              <w:t>EXTERNAL</w:t>
            </w:r>
            <w:r>
              <w:rPr>
                <w:rFonts w:ascii="Carlito"/>
                <w:b/>
                <w:spacing w:val="5"/>
                <w:sz w:val="26"/>
              </w:rPr>
              <w:t xml:space="preserve"> </w:t>
            </w:r>
            <w:r>
              <w:rPr>
                <w:rFonts w:ascii="Carlito"/>
                <w:b/>
                <w:spacing w:val="-2"/>
                <w:w w:val="90"/>
                <w:sz w:val="26"/>
              </w:rPr>
              <w:t>ISSUES</w:t>
            </w:r>
          </w:p>
        </w:tc>
        <w:tc>
          <w:tcPr>
            <w:tcW w:w="2925" w:type="dxa"/>
          </w:tcPr>
          <w:p w14:paraId="16A1A7CF" w14:textId="77777777" w:rsidR="00E10D66" w:rsidRDefault="00E5394D">
            <w:pPr>
              <w:pStyle w:val="TableParagraph"/>
              <w:spacing w:before="85"/>
              <w:ind w:left="21"/>
              <w:jc w:val="center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2"/>
                <w:sz w:val="24"/>
              </w:rPr>
              <w:t>Revision</w:t>
            </w:r>
          </w:p>
        </w:tc>
        <w:tc>
          <w:tcPr>
            <w:tcW w:w="1457" w:type="dxa"/>
          </w:tcPr>
          <w:p w14:paraId="52AF7F9F" w14:textId="77777777" w:rsidR="00E10D66" w:rsidRDefault="00E5394D">
            <w:pPr>
              <w:pStyle w:val="TableParagraph"/>
              <w:spacing w:before="85"/>
              <w:ind w:left="264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6"/>
                <w:sz w:val="24"/>
              </w:rPr>
              <w:t xml:space="preserve">Issue </w:t>
            </w:r>
            <w:r>
              <w:rPr>
                <w:rFonts w:ascii="Liberation Sans Narrow"/>
                <w:spacing w:val="-4"/>
                <w:sz w:val="24"/>
              </w:rPr>
              <w:t>Date</w:t>
            </w:r>
          </w:p>
        </w:tc>
        <w:tc>
          <w:tcPr>
            <w:tcW w:w="1584" w:type="dxa"/>
            <w:tcBorders>
              <w:right w:val="single" w:sz="12" w:space="0" w:color="000000"/>
            </w:tcBorders>
          </w:tcPr>
          <w:p w14:paraId="31BFE548" w14:textId="77777777" w:rsidR="00E10D66" w:rsidRDefault="00E5394D">
            <w:pPr>
              <w:pStyle w:val="TableParagraph"/>
              <w:spacing w:before="85"/>
              <w:ind w:left="540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4"/>
                <w:sz w:val="24"/>
              </w:rPr>
              <w:t>Pages</w:t>
            </w: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29CBD1E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39B91316" w14:textId="77777777">
        <w:trPr>
          <w:trHeight w:val="521"/>
        </w:trPr>
        <w:tc>
          <w:tcPr>
            <w:tcW w:w="1552" w:type="dxa"/>
            <w:vMerge/>
            <w:tcBorders>
              <w:top w:val="nil"/>
              <w:bottom w:val="single" w:sz="12" w:space="0" w:color="000000"/>
            </w:tcBorders>
          </w:tcPr>
          <w:p w14:paraId="5F19169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7787" w:type="dxa"/>
            <w:gridSpan w:val="6"/>
            <w:vMerge/>
            <w:tcBorders>
              <w:top w:val="nil"/>
              <w:bottom w:val="single" w:sz="12" w:space="0" w:color="000000"/>
              <w:right w:val="single" w:sz="24" w:space="0" w:color="008000"/>
            </w:tcBorders>
          </w:tcPr>
          <w:p w14:paraId="6083C44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925" w:type="dxa"/>
            <w:tcBorders>
              <w:left w:val="single" w:sz="24" w:space="0" w:color="008000"/>
              <w:bottom w:val="single" w:sz="12" w:space="0" w:color="000000"/>
            </w:tcBorders>
          </w:tcPr>
          <w:p w14:paraId="3A0D4DC1" w14:textId="77777777" w:rsidR="00E10D66" w:rsidRDefault="00E5394D">
            <w:pPr>
              <w:pStyle w:val="TableParagraph"/>
              <w:spacing w:before="125"/>
              <w:ind w:right="16"/>
              <w:jc w:val="center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5"/>
                <w:sz w:val="24"/>
              </w:rPr>
              <w:t>00</w:t>
            </w:r>
          </w:p>
        </w:tc>
        <w:tc>
          <w:tcPr>
            <w:tcW w:w="1457" w:type="dxa"/>
            <w:tcBorders>
              <w:bottom w:val="single" w:sz="12" w:space="0" w:color="000000"/>
            </w:tcBorders>
          </w:tcPr>
          <w:p w14:paraId="2B6CB1EB" w14:textId="77777777" w:rsidR="00E10D66" w:rsidRDefault="00E5394D">
            <w:pPr>
              <w:pStyle w:val="TableParagraph"/>
              <w:spacing w:before="125"/>
              <w:ind w:left="180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z w:val="24"/>
              </w:rPr>
              <w:t>15</w:t>
            </w:r>
            <w:r>
              <w:rPr>
                <w:rFonts w:ascii="Liberation Sans Narrow"/>
                <w:spacing w:val="-1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 xml:space="preserve">Mei </w:t>
            </w:r>
            <w:r>
              <w:rPr>
                <w:rFonts w:ascii="Liberation Sans Narrow"/>
                <w:spacing w:val="-4"/>
                <w:sz w:val="24"/>
              </w:rPr>
              <w:t>2018</w:t>
            </w:r>
          </w:p>
        </w:tc>
        <w:tc>
          <w:tcPr>
            <w:tcW w:w="1584" w:type="dxa"/>
            <w:tcBorders>
              <w:bottom w:val="single" w:sz="12" w:space="0" w:color="000000"/>
              <w:right w:val="single" w:sz="12" w:space="0" w:color="000000"/>
            </w:tcBorders>
          </w:tcPr>
          <w:p w14:paraId="03F23ED2" w14:textId="77777777" w:rsidR="00E10D66" w:rsidRDefault="00E5394D">
            <w:pPr>
              <w:pStyle w:val="TableParagraph"/>
              <w:spacing w:before="125"/>
              <w:ind w:left="492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z w:val="24"/>
              </w:rPr>
              <w:t>01</w:t>
            </w:r>
            <w:r>
              <w:rPr>
                <w:rFonts w:ascii="Liberation Sans Narrow"/>
                <w:spacing w:val="-10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-</w:t>
            </w:r>
            <w:r>
              <w:rPr>
                <w:rFonts w:ascii="Liberation Sans Narrow"/>
                <w:spacing w:val="-2"/>
                <w:sz w:val="24"/>
              </w:rPr>
              <w:t xml:space="preserve"> </w:t>
            </w:r>
            <w:r>
              <w:rPr>
                <w:rFonts w:ascii="Liberation Sans Narrow"/>
                <w:spacing w:val="-5"/>
                <w:sz w:val="24"/>
              </w:rPr>
              <w:t>04</w:t>
            </w: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7F60A57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04F961F5" w14:textId="77777777">
        <w:trPr>
          <w:trHeight w:val="714"/>
        </w:trPr>
        <w:tc>
          <w:tcPr>
            <w:tcW w:w="1552" w:type="dxa"/>
            <w:tcBorders>
              <w:top w:val="single" w:sz="12" w:space="0" w:color="000000"/>
              <w:bottom w:val="single" w:sz="12" w:space="0" w:color="000000"/>
            </w:tcBorders>
          </w:tcPr>
          <w:p w14:paraId="0C1DFDD9" w14:textId="77777777" w:rsidR="00E10D66" w:rsidRDefault="00E5394D">
            <w:pPr>
              <w:pStyle w:val="TableParagraph"/>
              <w:spacing w:before="221"/>
              <w:ind w:left="40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Prepared</w:t>
            </w:r>
            <w:r>
              <w:rPr>
                <w:rFonts w:ascii="Carlito"/>
                <w:b/>
                <w:spacing w:val="-3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spacing w:val="-5"/>
                <w:sz w:val="24"/>
              </w:rPr>
              <w:t>by</w:t>
            </w:r>
          </w:p>
        </w:tc>
        <w:tc>
          <w:tcPr>
            <w:tcW w:w="2022" w:type="dxa"/>
            <w:tcBorders>
              <w:top w:val="single" w:sz="12" w:space="0" w:color="000000"/>
              <w:bottom w:val="single" w:sz="12" w:space="0" w:color="000000"/>
            </w:tcBorders>
          </w:tcPr>
          <w:p w14:paraId="75A032EA" w14:textId="77777777" w:rsidR="00E10D66" w:rsidRDefault="00E5394D">
            <w:pPr>
              <w:pStyle w:val="TableParagraph"/>
              <w:spacing w:before="215"/>
              <w:ind w:left="40"/>
              <w:rPr>
                <w:rFonts w:ascii="Carlito"/>
                <w:b/>
                <w:sz w:val="26"/>
              </w:rPr>
            </w:pPr>
            <w:r>
              <w:rPr>
                <w:rFonts w:ascii="Carlito"/>
                <w:b/>
                <w:w w:val="90"/>
                <w:sz w:val="26"/>
              </w:rPr>
              <w:t>ASS.</w:t>
            </w:r>
            <w:r>
              <w:rPr>
                <w:rFonts w:ascii="Carlito"/>
                <w:b/>
                <w:spacing w:val="-3"/>
                <w:w w:val="90"/>
                <w:sz w:val="26"/>
              </w:rPr>
              <w:t xml:space="preserve"> </w:t>
            </w:r>
            <w:r>
              <w:rPr>
                <w:rFonts w:ascii="Carlito"/>
                <w:b/>
                <w:spacing w:val="-5"/>
                <w:sz w:val="26"/>
              </w:rPr>
              <w:t>MR</w:t>
            </w:r>
          </w:p>
        </w:tc>
        <w:tc>
          <w:tcPr>
            <w:tcW w:w="2190" w:type="dxa"/>
            <w:tcBorders>
              <w:top w:val="single" w:sz="12" w:space="0" w:color="000000"/>
              <w:bottom w:val="single" w:sz="12" w:space="0" w:color="000000"/>
            </w:tcBorders>
          </w:tcPr>
          <w:p w14:paraId="1DCE26FB" w14:textId="77777777" w:rsidR="00E10D66" w:rsidRDefault="00E5394D">
            <w:pPr>
              <w:pStyle w:val="TableParagraph"/>
              <w:spacing w:before="221"/>
              <w:ind w:left="40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Date</w:t>
            </w:r>
            <w:r>
              <w:rPr>
                <w:rFonts w:ascii="Carlito"/>
                <w:b/>
                <w:spacing w:val="-7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w w:val="90"/>
                <w:sz w:val="24"/>
              </w:rPr>
              <w:t>&amp;</w:t>
            </w:r>
            <w:r>
              <w:rPr>
                <w:rFonts w:ascii="Carlito"/>
                <w:b/>
                <w:spacing w:val="-2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spacing w:val="-4"/>
                <w:w w:val="90"/>
                <w:sz w:val="24"/>
              </w:rPr>
              <w:t>Sign</w:t>
            </w:r>
          </w:p>
        </w:tc>
        <w:tc>
          <w:tcPr>
            <w:tcW w:w="1865" w:type="dxa"/>
            <w:tcBorders>
              <w:top w:val="single" w:sz="12" w:space="0" w:color="000000"/>
              <w:bottom w:val="single" w:sz="12" w:space="0" w:color="000000"/>
            </w:tcBorders>
          </w:tcPr>
          <w:p w14:paraId="08BA3B49" w14:textId="77777777" w:rsidR="00E10D66" w:rsidRDefault="00E5394D">
            <w:pPr>
              <w:pStyle w:val="TableParagraph"/>
              <w:spacing w:before="221"/>
              <w:ind w:left="761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2"/>
                <w:w w:val="90"/>
                <w:sz w:val="24"/>
              </w:rPr>
              <w:t>04/01/2022</w:t>
            </w:r>
          </w:p>
        </w:tc>
        <w:tc>
          <w:tcPr>
            <w:tcW w:w="1710" w:type="dxa"/>
            <w:gridSpan w:val="3"/>
            <w:tcBorders>
              <w:top w:val="single" w:sz="12" w:space="0" w:color="000000"/>
              <w:bottom w:val="single" w:sz="12" w:space="0" w:color="000000"/>
            </w:tcBorders>
          </w:tcPr>
          <w:p w14:paraId="6B8119A9" w14:textId="77777777" w:rsidR="00E10D66" w:rsidRDefault="00E5394D">
            <w:pPr>
              <w:pStyle w:val="TableParagraph"/>
              <w:spacing w:before="208"/>
              <w:ind w:left="267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Approved</w:t>
            </w:r>
            <w:r>
              <w:rPr>
                <w:rFonts w:ascii="Carlito"/>
                <w:b/>
                <w:spacing w:val="5"/>
                <w:sz w:val="24"/>
              </w:rPr>
              <w:t xml:space="preserve"> </w:t>
            </w:r>
            <w:r>
              <w:rPr>
                <w:rFonts w:ascii="Carlito"/>
                <w:b/>
                <w:spacing w:val="-5"/>
                <w:w w:val="95"/>
                <w:sz w:val="24"/>
              </w:rPr>
              <w:t>by</w:t>
            </w:r>
          </w:p>
        </w:tc>
        <w:tc>
          <w:tcPr>
            <w:tcW w:w="2925" w:type="dxa"/>
            <w:tcBorders>
              <w:top w:val="single" w:sz="12" w:space="0" w:color="000000"/>
              <w:bottom w:val="single" w:sz="12" w:space="0" w:color="000000"/>
            </w:tcBorders>
          </w:tcPr>
          <w:p w14:paraId="52C266CC" w14:textId="77777777" w:rsidR="00E10D66" w:rsidRDefault="00E5394D">
            <w:pPr>
              <w:pStyle w:val="TableParagraph"/>
              <w:spacing w:before="221"/>
              <w:ind w:left="37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5"/>
                <w:sz w:val="24"/>
              </w:rPr>
              <w:t>MR</w:t>
            </w:r>
          </w:p>
        </w:tc>
        <w:tc>
          <w:tcPr>
            <w:tcW w:w="1457" w:type="dxa"/>
            <w:tcBorders>
              <w:top w:val="single" w:sz="12" w:space="0" w:color="000000"/>
              <w:bottom w:val="single" w:sz="12" w:space="0" w:color="000000"/>
            </w:tcBorders>
          </w:tcPr>
          <w:p w14:paraId="06EE8A70" w14:textId="77777777" w:rsidR="00E10D66" w:rsidRDefault="00E5394D">
            <w:pPr>
              <w:pStyle w:val="TableParagraph"/>
              <w:spacing w:before="221"/>
              <w:ind w:left="36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Date</w:t>
            </w:r>
            <w:r>
              <w:rPr>
                <w:rFonts w:ascii="Carlito"/>
                <w:b/>
                <w:spacing w:val="-7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w w:val="90"/>
                <w:sz w:val="24"/>
              </w:rPr>
              <w:t>&amp;</w:t>
            </w:r>
            <w:r>
              <w:rPr>
                <w:rFonts w:ascii="Carlito"/>
                <w:b/>
                <w:spacing w:val="-2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spacing w:val="-4"/>
                <w:w w:val="90"/>
                <w:sz w:val="24"/>
              </w:rPr>
              <w:t>Sign</w:t>
            </w:r>
          </w:p>
        </w:tc>
        <w:tc>
          <w:tcPr>
            <w:tcW w:w="1584" w:type="dxa"/>
            <w:tcBorders>
              <w:top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8419480" w14:textId="77777777" w:rsidR="00E10D66" w:rsidRDefault="00E5394D">
            <w:pPr>
              <w:pStyle w:val="TableParagraph"/>
              <w:spacing w:before="221"/>
              <w:ind w:left="660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05-Jan-</w:t>
            </w:r>
            <w:r>
              <w:rPr>
                <w:rFonts w:ascii="Carlito"/>
                <w:b/>
                <w:spacing w:val="-5"/>
                <w:w w:val="90"/>
                <w:sz w:val="24"/>
              </w:rPr>
              <w:t>22</w:t>
            </w: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56EAB39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0109D9A2" w14:textId="77777777">
        <w:trPr>
          <w:trHeight w:val="302"/>
        </w:trPr>
        <w:tc>
          <w:tcPr>
            <w:tcW w:w="1552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6E2FB843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37BCCE63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6146831B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69208629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1FC7CD8E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4F258153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6CDF2497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478BB415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558873F3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12" w:space="0" w:color="000000"/>
              <w:left w:val="single" w:sz="6" w:space="0" w:color="DFDFDF"/>
              <w:bottom w:val="single" w:sz="12" w:space="0" w:color="000000"/>
              <w:right w:val="single" w:sz="6" w:space="0" w:color="DFDFDF"/>
            </w:tcBorders>
          </w:tcPr>
          <w:p w14:paraId="6ED527D0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2653E0B" w14:textId="77777777" w:rsidR="00E10D66" w:rsidRDefault="00E10D66">
            <w:pPr>
              <w:pStyle w:val="TableParagraph"/>
            </w:pPr>
          </w:p>
        </w:tc>
      </w:tr>
      <w:tr w:rsidR="00E10D66" w14:paraId="47FDDBE2" w14:textId="77777777">
        <w:trPr>
          <w:trHeight w:val="295"/>
        </w:trPr>
        <w:tc>
          <w:tcPr>
            <w:tcW w:w="1552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71EEC0B7" w14:textId="77777777" w:rsidR="00E10D66" w:rsidRDefault="00E5394D">
            <w:pPr>
              <w:pStyle w:val="TableParagraph"/>
              <w:spacing w:before="168"/>
              <w:ind w:left="88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STAKE</w:t>
            </w:r>
            <w:r>
              <w:rPr>
                <w:rFonts w:ascii="Carlito"/>
                <w:b/>
                <w:sz w:val="24"/>
              </w:rPr>
              <w:t xml:space="preserve"> </w:t>
            </w:r>
            <w:r>
              <w:rPr>
                <w:rFonts w:ascii="Carlito"/>
                <w:b/>
                <w:spacing w:val="-2"/>
                <w:sz w:val="24"/>
              </w:rPr>
              <w:t>HOLDER</w:t>
            </w:r>
          </w:p>
        </w:tc>
        <w:tc>
          <w:tcPr>
            <w:tcW w:w="2022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6F642B67" w14:textId="77777777" w:rsidR="00E10D66" w:rsidRDefault="00E5394D">
            <w:pPr>
              <w:pStyle w:val="TableParagraph"/>
              <w:spacing w:before="168"/>
              <w:ind w:left="305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2"/>
                <w:w w:val="90"/>
                <w:sz w:val="24"/>
              </w:rPr>
              <w:t>FAKTOR</w:t>
            </w:r>
            <w:r>
              <w:rPr>
                <w:rFonts w:ascii="Carlito"/>
                <w:b/>
                <w:spacing w:val="-5"/>
                <w:sz w:val="24"/>
              </w:rPr>
              <w:t xml:space="preserve"> </w:t>
            </w:r>
            <w:r>
              <w:rPr>
                <w:rFonts w:ascii="Carlito"/>
                <w:b/>
                <w:spacing w:val="-2"/>
                <w:sz w:val="24"/>
              </w:rPr>
              <w:t>ISSUES</w:t>
            </w:r>
          </w:p>
        </w:tc>
        <w:tc>
          <w:tcPr>
            <w:tcW w:w="2190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70E1F00C" w14:textId="77777777" w:rsidR="00E10D66" w:rsidRDefault="00E5394D">
            <w:pPr>
              <w:pStyle w:val="TableParagraph"/>
              <w:spacing w:before="168"/>
              <w:ind w:left="3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2"/>
                <w:sz w:val="24"/>
              </w:rPr>
              <w:t>ISSUES</w:t>
            </w:r>
          </w:p>
        </w:tc>
        <w:tc>
          <w:tcPr>
            <w:tcW w:w="1865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26C2F046" w14:textId="77777777" w:rsidR="00E10D66" w:rsidRDefault="00E5394D">
            <w:pPr>
              <w:pStyle w:val="TableParagraph"/>
              <w:spacing w:before="9"/>
              <w:ind w:left="10" w:right="16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PEMANTAUAN</w:t>
            </w:r>
            <w:r>
              <w:rPr>
                <w:rFonts w:ascii="Carlito"/>
                <w:b/>
                <w:spacing w:val="6"/>
                <w:sz w:val="24"/>
              </w:rPr>
              <w:t xml:space="preserve"> </w:t>
            </w:r>
            <w:r>
              <w:rPr>
                <w:rFonts w:ascii="Carlito"/>
                <w:b/>
                <w:spacing w:val="-10"/>
                <w:sz w:val="24"/>
              </w:rPr>
              <w:t>/</w:t>
            </w:r>
          </w:p>
          <w:p w14:paraId="1F888745" w14:textId="77777777" w:rsidR="00E10D66" w:rsidRDefault="00E5394D">
            <w:pPr>
              <w:pStyle w:val="TableParagraph"/>
              <w:spacing w:before="26" w:line="274" w:lineRule="exact"/>
              <w:ind w:left="16" w:right="6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2"/>
                <w:sz w:val="24"/>
              </w:rPr>
              <w:t>MONITOR</w:t>
            </w:r>
          </w:p>
        </w:tc>
        <w:tc>
          <w:tcPr>
            <w:tcW w:w="1710" w:type="dxa"/>
            <w:gridSpan w:val="3"/>
            <w:tcBorders>
              <w:top w:val="single" w:sz="12" w:space="0" w:color="000000"/>
            </w:tcBorders>
          </w:tcPr>
          <w:p w14:paraId="53BA33BD" w14:textId="77777777" w:rsidR="00E10D66" w:rsidRDefault="00E5394D">
            <w:pPr>
              <w:pStyle w:val="TableParagraph"/>
              <w:spacing w:line="276" w:lineRule="exact"/>
              <w:ind w:left="532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2"/>
                <w:sz w:val="24"/>
              </w:rPr>
              <w:t>BOBOT</w:t>
            </w:r>
          </w:p>
        </w:tc>
        <w:tc>
          <w:tcPr>
            <w:tcW w:w="2925" w:type="dxa"/>
            <w:vMerge w:val="restart"/>
            <w:tcBorders>
              <w:top w:val="single" w:sz="12" w:space="0" w:color="000000"/>
              <w:bottom w:val="single" w:sz="12" w:space="0" w:color="000000"/>
            </w:tcBorders>
          </w:tcPr>
          <w:p w14:paraId="295FB30D" w14:textId="77777777" w:rsidR="00E10D66" w:rsidRDefault="00E5394D">
            <w:pPr>
              <w:pStyle w:val="TableParagraph"/>
              <w:spacing w:before="168"/>
              <w:ind w:left="290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KEBUTUHAN</w:t>
            </w:r>
            <w:r>
              <w:rPr>
                <w:rFonts w:ascii="Carlito"/>
                <w:b/>
                <w:spacing w:val="-5"/>
                <w:sz w:val="24"/>
              </w:rPr>
              <w:t xml:space="preserve"> </w:t>
            </w:r>
            <w:r>
              <w:rPr>
                <w:rFonts w:ascii="Carlito"/>
                <w:b/>
                <w:w w:val="90"/>
                <w:sz w:val="24"/>
              </w:rPr>
              <w:t>&amp;</w:t>
            </w:r>
            <w:r>
              <w:rPr>
                <w:rFonts w:ascii="Carlito"/>
                <w:b/>
                <w:spacing w:val="-3"/>
                <w:sz w:val="24"/>
              </w:rPr>
              <w:t xml:space="preserve"> </w:t>
            </w:r>
            <w:r>
              <w:rPr>
                <w:rFonts w:ascii="Carlito"/>
                <w:b/>
                <w:spacing w:val="-2"/>
                <w:w w:val="90"/>
                <w:sz w:val="24"/>
              </w:rPr>
              <w:t>HARAPAN</w:t>
            </w:r>
          </w:p>
        </w:tc>
        <w:tc>
          <w:tcPr>
            <w:tcW w:w="3041" w:type="dxa"/>
            <w:gridSpan w:val="2"/>
            <w:tcBorders>
              <w:top w:val="single" w:sz="12" w:space="0" w:color="000000"/>
              <w:right w:val="single" w:sz="12" w:space="0" w:color="000000"/>
            </w:tcBorders>
          </w:tcPr>
          <w:p w14:paraId="5764C7F2" w14:textId="77777777" w:rsidR="00E10D66" w:rsidRDefault="00E5394D">
            <w:pPr>
              <w:pStyle w:val="TableParagraph"/>
              <w:spacing w:before="9" w:line="267" w:lineRule="exact"/>
              <w:ind w:right="1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2"/>
                <w:sz w:val="24"/>
              </w:rPr>
              <w:t>KATEGORI</w:t>
            </w: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50578107" w14:textId="77777777" w:rsidR="00E10D66" w:rsidRDefault="00E10D66">
            <w:pPr>
              <w:pStyle w:val="TableParagraph"/>
            </w:pPr>
          </w:p>
        </w:tc>
      </w:tr>
      <w:tr w:rsidR="00E10D66" w14:paraId="7FF44301" w14:textId="77777777">
        <w:trPr>
          <w:trHeight w:val="295"/>
        </w:trPr>
        <w:tc>
          <w:tcPr>
            <w:tcW w:w="1552" w:type="dxa"/>
            <w:vMerge/>
            <w:tcBorders>
              <w:top w:val="nil"/>
              <w:bottom w:val="single" w:sz="12" w:space="0" w:color="000000"/>
            </w:tcBorders>
          </w:tcPr>
          <w:p w14:paraId="70E94DF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022" w:type="dxa"/>
            <w:vMerge/>
            <w:tcBorders>
              <w:top w:val="nil"/>
              <w:bottom w:val="single" w:sz="12" w:space="0" w:color="000000"/>
            </w:tcBorders>
          </w:tcPr>
          <w:p w14:paraId="4161911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190" w:type="dxa"/>
            <w:vMerge/>
            <w:tcBorders>
              <w:top w:val="nil"/>
              <w:bottom w:val="single" w:sz="12" w:space="0" w:color="000000"/>
            </w:tcBorders>
          </w:tcPr>
          <w:p w14:paraId="57070ED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65" w:type="dxa"/>
            <w:vMerge/>
            <w:tcBorders>
              <w:top w:val="nil"/>
              <w:bottom w:val="single" w:sz="12" w:space="0" w:color="000000"/>
            </w:tcBorders>
          </w:tcPr>
          <w:p w14:paraId="44D0595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42" w:type="dxa"/>
            <w:tcBorders>
              <w:bottom w:val="single" w:sz="12" w:space="0" w:color="000000"/>
            </w:tcBorders>
          </w:tcPr>
          <w:p w14:paraId="08014524" w14:textId="77777777" w:rsidR="00E10D66" w:rsidRDefault="00E5394D">
            <w:pPr>
              <w:pStyle w:val="TableParagraph"/>
              <w:spacing w:before="2" w:line="274" w:lineRule="exact"/>
              <w:ind w:left="22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10"/>
                <w:sz w:val="24"/>
              </w:rPr>
              <w:t>1</w:t>
            </w:r>
          </w:p>
        </w:tc>
        <w:tc>
          <w:tcPr>
            <w:tcW w:w="590" w:type="dxa"/>
            <w:tcBorders>
              <w:bottom w:val="single" w:sz="12" w:space="0" w:color="000000"/>
            </w:tcBorders>
          </w:tcPr>
          <w:p w14:paraId="33C62F53" w14:textId="77777777" w:rsidR="00E10D66" w:rsidRDefault="00E5394D">
            <w:pPr>
              <w:pStyle w:val="TableParagraph"/>
              <w:spacing w:before="2" w:line="274" w:lineRule="exact"/>
              <w:ind w:left="21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10"/>
                <w:sz w:val="24"/>
              </w:rPr>
              <w:t>2</w:t>
            </w:r>
          </w:p>
        </w:tc>
        <w:tc>
          <w:tcPr>
            <w:tcW w:w="578" w:type="dxa"/>
            <w:tcBorders>
              <w:bottom w:val="single" w:sz="12" w:space="0" w:color="000000"/>
            </w:tcBorders>
          </w:tcPr>
          <w:p w14:paraId="5512544C" w14:textId="77777777" w:rsidR="00E10D66" w:rsidRDefault="00E5394D">
            <w:pPr>
              <w:pStyle w:val="TableParagraph"/>
              <w:spacing w:before="2" w:line="274" w:lineRule="exact"/>
              <w:ind w:left="8"/>
              <w:jc w:val="center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spacing w:val="-10"/>
                <w:sz w:val="24"/>
              </w:rPr>
              <w:t>3</w:t>
            </w:r>
          </w:p>
        </w:tc>
        <w:tc>
          <w:tcPr>
            <w:tcW w:w="2925" w:type="dxa"/>
            <w:vMerge/>
            <w:tcBorders>
              <w:top w:val="nil"/>
              <w:bottom w:val="single" w:sz="12" w:space="0" w:color="000000"/>
            </w:tcBorders>
          </w:tcPr>
          <w:p w14:paraId="3B38DCF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57" w:type="dxa"/>
            <w:tcBorders>
              <w:bottom w:val="single" w:sz="12" w:space="0" w:color="000000"/>
            </w:tcBorders>
          </w:tcPr>
          <w:p w14:paraId="0F811AFD" w14:textId="77777777" w:rsidR="00E10D66" w:rsidRDefault="00E5394D">
            <w:pPr>
              <w:pStyle w:val="TableParagraph"/>
              <w:spacing w:before="2" w:line="274" w:lineRule="exact"/>
              <w:ind w:left="84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STRENGHT</w:t>
            </w:r>
            <w:r>
              <w:rPr>
                <w:rFonts w:ascii="Carlito"/>
                <w:b/>
                <w:spacing w:val="-6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spacing w:val="-5"/>
                <w:w w:val="95"/>
                <w:sz w:val="24"/>
              </w:rPr>
              <w:t>(S)</w:t>
            </w:r>
          </w:p>
        </w:tc>
        <w:tc>
          <w:tcPr>
            <w:tcW w:w="1584" w:type="dxa"/>
            <w:tcBorders>
              <w:bottom w:val="single" w:sz="12" w:space="0" w:color="000000"/>
              <w:right w:val="single" w:sz="12" w:space="0" w:color="000000"/>
            </w:tcBorders>
          </w:tcPr>
          <w:p w14:paraId="66F5250A" w14:textId="77777777" w:rsidR="00E10D66" w:rsidRDefault="00E5394D">
            <w:pPr>
              <w:pStyle w:val="TableParagraph"/>
              <w:spacing w:before="2" w:line="274" w:lineRule="exact"/>
              <w:ind w:left="83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WEAKNESS</w:t>
            </w:r>
            <w:r>
              <w:rPr>
                <w:rFonts w:ascii="Carlito"/>
                <w:b/>
                <w:spacing w:val="5"/>
                <w:sz w:val="24"/>
              </w:rPr>
              <w:t xml:space="preserve"> </w:t>
            </w:r>
            <w:r>
              <w:rPr>
                <w:rFonts w:ascii="Carlito"/>
                <w:b/>
                <w:spacing w:val="-5"/>
                <w:sz w:val="24"/>
              </w:rPr>
              <w:t>(W)</w:t>
            </w: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659AD542" w14:textId="77777777" w:rsidR="00E10D66" w:rsidRDefault="00E10D66">
            <w:pPr>
              <w:pStyle w:val="TableParagraph"/>
            </w:pPr>
          </w:p>
        </w:tc>
      </w:tr>
      <w:tr w:rsidR="00E10D66" w14:paraId="4F380E30" w14:textId="77777777">
        <w:trPr>
          <w:trHeight w:val="303"/>
        </w:trPr>
        <w:tc>
          <w:tcPr>
            <w:tcW w:w="1552" w:type="dxa"/>
            <w:tcBorders>
              <w:top w:val="single" w:sz="12" w:space="0" w:color="000000"/>
            </w:tcBorders>
          </w:tcPr>
          <w:p w14:paraId="58BB6B22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  <w:tcBorders>
              <w:top w:val="single" w:sz="12" w:space="0" w:color="000000"/>
            </w:tcBorders>
          </w:tcPr>
          <w:p w14:paraId="2909D53D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  <w:tcBorders>
              <w:top w:val="single" w:sz="12" w:space="0" w:color="000000"/>
            </w:tcBorders>
          </w:tcPr>
          <w:p w14:paraId="79464F7C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  <w:tcBorders>
              <w:top w:val="single" w:sz="12" w:space="0" w:color="000000"/>
            </w:tcBorders>
          </w:tcPr>
          <w:p w14:paraId="19644F72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12" w:space="0" w:color="000000"/>
            </w:tcBorders>
          </w:tcPr>
          <w:p w14:paraId="38488495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12" w:space="0" w:color="000000"/>
            </w:tcBorders>
          </w:tcPr>
          <w:p w14:paraId="51131C7F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12" w:space="0" w:color="000000"/>
            </w:tcBorders>
          </w:tcPr>
          <w:p w14:paraId="65392234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12" w:space="0" w:color="000000"/>
            </w:tcBorders>
          </w:tcPr>
          <w:p w14:paraId="5BE21E93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12" w:space="0" w:color="000000"/>
            </w:tcBorders>
          </w:tcPr>
          <w:p w14:paraId="0CBBC6A5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12" w:space="0" w:color="000000"/>
              <w:right w:val="single" w:sz="12" w:space="0" w:color="000000"/>
            </w:tcBorders>
          </w:tcPr>
          <w:p w14:paraId="1AC0683C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626B736D" w14:textId="77777777" w:rsidR="00E10D66" w:rsidRDefault="00E10D66">
            <w:pPr>
              <w:pStyle w:val="TableParagraph"/>
            </w:pPr>
          </w:p>
        </w:tc>
      </w:tr>
      <w:tr w:rsidR="00E10D66" w14:paraId="6BCFC3CB" w14:textId="77777777">
        <w:trPr>
          <w:trHeight w:val="303"/>
        </w:trPr>
        <w:tc>
          <w:tcPr>
            <w:tcW w:w="1552" w:type="dxa"/>
          </w:tcPr>
          <w:p w14:paraId="34852F5D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</w:tcPr>
          <w:p w14:paraId="7476DA26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</w:tcPr>
          <w:p w14:paraId="0E9BDC11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</w:tcPr>
          <w:p w14:paraId="0C56402F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</w:tcPr>
          <w:p w14:paraId="63E913E7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</w:tcPr>
          <w:p w14:paraId="7FAD7408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</w:tcPr>
          <w:p w14:paraId="3C49656C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</w:tcPr>
          <w:p w14:paraId="66C4A64A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</w:tcPr>
          <w:p w14:paraId="212C5EB8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right w:val="single" w:sz="12" w:space="0" w:color="000000"/>
            </w:tcBorders>
          </w:tcPr>
          <w:p w14:paraId="3E3A79A8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645A0070" w14:textId="77777777" w:rsidR="00E10D66" w:rsidRDefault="00E10D66">
            <w:pPr>
              <w:pStyle w:val="TableParagraph"/>
            </w:pPr>
          </w:p>
        </w:tc>
      </w:tr>
      <w:tr w:rsidR="00E10D66" w14:paraId="377C0D4C" w14:textId="77777777">
        <w:trPr>
          <w:trHeight w:val="304"/>
        </w:trPr>
        <w:tc>
          <w:tcPr>
            <w:tcW w:w="1552" w:type="dxa"/>
          </w:tcPr>
          <w:p w14:paraId="1C972D4C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</w:tcPr>
          <w:p w14:paraId="6EB17B79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</w:tcPr>
          <w:p w14:paraId="29DABA02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</w:tcPr>
          <w:p w14:paraId="471EABAE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</w:tcPr>
          <w:p w14:paraId="7EACFA97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</w:tcPr>
          <w:p w14:paraId="4D165E87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</w:tcPr>
          <w:p w14:paraId="6E353BA1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</w:tcPr>
          <w:p w14:paraId="0B3D807C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</w:tcPr>
          <w:p w14:paraId="5176C53A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right w:val="single" w:sz="12" w:space="0" w:color="000000"/>
            </w:tcBorders>
          </w:tcPr>
          <w:p w14:paraId="5479140A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4402B8E5" w14:textId="77777777" w:rsidR="00E10D66" w:rsidRDefault="00E10D66">
            <w:pPr>
              <w:pStyle w:val="TableParagraph"/>
            </w:pPr>
          </w:p>
        </w:tc>
      </w:tr>
      <w:tr w:rsidR="00E10D66" w14:paraId="57E0A9F2" w14:textId="77777777">
        <w:trPr>
          <w:trHeight w:val="303"/>
        </w:trPr>
        <w:tc>
          <w:tcPr>
            <w:tcW w:w="1552" w:type="dxa"/>
          </w:tcPr>
          <w:p w14:paraId="2D16E9DD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</w:tcPr>
          <w:p w14:paraId="6316812D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</w:tcPr>
          <w:p w14:paraId="71667688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</w:tcPr>
          <w:p w14:paraId="02DE41C9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</w:tcPr>
          <w:p w14:paraId="238E7198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</w:tcPr>
          <w:p w14:paraId="2AA8A931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</w:tcPr>
          <w:p w14:paraId="236F8688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</w:tcPr>
          <w:p w14:paraId="0888DF0F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</w:tcPr>
          <w:p w14:paraId="05E1F927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right w:val="single" w:sz="12" w:space="0" w:color="000000"/>
            </w:tcBorders>
          </w:tcPr>
          <w:p w14:paraId="491FF135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69756641" w14:textId="77777777" w:rsidR="00E10D66" w:rsidRDefault="00E10D66">
            <w:pPr>
              <w:pStyle w:val="TableParagraph"/>
            </w:pPr>
          </w:p>
        </w:tc>
      </w:tr>
      <w:tr w:rsidR="00E10D66" w14:paraId="52063A9B" w14:textId="77777777">
        <w:trPr>
          <w:trHeight w:val="304"/>
        </w:trPr>
        <w:tc>
          <w:tcPr>
            <w:tcW w:w="1552" w:type="dxa"/>
          </w:tcPr>
          <w:p w14:paraId="60E49D0D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</w:tcPr>
          <w:p w14:paraId="3D69EA64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</w:tcPr>
          <w:p w14:paraId="2351E309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</w:tcPr>
          <w:p w14:paraId="177F888B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</w:tcPr>
          <w:p w14:paraId="12A5FFC9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</w:tcPr>
          <w:p w14:paraId="055279D8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</w:tcPr>
          <w:p w14:paraId="4819134F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</w:tcPr>
          <w:p w14:paraId="05068E40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</w:tcPr>
          <w:p w14:paraId="678BEAD7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right w:val="single" w:sz="12" w:space="0" w:color="000000"/>
            </w:tcBorders>
          </w:tcPr>
          <w:p w14:paraId="7DBD1FC8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5B792827" w14:textId="77777777" w:rsidR="00E10D66" w:rsidRDefault="00E10D66">
            <w:pPr>
              <w:pStyle w:val="TableParagraph"/>
            </w:pPr>
          </w:p>
        </w:tc>
      </w:tr>
      <w:tr w:rsidR="00E10D66" w14:paraId="52D24E85" w14:textId="77777777">
        <w:trPr>
          <w:trHeight w:val="303"/>
        </w:trPr>
        <w:tc>
          <w:tcPr>
            <w:tcW w:w="1552" w:type="dxa"/>
          </w:tcPr>
          <w:p w14:paraId="54032F5D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</w:tcPr>
          <w:p w14:paraId="193CE192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</w:tcPr>
          <w:p w14:paraId="4FA66F43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</w:tcPr>
          <w:p w14:paraId="3F073348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</w:tcPr>
          <w:p w14:paraId="1247381C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</w:tcPr>
          <w:p w14:paraId="514053AD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</w:tcPr>
          <w:p w14:paraId="2BD6F4F5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</w:tcPr>
          <w:p w14:paraId="70801E10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</w:tcPr>
          <w:p w14:paraId="7E0E3B74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right w:val="single" w:sz="12" w:space="0" w:color="000000"/>
            </w:tcBorders>
          </w:tcPr>
          <w:p w14:paraId="030BC3DC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756585FE" w14:textId="77777777" w:rsidR="00E10D66" w:rsidRDefault="00E10D66">
            <w:pPr>
              <w:pStyle w:val="TableParagraph"/>
            </w:pPr>
          </w:p>
        </w:tc>
      </w:tr>
      <w:tr w:rsidR="00E10D66" w14:paraId="5FFB1574" w14:textId="77777777">
        <w:trPr>
          <w:trHeight w:val="303"/>
        </w:trPr>
        <w:tc>
          <w:tcPr>
            <w:tcW w:w="1552" w:type="dxa"/>
            <w:tcBorders>
              <w:bottom w:val="single" w:sz="12" w:space="0" w:color="000000"/>
            </w:tcBorders>
          </w:tcPr>
          <w:p w14:paraId="691B2ECA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  <w:tcBorders>
              <w:bottom w:val="single" w:sz="12" w:space="0" w:color="000000"/>
            </w:tcBorders>
          </w:tcPr>
          <w:p w14:paraId="52DED97E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  <w:tcBorders>
              <w:bottom w:val="single" w:sz="12" w:space="0" w:color="000000"/>
            </w:tcBorders>
          </w:tcPr>
          <w:p w14:paraId="4A4A9602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  <w:tcBorders>
              <w:bottom w:val="single" w:sz="12" w:space="0" w:color="000000"/>
            </w:tcBorders>
          </w:tcPr>
          <w:p w14:paraId="2A699F66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bottom w:val="single" w:sz="12" w:space="0" w:color="000000"/>
            </w:tcBorders>
          </w:tcPr>
          <w:p w14:paraId="3114C946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bottom w:val="single" w:sz="12" w:space="0" w:color="000000"/>
            </w:tcBorders>
          </w:tcPr>
          <w:p w14:paraId="057A4545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bottom w:val="single" w:sz="12" w:space="0" w:color="000000"/>
            </w:tcBorders>
          </w:tcPr>
          <w:p w14:paraId="3EC01C71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bottom w:val="single" w:sz="12" w:space="0" w:color="000000"/>
            </w:tcBorders>
          </w:tcPr>
          <w:p w14:paraId="6B0FF39D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bottom w:val="single" w:sz="12" w:space="0" w:color="000000"/>
            </w:tcBorders>
          </w:tcPr>
          <w:p w14:paraId="5E01C2B2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bottom w:val="single" w:sz="12" w:space="0" w:color="000000"/>
              <w:right w:val="single" w:sz="12" w:space="0" w:color="000000"/>
            </w:tcBorders>
          </w:tcPr>
          <w:p w14:paraId="04971FD4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12" w:space="0" w:color="000000"/>
              <w:bottom w:val="single" w:sz="6" w:space="0" w:color="DFDFDF"/>
              <w:right w:val="single" w:sz="6" w:space="0" w:color="DFDFDF"/>
            </w:tcBorders>
          </w:tcPr>
          <w:p w14:paraId="34ACB07A" w14:textId="77777777" w:rsidR="00E10D66" w:rsidRDefault="00E10D66">
            <w:pPr>
              <w:pStyle w:val="TableParagraph"/>
            </w:pPr>
          </w:p>
        </w:tc>
      </w:tr>
      <w:tr w:rsidR="00E10D66" w14:paraId="44873238" w14:textId="77777777">
        <w:trPr>
          <w:trHeight w:val="303"/>
        </w:trPr>
        <w:tc>
          <w:tcPr>
            <w:tcW w:w="1552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E72FAE0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C0F4741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12D6752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5E1A568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C9360D8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CF7250C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0550A63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97C4751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FC8AF9D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12" w:space="0" w:color="000000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105F4EC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C91E83D" w14:textId="77777777" w:rsidR="00E10D66" w:rsidRDefault="00E10D66">
            <w:pPr>
              <w:pStyle w:val="TableParagraph"/>
            </w:pPr>
          </w:p>
        </w:tc>
      </w:tr>
      <w:tr w:rsidR="00E10D66" w14:paraId="645C15AA" w14:textId="77777777">
        <w:trPr>
          <w:trHeight w:val="303"/>
        </w:trPr>
        <w:tc>
          <w:tcPr>
            <w:tcW w:w="3574" w:type="dxa"/>
            <w:gridSpan w:val="2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19E61D1" w14:textId="77777777" w:rsidR="00E10D66" w:rsidRDefault="00E5394D">
            <w:pPr>
              <w:pStyle w:val="TableParagraph"/>
              <w:spacing w:before="10" w:line="274" w:lineRule="exact"/>
              <w:ind w:left="40"/>
              <w:rPr>
                <w:rFonts w:ascii="Carlito"/>
                <w:b/>
                <w:sz w:val="24"/>
              </w:rPr>
            </w:pPr>
            <w:r>
              <w:rPr>
                <w:rFonts w:ascii="Carlito"/>
                <w:b/>
                <w:w w:val="90"/>
                <w:sz w:val="24"/>
              </w:rPr>
              <w:t>KETERANGAN</w:t>
            </w:r>
            <w:r>
              <w:rPr>
                <w:rFonts w:ascii="Carlito"/>
                <w:b/>
                <w:spacing w:val="-2"/>
                <w:w w:val="90"/>
                <w:sz w:val="24"/>
              </w:rPr>
              <w:t xml:space="preserve"> </w:t>
            </w:r>
            <w:r>
              <w:rPr>
                <w:rFonts w:ascii="Carlito"/>
                <w:b/>
                <w:spacing w:val="-4"/>
                <w:sz w:val="24"/>
              </w:rPr>
              <w:t>BOBOT</w:t>
            </w:r>
          </w:p>
        </w:tc>
        <w:tc>
          <w:tcPr>
            <w:tcW w:w="2190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41B4FBE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6CEE412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A105B48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08AC3B5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682B578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F7897B5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060CFCC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D10A52A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29D3738" w14:textId="77777777" w:rsidR="00E10D66" w:rsidRDefault="00E10D66">
            <w:pPr>
              <w:pStyle w:val="TableParagraph"/>
            </w:pPr>
          </w:p>
        </w:tc>
      </w:tr>
      <w:tr w:rsidR="00E10D66" w14:paraId="223D55AB" w14:textId="77777777">
        <w:trPr>
          <w:trHeight w:val="303"/>
        </w:trPr>
        <w:tc>
          <w:tcPr>
            <w:tcW w:w="155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BB80F0D" w14:textId="77777777" w:rsidR="00E10D66" w:rsidRDefault="00E5394D">
            <w:pPr>
              <w:pStyle w:val="TableParagraph"/>
              <w:spacing w:before="13" w:line="270" w:lineRule="exact"/>
              <w:ind w:right="34"/>
              <w:jc w:val="right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5"/>
                <w:sz w:val="24"/>
              </w:rPr>
              <w:t>1.</w:t>
            </w:r>
          </w:p>
        </w:tc>
        <w:tc>
          <w:tcPr>
            <w:tcW w:w="4212" w:type="dxa"/>
            <w:gridSpan w:val="2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F262C9B" w14:textId="77777777" w:rsidR="00E10D66" w:rsidRDefault="00E5394D">
            <w:pPr>
              <w:pStyle w:val="TableParagraph"/>
              <w:spacing w:before="13" w:line="270" w:lineRule="exact"/>
              <w:ind w:left="40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2"/>
                <w:sz w:val="24"/>
              </w:rPr>
              <w:t>Tidak</w:t>
            </w:r>
            <w:r>
              <w:rPr>
                <w:rFonts w:ascii="Liberation Sans Narrow"/>
                <w:spacing w:val="-7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berpengaruh</w:t>
            </w:r>
            <w:r>
              <w:rPr>
                <w:rFonts w:ascii="Liberation Sans Narrow"/>
                <w:spacing w:val="-10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pada</w:t>
            </w:r>
            <w:r>
              <w:rPr>
                <w:rFonts w:ascii="Liberation Sans Narrow"/>
                <w:spacing w:val="1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kinerja</w:t>
            </w:r>
            <w:r>
              <w:rPr>
                <w:rFonts w:ascii="Liberation Sans Narrow"/>
                <w:spacing w:val="1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organisasi</w:t>
            </w:r>
          </w:p>
        </w:tc>
        <w:tc>
          <w:tcPr>
            <w:tcW w:w="186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68A09B5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8A31E99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4D9B61D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F2C4AE8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1426DFE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C82563A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F32EEAC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FFB2EC0" w14:textId="77777777" w:rsidR="00E10D66" w:rsidRDefault="00E10D66">
            <w:pPr>
              <w:pStyle w:val="TableParagraph"/>
            </w:pPr>
          </w:p>
        </w:tc>
      </w:tr>
      <w:tr w:rsidR="00E10D66" w14:paraId="5BF45896" w14:textId="77777777">
        <w:trPr>
          <w:trHeight w:val="304"/>
        </w:trPr>
        <w:tc>
          <w:tcPr>
            <w:tcW w:w="155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60C3366" w14:textId="77777777" w:rsidR="00E10D66" w:rsidRDefault="00E5394D">
            <w:pPr>
              <w:pStyle w:val="TableParagraph"/>
              <w:spacing w:before="13" w:line="271" w:lineRule="exact"/>
              <w:ind w:right="34"/>
              <w:jc w:val="right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5"/>
                <w:sz w:val="24"/>
              </w:rPr>
              <w:t>2.</w:t>
            </w:r>
          </w:p>
        </w:tc>
        <w:tc>
          <w:tcPr>
            <w:tcW w:w="7787" w:type="dxa"/>
            <w:gridSpan w:val="6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D1CA553" w14:textId="77777777" w:rsidR="00E10D66" w:rsidRDefault="00E5394D">
            <w:pPr>
              <w:pStyle w:val="TableParagraph"/>
              <w:spacing w:before="13" w:line="271" w:lineRule="exact"/>
              <w:ind w:left="40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z w:val="24"/>
              </w:rPr>
              <w:t>Kurang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berpengaruh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pada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kinerja</w:t>
            </w:r>
            <w:r>
              <w:rPr>
                <w:rFonts w:ascii="Liberation Sans Narrow"/>
                <w:spacing w:val="-13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organisasi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tapi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ada</w:t>
            </w:r>
            <w:r>
              <w:rPr>
                <w:rFonts w:ascii="Liberation Sans Narrow"/>
                <w:spacing w:val="-10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potensi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untuk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z w:val="24"/>
              </w:rPr>
              <w:t>menjadi</w:t>
            </w:r>
            <w:r>
              <w:rPr>
                <w:rFonts w:ascii="Liberation Sans Narrow"/>
                <w:spacing w:val="-14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pengaruh</w:t>
            </w:r>
          </w:p>
        </w:tc>
        <w:tc>
          <w:tcPr>
            <w:tcW w:w="292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EFF2FC1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ED7C757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70758B4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FE2D439" w14:textId="77777777" w:rsidR="00E10D66" w:rsidRDefault="00E10D66">
            <w:pPr>
              <w:pStyle w:val="TableParagraph"/>
            </w:pPr>
          </w:p>
        </w:tc>
      </w:tr>
      <w:tr w:rsidR="00E10D66" w14:paraId="37E1DDBE" w14:textId="77777777">
        <w:trPr>
          <w:trHeight w:val="304"/>
        </w:trPr>
        <w:tc>
          <w:tcPr>
            <w:tcW w:w="155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7F75014" w14:textId="77777777" w:rsidR="00E10D66" w:rsidRDefault="00E5394D">
            <w:pPr>
              <w:pStyle w:val="TableParagraph"/>
              <w:spacing w:before="13" w:line="271" w:lineRule="exact"/>
              <w:ind w:right="34"/>
              <w:jc w:val="right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5"/>
                <w:sz w:val="24"/>
              </w:rPr>
              <w:t>3.</w:t>
            </w:r>
          </w:p>
        </w:tc>
        <w:tc>
          <w:tcPr>
            <w:tcW w:w="4212" w:type="dxa"/>
            <w:gridSpan w:val="2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5C7E415" w14:textId="77777777" w:rsidR="00E10D66" w:rsidRDefault="00E5394D">
            <w:pPr>
              <w:pStyle w:val="TableParagraph"/>
              <w:spacing w:before="13" w:line="271" w:lineRule="exact"/>
              <w:ind w:left="40"/>
              <w:rPr>
                <w:rFonts w:ascii="Liberation Sans Narrow"/>
                <w:sz w:val="24"/>
              </w:rPr>
            </w:pPr>
            <w:r>
              <w:rPr>
                <w:rFonts w:ascii="Liberation Sans Narrow"/>
                <w:spacing w:val="-2"/>
                <w:sz w:val="24"/>
              </w:rPr>
              <w:t>Sangat</w:t>
            </w:r>
            <w:r>
              <w:rPr>
                <w:rFonts w:ascii="Liberation Sans Narrow"/>
                <w:spacing w:val="-12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berpengaruh</w:t>
            </w:r>
            <w:r>
              <w:rPr>
                <w:rFonts w:ascii="Liberation Sans Narrow"/>
                <w:spacing w:val="-13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pada</w:t>
            </w:r>
            <w:r>
              <w:rPr>
                <w:rFonts w:ascii="Liberation Sans Narrow"/>
                <w:spacing w:val="-6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kinerja</w:t>
            </w:r>
            <w:r>
              <w:rPr>
                <w:rFonts w:ascii="Liberation Sans Narrow"/>
                <w:spacing w:val="-6"/>
                <w:sz w:val="24"/>
              </w:rPr>
              <w:t xml:space="preserve"> </w:t>
            </w:r>
            <w:r>
              <w:rPr>
                <w:rFonts w:ascii="Liberation Sans Narrow"/>
                <w:spacing w:val="-2"/>
                <w:sz w:val="24"/>
              </w:rPr>
              <w:t>organisasi</w:t>
            </w:r>
          </w:p>
        </w:tc>
        <w:tc>
          <w:tcPr>
            <w:tcW w:w="186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085EB26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7C9ACB78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597CC369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2618710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2872437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5851CAF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3EAA4316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4DC70D8" w14:textId="77777777" w:rsidR="00E10D66" w:rsidRDefault="00E10D66">
            <w:pPr>
              <w:pStyle w:val="TableParagraph"/>
            </w:pPr>
          </w:p>
        </w:tc>
      </w:tr>
      <w:tr w:rsidR="00E10D66" w14:paraId="2C8807D9" w14:textId="77777777">
        <w:trPr>
          <w:trHeight w:val="303"/>
        </w:trPr>
        <w:tc>
          <w:tcPr>
            <w:tcW w:w="155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6F04A29A" w14:textId="77777777" w:rsidR="00E10D66" w:rsidRDefault="00E10D66">
            <w:pPr>
              <w:pStyle w:val="TableParagraph"/>
            </w:pPr>
          </w:p>
        </w:tc>
        <w:tc>
          <w:tcPr>
            <w:tcW w:w="202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FDEF352" w14:textId="77777777" w:rsidR="00E10D66" w:rsidRDefault="00E10D66">
            <w:pPr>
              <w:pStyle w:val="TableParagraph"/>
            </w:pPr>
          </w:p>
        </w:tc>
        <w:tc>
          <w:tcPr>
            <w:tcW w:w="2190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4729508E" w14:textId="77777777" w:rsidR="00E10D66" w:rsidRDefault="00E10D66">
            <w:pPr>
              <w:pStyle w:val="TableParagraph"/>
            </w:pPr>
          </w:p>
        </w:tc>
        <w:tc>
          <w:tcPr>
            <w:tcW w:w="186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704212B" w14:textId="77777777" w:rsidR="00E10D66" w:rsidRDefault="00E10D66">
            <w:pPr>
              <w:pStyle w:val="TableParagraph"/>
            </w:pPr>
          </w:p>
        </w:tc>
        <w:tc>
          <w:tcPr>
            <w:tcW w:w="54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4793056" w14:textId="77777777" w:rsidR="00E10D66" w:rsidRDefault="00E10D66">
            <w:pPr>
              <w:pStyle w:val="TableParagraph"/>
            </w:pPr>
          </w:p>
        </w:tc>
        <w:tc>
          <w:tcPr>
            <w:tcW w:w="590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8401230" w14:textId="77777777" w:rsidR="00E10D66" w:rsidRDefault="00E10D66">
            <w:pPr>
              <w:pStyle w:val="TableParagraph"/>
            </w:pPr>
          </w:p>
        </w:tc>
        <w:tc>
          <w:tcPr>
            <w:tcW w:w="578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D065EBB" w14:textId="77777777" w:rsidR="00E10D66" w:rsidRDefault="00E10D66">
            <w:pPr>
              <w:pStyle w:val="TableParagraph"/>
            </w:pPr>
          </w:p>
        </w:tc>
        <w:tc>
          <w:tcPr>
            <w:tcW w:w="2925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86CF49E" w14:textId="77777777" w:rsidR="00E10D66" w:rsidRDefault="00E10D66">
            <w:pPr>
              <w:pStyle w:val="TableParagraph"/>
            </w:pPr>
          </w:p>
        </w:tc>
        <w:tc>
          <w:tcPr>
            <w:tcW w:w="1457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26F10C38" w14:textId="77777777" w:rsidR="00E10D66" w:rsidRDefault="00E10D66">
            <w:pPr>
              <w:pStyle w:val="TableParagraph"/>
            </w:pPr>
          </w:p>
        </w:tc>
        <w:tc>
          <w:tcPr>
            <w:tcW w:w="1584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086E8A60" w14:textId="77777777" w:rsidR="00E10D66" w:rsidRDefault="00E10D66">
            <w:pPr>
              <w:pStyle w:val="TableParagraph"/>
            </w:pPr>
          </w:p>
        </w:tc>
        <w:tc>
          <w:tcPr>
            <w:tcW w:w="212" w:type="dxa"/>
            <w:tcBorders>
              <w:top w:val="single" w:sz="6" w:space="0" w:color="DFDFDF"/>
              <w:left w:val="single" w:sz="6" w:space="0" w:color="DFDFDF"/>
              <w:bottom w:val="single" w:sz="6" w:space="0" w:color="DFDFDF"/>
              <w:right w:val="single" w:sz="6" w:space="0" w:color="DFDFDF"/>
            </w:tcBorders>
          </w:tcPr>
          <w:p w14:paraId="13BF4A09" w14:textId="77777777" w:rsidR="00E10D66" w:rsidRDefault="00E10D66">
            <w:pPr>
              <w:pStyle w:val="TableParagraph"/>
            </w:pPr>
          </w:p>
        </w:tc>
      </w:tr>
    </w:tbl>
    <w:p w14:paraId="79A1DBBB" w14:textId="77777777" w:rsidR="00E10D66" w:rsidRDefault="00E10D66">
      <w:pPr>
        <w:sectPr w:rsidR="00E10D66">
          <w:pgSz w:w="19210" w:h="10810" w:orient="landscape"/>
          <w:pgMar w:top="920" w:right="1320" w:bottom="280" w:left="1200" w:header="720" w:footer="720" w:gutter="0"/>
          <w:cols w:space="720"/>
        </w:sectPr>
      </w:pPr>
    </w:p>
    <w:p w14:paraId="51779536" w14:textId="77777777" w:rsidR="00E10D66" w:rsidRDefault="00E5394D">
      <w:pPr>
        <w:spacing w:line="729" w:lineRule="exact"/>
        <w:ind w:left="118"/>
        <w:jc w:val="center"/>
        <w:rPr>
          <w:sz w:val="64"/>
        </w:rPr>
      </w:pPr>
      <w:bookmarkStart w:id="19" w:name="Slide_10:_IDENTIFIKASI_RISIKO_MUTU_(hal."/>
      <w:bookmarkStart w:id="20" w:name="_bookmark9"/>
      <w:bookmarkEnd w:id="19"/>
      <w:bookmarkEnd w:id="20"/>
      <w:r>
        <w:rPr>
          <w:spacing w:val="-10"/>
          <w:sz w:val="64"/>
        </w:rPr>
        <w:lastRenderedPageBreak/>
        <w:t>IDENTIFIKASI</w:t>
      </w:r>
      <w:r>
        <w:rPr>
          <w:spacing w:val="-22"/>
          <w:sz w:val="64"/>
        </w:rPr>
        <w:t xml:space="preserve"> </w:t>
      </w:r>
      <w:r>
        <w:rPr>
          <w:spacing w:val="-10"/>
          <w:sz w:val="64"/>
        </w:rPr>
        <w:t>RISIKO</w:t>
      </w:r>
      <w:r>
        <w:rPr>
          <w:spacing w:val="-28"/>
          <w:sz w:val="64"/>
        </w:rPr>
        <w:t xml:space="preserve"> </w:t>
      </w:r>
      <w:r>
        <w:rPr>
          <w:spacing w:val="-10"/>
          <w:sz w:val="64"/>
        </w:rPr>
        <w:t>MUTU</w:t>
      </w:r>
      <w:r>
        <w:rPr>
          <w:spacing w:val="-23"/>
          <w:sz w:val="64"/>
        </w:rPr>
        <w:t xml:space="preserve"> </w:t>
      </w:r>
      <w:r>
        <w:rPr>
          <w:spacing w:val="-10"/>
          <w:sz w:val="64"/>
        </w:rPr>
        <w:t>(hal.</w:t>
      </w:r>
      <w:r>
        <w:rPr>
          <w:spacing w:val="-22"/>
          <w:sz w:val="64"/>
        </w:rPr>
        <w:t xml:space="preserve"> </w:t>
      </w:r>
      <w:r>
        <w:rPr>
          <w:spacing w:val="-10"/>
          <w:sz w:val="64"/>
        </w:rPr>
        <w:t>1)</w:t>
      </w:r>
    </w:p>
    <w:p w14:paraId="73A41141" w14:textId="77777777" w:rsidR="00E10D66" w:rsidRDefault="00E10D66">
      <w:pPr>
        <w:pStyle w:val="BodyText"/>
        <w:rPr>
          <w:sz w:val="20"/>
        </w:rPr>
      </w:pPr>
    </w:p>
    <w:p w14:paraId="7836E63E" w14:textId="77777777" w:rsidR="00E10D66" w:rsidRDefault="00E10D66">
      <w:pPr>
        <w:pStyle w:val="BodyText"/>
        <w:spacing w:before="138"/>
        <w:rPr>
          <w:sz w:val="20"/>
        </w:rPr>
      </w:pPr>
    </w:p>
    <w:tbl>
      <w:tblPr>
        <w:tblW w:w="0" w:type="auto"/>
        <w:tblInd w:w="7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1"/>
        <w:gridCol w:w="970"/>
        <w:gridCol w:w="1442"/>
        <w:gridCol w:w="1031"/>
        <w:gridCol w:w="1311"/>
        <w:gridCol w:w="2202"/>
        <w:gridCol w:w="480"/>
        <w:gridCol w:w="698"/>
        <w:gridCol w:w="680"/>
        <w:gridCol w:w="1266"/>
        <w:gridCol w:w="1283"/>
        <w:gridCol w:w="1738"/>
        <w:gridCol w:w="2323"/>
      </w:tblGrid>
      <w:tr w:rsidR="00E10D66" w14:paraId="5956B8FC" w14:textId="77777777">
        <w:trPr>
          <w:trHeight w:val="313"/>
        </w:trPr>
        <w:tc>
          <w:tcPr>
            <w:tcW w:w="2753" w:type="dxa"/>
            <w:gridSpan w:val="3"/>
            <w:vMerge w:val="restart"/>
          </w:tcPr>
          <w:p w14:paraId="6D2BCDA2" w14:textId="77777777" w:rsidR="00E10D66" w:rsidRDefault="00E5394D">
            <w:pPr>
              <w:pStyle w:val="TableParagraph"/>
              <w:spacing w:before="5"/>
              <w:ind w:left="18" w:right="3"/>
              <w:jc w:val="center"/>
              <w:rPr>
                <w:rFonts w:ascii="Liberation Sans Narrow"/>
                <w:sz w:val="10"/>
              </w:rPr>
            </w:pPr>
            <w:r>
              <w:rPr>
                <w:rFonts w:ascii="Liberation Sans Narrow"/>
                <w:w w:val="115"/>
                <w:sz w:val="10"/>
              </w:rPr>
              <w:t>SERI</w:t>
            </w:r>
            <w:r>
              <w:rPr>
                <w:rFonts w:ascii="Liberation Sans Narrow"/>
                <w:spacing w:val="-5"/>
                <w:w w:val="115"/>
                <w:sz w:val="10"/>
              </w:rPr>
              <w:t xml:space="preserve"> </w:t>
            </w:r>
            <w:r>
              <w:rPr>
                <w:rFonts w:ascii="Liberation Sans Narrow"/>
                <w:w w:val="115"/>
                <w:sz w:val="10"/>
              </w:rPr>
              <w:t>ISO</w:t>
            </w:r>
            <w:r>
              <w:rPr>
                <w:rFonts w:ascii="Liberation Sans Narrow"/>
                <w:spacing w:val="-7"/>
                <w:w w:val="115"/>
                <w:sz w:val="10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10"/>
              </w:rPr>
              <w:t>9001:2015</w:t>
            </w:r>
          </w:p>
          <w:p w14:paraId="447CBC75" w14:textId="77777777" w:rsidR="00E10D66" w:rsidRDefault="00E5394D">
            <w:pPr>
              <w:pStyle w:val="TableParagraph"/>
              <w:ind w:left="471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w:drawing>
                <wp:inline distT="0" distB="0" distL="0" distR="0" wp14:anchorId="53784093" wp14:editId="3A47614B">
                  <wp:extent cx="1186723" cy="512063"/>
                  <wp:effectExtent l="0" t="0" r="0" b="0"/>
                  <wp:docPr id="383" name="Image 38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3" name="Image 383"/>
                          <pic:cNvPicPr/>
                        </pic:nvPicPr>
                        <pic:blipFill>
                          <a:blip r:embed="rId1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723" cy="5120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02" w:type="dxa"/>
            <w:gridSpan w:val="6"/>
          </w:tcPr>
          <w:p w14:paraId="0056B10B" w14:textId="77777777" w:rsidR="00E10D66" w:rsidRDefault="00E5394D">
            <w:pPr>
              <w:pStyle w:val="TableParagraph"/>
              <w:spacing w:before="66"/>
              <w:ind w:left="1537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RISK</w:t>
            </w:r>
            <w:r>
              <w:rPr>
                <w:rFonts w:ascii="Liberation Sans Narrow"/>
                <w:b/>
                <w:spacing w:val="3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DETERMINATION</w:t>
            </w:r>
            <w:r>
              <w:rPr>
                <w:rFonts w:ascii="Liberation Sans Narrow"/>
                <w:b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&amp;</w:t>
            </w:r>
            <w:r>
              <w:rPr>
                <w:rFonts w:ascii="Liberation Sans Narrow"/>
                <w:b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PLANNING</w:t>
            </w:r>
            <w:r>
              <w:rPr>
                <w:rFonts w:ascii="Liberation Sans Narrow"/>
                <w:b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TO</w:t>
            </w:r>
            <w:r>
              <w:rPr>
                <w:rFonts w:ascii="Liberation Sans Narrow"/>
                <w:b/>
                <w:spacing w:val="5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>ACTION</w:t>
            </w:r>
          </w:p>
        </w:tc>
        <w:tc>
          <w:tcPr>
            <w:tcW w:w="1266" w:type="dxa"/>
          </w:tcPr>
          <w:p w14:paraId="18D2B2FD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5344" w:type="dxa"/>
            <w:gridSpan w:val="3"/>
            <w:tcBorders>
              <w:right w:val="single" w:sz="8" w:space="0" w:color="000000"/>
            </w:tcBorders>
          </w:tcPr>
          <w:p w14:paraId="66294C08" w14:textId="77777777" w:rsidR="00E10D66" w:rsidRDefault="00E5394D">
            <w:pPr>
              <w:pStyle w:val="TableParagraph"/>
              <w:spacing w:before="66"/>
              <w:ind w:left="896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w w:val="115"/>
                <w:sz w:val="15"/>
              </w:rPr>
              <w:t>Document</w:t>
            </w:r>
            <w:r>
              <w:rPr>
                <w:rFonts w:ascii="Liberation Sans Narrow"/>
                <w:spacing w:val="7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w w:val="115"/>
                <w:sz w:val="15"/>
              </w:rPr>
              <w:t>No:</w:t>
            </w:r>
            <w:r>
              <w:rPr>
                <w:rFonts w:ascii="Liberation Sans Narrow"/>
                <w:spacing w:val="7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w w:val="115"/>
                <w:sz w:val="15"/>
              </w:rPr>
              <w:t>MR.P.6.</w:t>
            </w:r>
            <w:r>
              <w:rPr>
                <w:rFonts w:ascii="Liberation Sans Narrow"/>
                <w:spacing w:val="7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w w:val="115"/>
                <w:sz w:val="15"/>
              </w:rPr>
              <w:t>Pengendalian</w:t>
            </w:r>
            <w:r>
              <w:rPr>
                <w:rFonts w:ascii="Liberation Sans Narrow"/>
                <w:spacing w:val="3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w w:val="115"/>
                <w:sz w:val="15"/>
              </w:rPr>
              <w:t>Resiko</w:t>
            </w:r>
            <w:r>
              <w:rPr>
                <w:rFonts w:ascii="Liberation Sans Narrow"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w w:val="115"/>
                <w:sz w:val="15"/>
              </w:rPr>
              <w:t>&amp;</w:t>
            </w:r>
            <w:r>
              <w:rPr>
                <w:rFonts w:ascii="Liberation Sans Narrow"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15"/>
              </w:rPr>
              <w:t>peluang</w:t>
            </w:r>
          </w:p>
        </w:tc>
      </w:tr>
      <w:tr w:rsidR="00E10D66" w14:paraId="38D6F6C5" w14:textId="77777777">
        <w:trPr>
          <w:trHeight w:val="313"/>
        </w:trPr>
        <w:tc>
          <w:tcPr>
            <w:tcW w:w="2753" w:type="dxa"/>
            <w:gridSpan w:val="3"/>
            <w:vMerge/>
            <w:tcBorders>
              <w:top w:val="nil"/>
            </w:tcBorders>
          </w:tcPr>
          <w:p w14:paraId="6F03850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6402" w:type="dxa"/>
            <w:gridSpan w:val="6"/>
          </w:tcPr>
          <w:p w14:paraId="7513ED9B" w14:textId="77777777" w:rsidR="00E10D66" w:rsidRDefault="00E5394D">
            <w:pPr>
              <w:pStyle w:val="TableParagraph"/>
              <w:spacing w:before="66"/>
              <w:ind w:left="19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Department</w:t>
            </w:r>
            <w:r>
              <w:rPr>
                <w:rFonts w:ascii="Liberation Sans Narrow"/>
                <w:b/>
                <w:spacing w:val="-6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Name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: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Nursing</w:t>
            </w:r>
            <w:r>
              <w:rPr>
                <w:rFonts w:ascii="Liberation Sans Narrow"/>
                <w:b/>
                <w:spacing w:val="-3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>Bed</w:t>
            </w:r>
          </w:p>
        </w:tc>
        <w:tc>
          <w:tcPr>
            <w:tcW w:w="1266" w:type="dxa"/>
          </w:tcPr>
          <w:p w14:paraId="188F41D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283" w:type="dxa"/>
          </w:tcPr>
          <w:p w14:paraId="4ADD38DB" w14:textId="77777777" w:rsidR="00E10D66" w:rsidRDefault="00E5394D">
            <w:pPr>
              <w:pStyle w:val="TableParagraph"/>
              <w:spacing w:before="74"/>
              <w:ind w:left="38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w w:val="115"/>
                <w:sz w:val="15"/>
              </w:rPr>
              <w:t>Version</w:t>
            </w:r>
            <w:r>
              <w:rPr>
                <w:rFonts w:ascii="Liberation Sans Narrow"/>
                <w:spacing w:val="-3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w w:val="115"/>
                <w:sz w:val="15"/>
              </w:rPr>
              <w:t>/</w:t>
            </w:r>
            <w:r>
              <w:rPr>
                <w:rFonts w:ascii="Liberation Sans Narrow"/>
                <w:spacing w:val="1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spacing w:val="-2"/>
                <w:w w:val="115"/>
                <w:sz w:val="15"/>
              </w:rPr>
              <w:t>Revision</w:t>
            </w:r>
          </w:p>
        </w:tc>
        <w:tc>
          <w:tcPr>
            <w:tcW w:w="1738" w:type="dxa"/>
          </w:tcPr>
          <w:p w14:paraId="23DB1768" w14:textId="77777777" w:rsidR="00E10D66" w:rsidRDefault="00E5394D">
            <w:pPr>
              <w:pStyle w:val="TableParagraph"/>
              <w:spacing w:before="74"/>
              <w:ind w:left="42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w w:val="115"/>
                <w:sz w:val="15"/>
              </w:rPr>
              <w:t>Issue</w:t>
            </w:r>
            <w:r>
              <w:rPr>
                <w:rFonts w:ascii="Liberation Sans Narrow"/>
                <w:spacing w:val="2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spacing w:val="-4"/>
                <w:w w:val="115"/>
                <w:sz w:val="15"/>
              </w:rPr>
              <w:t>Date</w:t>
            </w:r>
          </w:p>
        </w:tc>
        <w:tc>
          <w:tcPr>
            <w:tcW w:w="2323" w:type="dxa"/>
            <w:tcBorders>
              <w:right w:val="single" w:sz="8" w:space="0" w:color="000000"/>
            </w:tcBorders>
          </w:tcPr>
          <w:p w14:paraId="271DAF33" w14:textId="77777777" w:rsidR="00E10D66" w:rsidRDefault="00E5394D">
            <w:pPr>
              <w:pStyle w:val="TableParagraph"/>
              <w:spacing w:before="74"/>
              <w:ind w:left="51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2"/>
                <w:w w:val="115"/>
                <w:sz w:val="15"/>
              </w:rPr>
              <w:t>Pages</w:t>
            </w:r>
          </w:p>
        </w:tc>
      </w:tr>
      <w:tr w:rsidR="00E10D66" w14:paraId="0833D06B" w14:textId="77777777">
        <w:trPr>
          <w:trHeight w:val="313"/>
        </w:trPr>
        <w:tc>
          <w:tcPr>
            <w:tcW w:w="2753" w:type="dxa"/>
            <w:gridSpan w:val="3"/>
            <w:vMerge/>
            <w:tcBorders>
              <w:top w:val="nil"/>
            </w:tcBorders>
          </w:tcPr>
          <w:p w14:paraId="29C5A2B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6402" w:type="dxa"/>
            <w:gridSpan w:val="6"/>
          </w:tcPr>
          <w:p w14:paraId="1E00BE7F" w14:textId="77777777" w:rsidR="00E10D66" w:rsidRDefault="00E5394D">
            <w:pPr>
              <w:pStyle w:val="TableParagraph"/>
              <w:spacing w:before="66"/>
              <w:ind w:left="1703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(Proses</w:t>
            </w:r>
            <w:r>
              <w:rPr>
                <w:rFonts w:ascii="Liberation Sans Narrow"/>
                <w:b/>
                <w:spacing w:val="-6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:</w:t>
            </w:r>
            <w:r>
              <w:rPr>
                <w:rFonts w:ascii="Liberation Sans Narrow"/>
                <w:b/>
                <w:spacing w:val="-7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Pemenuhan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Permintaan</w:t>
            </w:r>
            <w:r>
              <w:rPr>
                <w:rFonts w:ascii="Liberation Sans Narrow"/>
                <w:b/>
                <w:spacing w:val="-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>Marketing)</w:t>
            </w:r>
          </w:p>
        </w:tc>
        <w:tc>
          <w:tcPr>
            <w:tcW w:w="1266" w:type="dxa"/>
          </w:tcPr>
          <w:p w14:paraId="1D98CA75" w14:textId="77777777" w:rsidR="00E10D66" w:rsidRDefault="00E10D66">
            <w:pPr>
              <w:pStyle w:val="TableParagraph"/>
              <w:rPr>
                <w:sz w:val="20"/>
              </w:rPr>
            </w:pPr>
          </w:p>
        </w:tc>
        <w:tc>
          <w:tcPr>
            <w:tcW w:w="1283" w:type="dxa"/>
          </w:tcPr>
          <w:p w14:paraId="099BA673" w14:textId="77777777" w:rsidR="00E10D66" w:rsidRDefault="00E5394D">
            <w:pPr>
              <w:pStyle w:val="TableParagraph"/>
              <w:spacing w:before="74"/>
              <w:ind w:left="38" w:right="9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10"/>
                <w:w w:val="115"/>
                <w:sz w:val="15"/>
              </w:rPr>
              <w:t>N</w:t>
            </w:r>
          </w:p>
        </w:tc>
        <w:tc>
          <w:tcPr>
            <w:tcW w:w="1738" w:type="dxa"/>
          </w:tcPr>
          <w:p w14:paraId="334D493E" w14:textId="77777777" w:rsidR="00E10D66" w:rsidRDefault="00E5394D">
            <w:pPr>
              <w:pStyle w:val="TableParagraph"/>
              <w:spacing w:before="74"/>
              <w:ind w:left="42" w:right="8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2"/>
                <w:w w:val="115"/>
                <w:sz w:val="15"/>
              </w:rPr>
              <w:t>23-Jan-</w:t>
            </w:r>
            <w:r>
              <w:rPr>
                <w:rFonts w:ascii="Liberation Sans Narrow"/>
                <w:spacing w:val="-4"/>
                <w:w w:val="115"/>
                <w:sz w:val="15"/>
              </w:rPr>
              <w:t>2018</w:t>
            </w:r>
          </w:p>
        </w:tc>
        <w:tc>
          <w:tcPr>
            <w:tcW w:w="2323" w:type="dxa"/>
            <w:tcBorders>
              <w:right w:val="single" w:sz="8" w:space="0" w:color="000000"/>
            </w:tcBorders>
          </w:tcPr>
          <w:p w14:paraId="36FFA398" w14:textId="77777777" w:rsidR="00E10D66" w:rsidRDefault="00E10D66">
            <w:pPr>
              <w:pStyle w:val="TableParagraph"/>
              <w:rPr>
                <w:sz w:val="20"/>
              </w:rPr>
            </w:pPr>
          </w:p>
        </w:tc>
      </w:tr>
      <w:tr w:rsidR="00E10D66" w14:paraId="62F66B27" w14:textId="77777777">
        <w:trPr>
          <w:trHeight w:val="193"/>
        </w:trPr>
        <w:tc>
          <w:tcPr>
            <w:tcW w:w="2753" w:type="dxa"/>
            <w:gridSpan w:val="3"/>
            <w:tcBorders>
              <w:bottom w:val="thinThickMediumGap" w:sz="4" w:space="0" w:color="000000"/>
            </w:tcBorders>
          </w:tcPr>
          <w:p w14:paraId="46CF5650" w14:textId="77777777" w:rsidR="00E10D66" w:rsidRDefault="00E5394D">
            <w:pPr>
              <w:pStyle w:val="TableParagraph"/>
              <w:spacing w:before="12" w:line="161" w:lineRule="exact"/>
              <w:ind w:left="18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Prepared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 xml:space="preserve"> by</w:t>
            </w:r>
          </w:p>
        </w:tc>
        <w:tc>
          <w:tcPr>
            <w:tcW w:w="1031" w:type="dxa"/>
            <w:tcBorders>
              <w:bottom w:val="thinThickMediumGap" w:sz="4" w:space="0" w:color="000000"/>
            </w:tcBorders>
          </w:tcPr>
          <w:p w14:paraId="1B2F12CE" w14:textId="77777777" w:rsidR="00E10D66" w:rsidRDefault="00E5394D">
            <w:pPr>
              <w:pStyle w:val="TableParagraph"/>
              <w:spacing w:before="12" w:line="161" w:lineRule="exact"/>
              <w:ind w:left="27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Gatria</w:t>
            </w:r>
          </w:p>
        </w:tc>
        <w:tc>
          <w:tcPr>
            <w:tcW w:w="1311" w:type="dxa"/>
            <w:tcBorders>
              <w:bottom w:val="thinThickMediumGap" w:sz="4" w:space="0" w:color="000000"/>
            </w:tcBorders>
          </w:tcPr>
          <w:p w14:paraId="77F13735" w14:textId="77777777" w:rsidR="00E10D66" w:rsidRDefault="00E5394D">
            <w:pPr>
              <w:pStyle w:val="TableParagraph"/>
              <w:spacing w:before="12" w:line="161" w:lineRule="exact"/>
              <w:ind w:left="261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Sign</w:t>
            </w:r>
            <w:r>
              <w:rPr>
                <w:rFonts w:ascii="Liberation Sans Narrow"/>
                <w:b/>
                <w:spacing w:val="2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&amp;</w:t>
            </w:r>
            <w:r>
              <w:rPr>
                <w:rFonts w:ascii="Liberation Sans Narrow"/>
                <w:b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4"/>
                <w:w w:val="115"/>
                <w:sz w:val="15"/>
              </w:rPr>
              <w:t>Date</w:t>
            </w:r>
          </w:p>
        </w:tc>
        <w:tc>
          <w:tcPr>
            <w:tcW w:w="2202" w:type="dxa"/>
            <w:tcBorders>
              <w:bottom w:val="thinThickMediumGap" w:sz="4" w:space="0" w:color="000000"/>
            </w:tcBorders>
          </w:tcPr>
          <w:p w14:paraId="7BDFEC4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178" w:type="dxa"/>
            <w:gridSpan w:val="2"/>
            <w:tcBorders>
              <w:bottom w:val="thinThickMediumGap" w:sz="4" w:space="0" w:color="000000"/>
            </w:tcBorders>
          </w:tcPr>
          <w:p w14:paraId="58795682" w14:textId="77777777" w:rsidR="00E10D66" w:rsidRDefault="00E5394D">
            <w:pPr>
              <w:pStyle w:val="TableParagraph"/>
              <w:spacing w:before="12" w:line="161" w:lineRule="exact"/>
              <w:ind w:left="166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Approved</w:t>
            </w:r>
            <w:r>
              <w:rPr>
                <w:rFonts w:ascii="Liberation Sans Narrow"/>
                <w:b/>
                <w:spacing w:val="-7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>by</w:t>
            </w:r>
          </w:p>
        </w:tc>
        <w:tc>
          <w:tcPr>
            <w:tcW w:w="3229" w:type="dxa"/>
            <w:gridSpan w:val="3"/>
            <w:tcBorders>
              <w:bottom w:val="thinThickMediumGap" w:sz="4" w:space="0" w:color="000000"/>
            </w:tcBorders>
          </w:tcPr>
          <w:p w14:paraId="41F8A1E7" w14:textId="77777777" w:rsidR="00E10D66" w:rsidRDefault="00E5394D">
            <w:pPr>
              <w:pStyle w:val="TableParagraph"/>
              <w:spacing w:before="12" w:line="161" w:lineRule="exact"/>
              <w:ind w:left="26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Ruby.</w:t>
            </w:r>
            <w:r>
              <w:rPr>
                <w:rFonts w:ascii="Liberation Sans Narrow"/>
                <w:b/>
                <w:spacing w:val="9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>KT</w:t>
            </w:r>
          </w:p>
        </w:tc>
        <w:tc>
          <w:tcPr>
            <w:tcW w:w="1738" w:type="dxa"/>
            <w:tcBorders>
              <w:bottom w:val="thinThickMediumGap" w:sz="4" w:space="0" w:color="000000"/>
            </w:tcBorders>
          </w:tcPr>
          <w:p w14:paraId="7A67EB3D" w14:textId="77777777" w:rsidR="00E10D66" w:rsidRDefault="00E5394D">
            <w:pPr>
              <w:pStyle w:val="TableParagraph"/>
              <w:spacing w:before="12" w:line="161" w:lineRule="exact"/>
              <w:ind w:left="42" w:right="9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Sign</w:t>
            </w:r>
            <w:r>
              <w:rPr>
                <w:rFonts w:ascii="Liberation Sans Narrow"/>
                <w:b/>
                <w:spacing w:val="2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w w:val="115"/>
                <w:sz w:val="15"/>
              </w:rPr>
              <w:t>&amp;</w:t>
            </w:r>
            <w:r>
              <w:rPr>
                <w:rFonts w:ascii="Liberation Sans Narrow"/>
                <w:b/>
                <w:spacing w:val="4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4"/>
                <w:w w:val="115"/>
                <w:sz w:val="15"/>
              </w:rPr>
              <w:t>Date</w:t>
            </w:r>
          </w:p>
        </w:tc>
        <w:tc>
          <w:tcPr>
            <w:tcW w:w="2323" w:type="dxa"/>
            <w:tcBorders>
              <w:bottom w:val="thinThickMediumGap" w:sz="4" w:space="0" w:color="000000"/>
              <w:right w:val="single" w:sz="8" w:space="0" w:color="000000"/>
            </w:tcBorders>
          </w:tcPr>
          <w:p w14:paraId="7FB8789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61AFCD78" w14:textId="77777777">
        <w:trPr>
          <w:trHeight w:val="403"/>
        </w:trPr>
        <w:tc>
          <w:tcPr>
            <w:tcW w:w="341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2279A996" w14:textId="77777777" w:rsidR="00E10D66" w:rsidRDefault="00E5394D">
            <w:pPr>
              <w:pStyle w:val="TableParagraph"/>
              <w:spacing w:before="115"/>
              <w:ind w:left="60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5"/>
                <w:w w:val="115"/>
                <w:sz w:val="15"/>
              </w:rPr>
              <w:t>NO</w:t>
            </w:r>
          </w:p>
        </w:tc>
        <w:tc>
          <w:tcPr>
            <w:tcW w:w="970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306BA0FB" w14:textId="77777777" w:rsidR="00E10D66" w:rsidRDefault="00E5394D">
            <w:pPr>
              <w:pStyle w:val="TableParagraph"/>
              <w:spacing w:before="115"/>
              <w:ind w:left="78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OBJECTIVE</w:t>
            </w:r>
          </w:p>
        </w:tc>
        <w:tc>
          <w:tcPr>
            <w:tcW w:w="1442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2C0B8D95" w14:textId="77777777" w:rsidR="00E10D66" w:rsidRDefault="00E5394D">
            <w:pPr>
              <w:pStyle w:val="TableParagraph"/>
              <w:spacing w:before="115"/>
              <w:ind w:left="418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PROSES</w:t>
            </w:r>
          </w:p>
        </w:tc>
        <w:tc>
          <w:tcPr>
            <w:tcW w:w="1031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52436325" w14:textId="77777777" w:rsidR="00E10D66" w:rsidRDefault="00E5394D">
            <w:pPr>
              <w:pStyle w:val="TableParagraph"/>
              <w:spacing w:before="115"/>
              <w:ind w:left="27" w:right="11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5"/>
                <w:w w:val="115"/>
                <w:sz w:val="15"/>
              </w:rPr>
              <w:t>PIC</w:t>
            </w:r>
          </w:p>
        </w:tc>
        <w:tc>
          <w:tcPr>
            <w:tcW w:w="1311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7E3F705C" w14:textId="77777777" w:rsidR="00E10D66" w:rsidRDefault="00E5394D">
            <w:pPr>
              <w:pStyle w:val="TableParagraph"/>
              <w:spacing w:before="15"/>
              <w:ind w:left="226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HASIL</w:t>
            </w:r>
            <w:r>
              <w:rPr>
                <w:rFonts w:ascii="Liberation Sans Narrow"/>
                <w:b/>
                <w:spacing w:val="-5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4"/>
                <w:w w:val="115"/>
                <w:sz w:val="15"/>
              </w:rPr>
              <w:t>YANG</w:t>
            </w:r>
          </w:p>
          <w:p w14:paraId="62C6652B" w14:textId="77777777" w:rsidR="00E10D66" w:rsidRDefault="00E5394D">
            <w:pPr>
              <w:pStyle w:val="TableParagraph"/>
              <w:spacing w:before="29" w:line="167" w:lineRule="exact"/>
              <w:ind w:left="183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DIHARAPKAN</w:t>
            </w:r>
          </w:p>
        </w:tc>
        <w:tc>
          <w:tcPr>
            <w:tcW w:w="2202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70240440" w14:textId="77777777" w:rsidR="00E10D66" w:rsidRDefault="00E5394D">
            <w:pPr>
              <w:pStyle w:val="TableParagraph"/>
              <w:spacing w:before="115"/>
              <w:ind w:left="593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RESIKO</w:t>
            </w:r>
            <w:r>
              <w:rPr>
                <w:rFonts w:ascii="Liberation Sans Narrow"/>
                <w:b/>
                <w:spacing w:val="7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>(RISK)</w:t>
            </w:r>
          </w:p>
        </w:tc>
        <w:tc>
          <w:tcPr>
            <w:tcW w:w="480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30C3FF17" w14:textId="77777777" w:rsidR="00E10D66" w:rsidRDefault="00E5394D">
            <w:pPr>
              <w:pStyle w:val="TableParagraph"/>
              <w:spacing w:before="115"/>
              <w:ind w:left="35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4"/>
                <w:w w:val="115"/>
                <w:sz w:val="15"/>
              </w:rPr>
              <w:t>PROB</w:t>
            </w:r>
          </w:p>
        </w:tc>
        <w:tc>
          <w:tcPr>
            <w:tcW w:w="698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6A1DE84D" w14:textId="77777777" w:rsidR="00E10D66" w:rsidRDefault="00E5394D">
            <w:pPr>
              <w:pStyle w:val="TableParagraph"/>
              <w:spacing w:before="115"/>
              <w:ind w:left="44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DAMPAK</w:t>
            </w:r>
          </w:p>
        </w:tc>
        <w:tc>
          <w:tcPr>
            <w:tcW w:w="680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1865AEBD" w14:textId="77777777" w:rsidR="00E10D66" w:rsidRDefault="00E5394D">
            <w:pPr>
              <w:pStyle w:val="TableParagraph"/>
              <w:spacing w:before="15"/>
              <w:ind w:left="63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STATUS</w:t>
            </w:r>
          </w:p>
          <w:p w14:paraId="0FED3732" w14:textId="77777777" w:rsidR="00E10D66" w:rsidRDefault="00E5394D">
            <w:pPr>
              <w:pStyle w:val="TableParagraph"/>
              <w:spacing w:before="29" w:line="167" w:lineRule="exact"/>
              <w:ind w:left="71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RESIKO</w:t>
            </w:r>
          </w:p>
        </w:tc>
        <w:tc>
          <w:tcPr>
            <w:tcW w:w="1266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1A6B24ED" w14:textId="77777777" w:rsidR="00E10D66" w:rsidRDefault="00E5394D">
            <w:pPr>
              <w:pStyle w:val="TableParagraph"/>
              <w:spacing w:before="15"/>
              <w:ind w:left="327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REMARK</w:t>
            </w:r>
          </w:p>
          <w:p w14:paraId="1B744E93" w14:textId="77777777" w:rsidR="00E10D66" w:rsidRDefault="00E5394D">
            <w:pPr>
              <w:pStyle w:val="TableParagraph"/>
              <w:spacing w:before="29" w:line="167" w:lineRule="exact"/>
              <w:ind w:left="362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STATUS</w:t>
            </w:r>
          </w:p>
        </w:tc>
        <w:tc>
          <w:tcPr>
            <w:tcW w:w="1283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57F712E6" w14:textId="77777777" w:rsidR="00E10D66" w:rsidRDefault="00E5394D">
            <w:pPr>
              <w:pStyle w:val="TableParagraph"/>
              <w:spacing w:before="115"/>
              <w:ind w:left="38" w:right="9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ANALISIS</w:t>
            </w:r>
            <w:r>
              <w:rPr>
                <w:rFonts w:ascii="Liberation Sans Narrow"/>
                <w:b/>
                <w:spacing w:val="-1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4"/>
                <w:w w:val="115"/>
                <w:sz w:val="15"/>
              </w:rPr>
              <w:t>AWAL</w:t>
            </w:r>
          </w:p>
        </w:tc>
        <w:tc>
          <w:tcPr>
            <w:tcW w:w="1738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3C9CF5EB" w14:textId="77777777" w:rsidR="00E10D66" w:rsidRDefault="00E5394D">
            <w:pPr>
              <w:pStyle w:val="TableParagraph"/>
              <w:spacing w:before="115"/>
              <w:ind w:left="42" w:right="13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w w:val="115"/>
                <w:sz w:val="15"/>
              </w:rPr>
              <w:t>RENCANA</w:t>
            </w:r>
            <w:r>
              <w:rPr>
                <w:rFonts w:ascii="Liberation Sans Narrow"/>
                <w:b/>
                <w:spacing w:val="-1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>PERBAIKAN</w:t>
            </w:r>
          </w:p>
        </w:tc>
        <w:tc>
          <w:tcPr>
            <w:tcW w:w="2323" w:type="dxa"/>
            <w:tcBorders>
              <w:top w:val="thickThinMediumGap" w:sz="4" w:space="0" w:color="000000"/>
              <w:bottom w:val="double" w:sz="4" w:space="0" w:color="000000"/>
            </w:tcBorders>
          </w:tcPr>
          <w:p w14:paraId="6C931594" w14:textId="77777777" w:rsidR="00E10D66" w:rsidRDefault="00E5394D">
            <w:pPr>
              <w:pStyle w:val="TableParagraph"/>
              <w:spacing w:before="115"/>
              <w:ind w:left="24"/>
              <w:jc w:val="center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SASARAN</w:t>
            </w:r>
            <w:r>
              <w:rPr>
                <w:rFonts w:ascii="Liberation Sans Narrow"/>
                <w:b/>
                <w:spacing w:val="1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4"/>
                <w:w w:val="115"/>
                <w:sz w:val="15"/>
              </w:rPr>
              <w:t>MUTU</w:t>
            </w:r>
          </w:p>
        </w:tc>
      </w:tr>
      <w:tr w:rsidR="00E10D66" w14:paraId="6D524844" w14:textId="77777777">
        <w:trPr>
          <w:trHeight w:val="199"/>
        </w:trPr>
        <w:tc>
          <w:tcPr>
            <w:tcW w:w="341" w:type="dxa"/>
            <w:vMerge w:val="restart"/>
            <w:tcBorders>
              <w:top w:val="double" w:sz="4" w:space="0" w:color="000000"/>
            </w:tcBorders>
          </w:tcPr>
          <w:p w14:paraId="306A546E" w14:textId="77777777" w:rsidR="00E10D66" w:rsidRDefault="00E5394D">
            <w:pPr>
              <w:pStyle w:val="TableParagraph"/>
              <w:spacing w:before="21"/>
              <w:ind w:left="26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10"/>
                <w:w w:val="115"/>
                <w:sz w:val="15"/>
              </w:rPr>
              <w:t>1</w:t>
            </w:r>
          </w:p>
        </w:tc>
        <w:tc>
          <w:tcPr>
            <w:tcW w:w="970" w:type="dxa"/>
            <w:vMerge w:val="restart"/>
            <w:tcBorders>
              <w:top w:val="double" w:sz="4" w:space="0" w:color="000000"/>
            </w:tcBorders>
          </w:tcPr>
          <w:p w14:paraId="7A35BFA6" w14:textId="77777777" w:rsidR="00E10D66" w:rsidRDefault="00E5394D">
            <w:pPr>
              <w:pStyle w:val="TableParagraph"/>
              <w:spacing w:before="21"/>
              <w:ind w:left="112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FINANCIAL</w:t>
            </w:r>
          </w:p>
        </w:tc>
        <w:tc>
          <w:tcPr>
            <w:tcW w:w="1442" w:type="dxa"/>
            <w:tcBorders>
              <w:top w:val="double" w:sz="4" w:space="0" w:color="000000"/>
            </w:tcBorders>
          </w:tcPr>
          <w:p w14:paraId="7B062C4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  <w:tcBorders>
              <w:top w:val="double" w:sz="4" w:space="0" w:color="000000"/>
            </w:tcBorders>
          </w:tcPr>
          <w:p w14:paraId="36DD8C1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  <w:tcBorders>
              <w:top w:val="double" w:sz="4" w:space="0" w:color="000000"/>
            </w:tcBorders>
          </w:tcPr>
          <w:p w14:paraId="6C532D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  <w:tcBorders>
              <w:top w:val="double" w:sz="4" w:space="0" w:color="000000"/>
            </w:tcBorders>
          </w:tcPr>
          <w:p w14:paraId="4E10480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  <w:tcBorders>
              <w:top w:val="double" w:sz="4" w:space="0" w:color="000000"/>
            </w:tcBorders>
          </w:tcPr>
          <w:p w14:paraId="61A8A78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  <w:tcBorders>
              <w:top w:val="double" w:sz="4" w:space="0" w:color="000000"/>
            </w:tcBorders>
          </w:tcPr>
          <w:p w14:paraId="1E300EE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  <w:tcBorders>
              <w:top w:val="double" w:sz="4" w:space="0" w:color="000000"/>
            </w:tcBorders>
          </w:tcPr>
          <w:p w14:paraId="34B9AA5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  <w:tcBorders>
              <w:top w:val="double" w:sz="4" w:space="0" w:color="000000"/>
            </w:tcBorders>
          </w:tcPr>
          <w:p w14:paraId="51C871F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  <w:tcBorders>
              <w:top w:val="double" w:sz="4" w:space="0" w:color="000000"/>
            </w:tcBorders>
          </w:tcPr>
          <w:p w14:paraId="11C910F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  <w:tcBorders>
              <w:top w:val="double" w:sz="4" w:space="0" w:color="000000"/>
            </w:tcBorders>
          </w:tcPr>
          <w:p w14:paraId="699B727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  <w:tcBorders>
              <w:top w:val="double" w:sz="4" w:space="0" w:color="000000"/>
            </w:tcBorders>
          </w:tcPr>
          <w:p w14:paraId="0B844B8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405EF528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08AB4AD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2E62265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0665BF7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086EBBE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1B2B62F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6A7F58B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327C5CC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67FFD30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5C50594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117D3A6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0C3569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7816063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7FFA4CB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444D9AE4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15EFDB2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2DB7E01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021C48D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1223375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6C0E2F1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773252B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609BEE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591D65B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57D4A45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13B10BD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0A205BC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166E846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28D9BDA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6631F164" w14:textId="77777777">
        <w:trPr>
          <w:trHeight w:val="182"/>
        </w:trPr>
        <w:tc>
          <w:tcPr>
            <w:tcW w:w="341" w:type="dxa"/>
            <w:vMerge w:val="restart"/>
          </w:tcPr>
          <w:p w14:paraId="703BF3E4" w14:textId="77777777" w:rsidR="00E10D66" w:rsidRDefault="00E5394D">
            <w:pPr>
              <w:pStyle w:val="TableParagraph"/>
              <w:spacing w:before="12"/>
              <w:ind w:left="26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10"/>
                <w:w w:val="115"/>
                <w:sz w:val="15"/>
              </w:rPr>
              <w:t>2</w:t>
            </w:r>
          </w:p>
        </w:tc>
        <w:tc>
          <w:tcPr>
            <w:tcW w:w="970" w:type="dxa"/>
            <w:vMerge w:val="restart"/>
          </w:tcPr>
          <w:p w14:paraId="47087494" w14:textId="77777777" w:rsidR="00E10D66" w:rsidRDefault="00E5394D">
            <w:pPr>
              <w:pStyle w:val="TableParagraph"/>
              <w:spacing w:before="12"/>
              <w:ind w:left="78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CUSTOMER</w:t>
            </w:r>
          </w:p>
        </w:tc>
        <w:tc>
          <w:tcPr>
            <w:tcW w:w="1442" w:type="dxa"/>
          </w:tcPr>
          <w:p w14:paraId="2A6D2A4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38FAED4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0D6EC68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6DC389F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019120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379C734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07FE97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4D05E2D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75DCEC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377B677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143C3E6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1C49C96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2506879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068C3B7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4CD12F7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101805F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04AA6F2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19765C5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6CC172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5452DD8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0A0AAC5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5683377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02F3953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55B12A2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08AB61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0ABA2EF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5EB7FD1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5375F41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6F22C75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24452C8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0CCA9A4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538E529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160343C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164CB3E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179DEFF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210AE0A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3958E99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230622E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3D765BC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185515E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539662C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4B58F9E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2F774D3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0EDAD37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7BF009F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42BB6BB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2B1F8E9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74AD10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2E65283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79C5AE4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2FBCFA1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7FD34C0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681966B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F7A2361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628F5E6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3125C52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1108347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02D0A86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19D9004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34EBCE7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555C06E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46812EF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64F4C22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1CC84F7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4B9E770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1948403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03D4A2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A02B357" w14:textId="77777777">
        <w:trPr>
          <w:trHeight w:val="182"/>
        </w:trPr>
        <w:tc>
          <w:tcPr>
            <w:tcW w:w="341" w:type="dxa"/>
            <w:vMerge w:val="restart"/>
          </w:tcPr>
          <w:p w14:paraId="5BAC0133" w14:textId="77777777" w:rsidR="00E10D66" w:rsidRDefault="00E5394D">
            <w:pPr>
              <w:pStyle w:val="TableParagraph"/>
              <w:spacing w:before="12"/>
              <w:ind w:left="26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10"/>
                <w:w w:val="115"/>
                <w:sz w:val="15"/>
              </w:rPr>
              <w:t>3</w:t>
            </w:r>
          </w:p>
        </w:tc>
        <w:tc>
          <w:tcPr>
            <w:tcW w:w="970" w:type="dxa"/>
            <w:vMerge w:val="restart"/>
          </w:tcPr>
          <w:p w14:paraId="70B6EDDF" w14:textId="77777777" w:rsidR="00E10D66" w:rsidRDefault="00E5394D">
            <w:pPr>
              <w:pStyle w:val="TableParagraph"/>
              <w:spacing w:before="12" w:line="280" w:lineRule="auto"/>
              <w:ind w:left="34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INTERNAL</w:t>
            </w:r>
            <w:r>
              <w:rPr>
                <w:rFonts w:ascii="Liberation Sans Narrow"/>
                <w:b/>
                <w:spacing w:val="40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>PROSES</w:t>
            </w:r>
          </w:p>
        </w:tc>
        <w:tc>
          <w:tcPr>
            <w:tcW w:w="1442" w:type="dxa"/>
          </w:tcPr>
          <w:p w14:paraId="34D076E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3C6D5AB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4A3F366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76166E7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5598F11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6767121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782E08C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1913568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15EBD86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13D9D3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268C937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8D96DE6" w14:textId="77777777">
        <w:trPr>
          <w:trHeight w:val="182"/>
        </w:trPr>
        <w:tc>
          <w:tcPr>
            <w:tcW w:w="341" w:type="dxa"/>
            <w:vMerge/>
            <w:tcBorders>
              <w:top w:val="nil"/>
            </w:tcBorders>
          </w:tcPr>
          <w:p w14:paraId="54A712C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2887639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6D04336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5535D6C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0D7E809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49170B7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141F0D4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064D0FC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5561D9A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25E75ED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382D438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3B84767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63C0DC8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0C09EF4" w14:textId="77777777">
        <w:trPr>
          <w:trHeight w:val="182"/>
        </w:trPr>
        <w:tc>
          <w:tcPr>
            <w:tcW w:w="341" w:type="dxa"/>
            <w:vMerge/>
            <w:tcBorders>
              <w:top w:val="nil"/>
            </w:tcBorders>
          </w:tcPr>
          <w:p w14:paraId="485A139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42AEEF4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4C1F86E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708770F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1706534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68B6B69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4486D3B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0374AA5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2DB7681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7020A20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2EF3D8E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5BD5F0E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3987FB4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D4E01A2" w14:textId="77777777">
        <w:trPr>
          <w:trHeight w:val="190"/>
        </w:trPr>
        <w:tc>
          <w:tcPr>
            <w:tcW w:w="341" w:type="dxa"/>
            <w:vMerge w:val="restart"/>
          </w:tcPr>
          <w:p w14:paraId="689EB248" w14:textId="77777777" w:rsidR="00E10D66" w:rsidRDefault="00E5394D">
            <w:pPr>
              <w:pStyle w:val="TableParagraph"/>
              <w:spacing w:before="12"/>
              <w:ind w:left="26"/>
              <w:jc w:val="center"/>
              <w:rPr>
                <w:rFonts w:ascii="Liberation Sans Narrow"/>
                <w:sz w:val="15"/>
              </w:rPr>
            </w:pPr>
            <w:r>
              <w:rPr>
                <w:rFonts w:ascii="Liberation Sans Narrow"/>
                <w:spacing w:val="-10"/>
                <w:w w:val="115"/>
                <w:sz w:val="15"/>
              </w:rPr>
              <w:t>4</w:t>
            </w:r>
          </w:p>
        </w:tc>
        <w:tc>
          <w:tcPr>
            <w:tcW w:w="970" w:type="dxa"/>
            <w:vMerge w:val="restart"/>
          </w:tcPr>
          <w:p w14:paraId="2B2A647A" w14:textId="77777777" w:rsidR="00E10D66" w:rsidRDefault="00E5394D">
            <w:pPr>
              <w:pStyle w:val="TableParagraph"/>
              <w:spacing w:before="12"/>
              <w:ind w:left="34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2"/>
                <w:w w:val="115"/>
                <w:sz w:val="15"/>
              </w:rPr>
              <w:t>LEARNING</w:t>
            </w:r>
          </w:p>
          <w:p w14:paraId="145D5A84" w14:textId="77777777" w:rsidR="00E10D66" w:rsidRDefault="00E5394D">
            <w:pPr>
              <w:pStyle w:val="TableParagraph"/>
              <w:spacing w:line="200" w:lineRule="atLeast"/>
              <w:ind w:left="34" w:right="19"/>
              <w:rPr>
                <w:rFonts w:ascii="Liberation Sans Narrow"/>
                <w:b/>
                <w:sz w:val="15"/>
              </w:rPr>
            </w:pPr>
            <w:r>
              <w:rPr>
                <w:rFonts w:ascii="Liberation Sans Narrow"/>
                <w:b/>
                <w:spacing w:val="-4"/>
                <w:w w:val="115"/>
                <w:sz w:val="15"/>
              </w:rPr>
              <w:t>AND</w:t>
            </w:r>
            <w:r>
              <w:rPr>
                <w:rFonts w:ascii="Liberation Sans Narrow"/>
                <w:b/>
                <w:spacing w:val="40"/>
                <w:w w:val="115"/>
                <w:sz w:val="15"/>
              </w:rPr>
              <w:t xml:space="preserve"> </w:t>
            </w:r>
            <w:r>
              <w:rPr>
                <w:rFonts w:ascii="Liberation Sans Narrow"/>
                <w:b/>
                <w:spacing w:val="-2"/>
                <w:w w:val="115"/>
                <w:sz w:val="15"/>
              </w:rPr>
              <w:t>GROWTH</w:t>
            </w:r>
          </w:p>
        </w:tc>
        <w:tc>
          <w:tcPr>
            <w:tcW w:w="1442" w:type="dxa"/>
          </w:tcPr>
          <w:p w14:paraId="5C66244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558AF6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4F1BF79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7EF5D60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3820047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3F58E95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50FC250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7424DAB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44E6F37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6B1738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74EEEED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EA654E0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04A14EA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3B52923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69BF26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653538B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45CDCF7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039D2CA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3FC5BD8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2004E83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774D6FB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70C3318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0B5083B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2ADA55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150F150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4EBF39D7" w14:textId="77777777">
        <w:trPr>
          <w:trHeight w:val="190"/>
        </w:trPr>
        <w:tc>
          <w:tcPr>
            <w:tcW w:w="341" w:type="dxa"/>
            <w:vMerge/>
            <w:tcBorders>
              <w:top w:val="nil"/>
            </w:tcBorders>
          </w:tcPr>
          <w:p w14:paraId="4E13237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70" w:type="dxa"/>
            <w:vMerge/>
            <w:tcBorders>
              <w:top w:val="nil"/>
            </w:tcBorders>
          </w:tcPr>
          <w:p w14:paraId="4F43688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442" w:type="dxa"/>
          </w:tcPr>
          <w:p w14:paraId="680D47D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31" w:type="dxa"/>
          </w:tcPr>
          <w:p w14:paraId="608A3D0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311" w:type="dxa"/>
          </w:tcPr>
          <w:p w14:paraId="32531BC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202" w:type="dxa"/>
          </w:tcPr>
          <w:p w14:paraId="395DF8B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80" w:type="dxa"/>
          </w:tcPr>
          <w:p w14:paraId="651B404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98" w:type="dxa"/>
          </w:tcPr>
          <w:p w14:paraId="617D955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680" w:type="dxa"/>
          </w:tcPr>
          <w:p w14:paraId="29D6471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66" w:type="dxa"/>
          </w:tcPr>
          <w:p w14:paraId="1C7281E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283" w:type="dxa"/>
          </w:tcPr>
          <w:p w14:paraId="6FEDF2A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38" w:type="dxa"/>
          </w:tcPr>
          <w:p w14:paraId="1683B17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323" w:type="dxa"/>
          </w:tcPr>
          <w:p w14:paraId="553AE06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</w:tbl>
    <w:p w14:paraId="191ABAF5" w14:textId="77777777" w:rsidR="00E10D66" w:rsidRDefault="00E5394D">
      <w:pPr>
        <w:pStyle w:val="BodyText"/>
        <w:spacing w:before="66"/>
        <w:rPr>
          <w:sz w:val="20"/>
        </w:rPr>
      </w:pPr>
      <w:r>
        <w:rPr>
          <w:noProof/>
        </w:rPr>
        <w:drawing>
          <wp:anchor distT="0" distB="0" distL="0" distR="0" simplePos="0" relativeHeight="251670016" behindDoc="1" locked="0" layoutInCell="1" allowOverlap="1" wp14:anchorId="34032282" wp14:editId="5F6C464C">
            <wp:simplePos x="0" y="0"/>
            <wp:positionH relativeFrom="page">
              <wp:posOffset>1616597</wp:posOffset>
            </wp:positionH>
            <wp:positionV relativeFrom="paragraph">
              <wp:posOffset>212289</wp:posOffset>
            </wp:positionV>
            <wp:extent cx="3939905" cy="1806225"/>
            <wp:effectExtent l="0" t="0" r="0" b="0"/>
            <wp:wrapTopAndBottom/>
            <wp:docPr id="384" name="Image 38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" name="Image 384"/>
                    <pic:cNvPicPr/>
                  </pic:nvPicPr>
                  <pic:blipFill>
                    <a:blip r:embed="rId1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39905" cy="1806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1831847" w14:textId="77777777" w:rsidR="00E10D66" w:rsidRDefault="00E10D66">
      <w:pPr>
        <w:rPr>
          <w:sz w:val="20"/>
        </w:rPr>
        <w:sectPr w:rsidR="00E10D66">
          <w:pgSz w:w="19210" w:h="10810" w:orient="landscape"/>
          <w:pgMar w:top="840" w:right="1320" w:bottom="280" w:left="1200" w:header="720" w:footer="720" w:gutter="0"/>
          <w:cols w:space="720"/>
        </w:sectPr>
      </w:pPr>
    </w:p>
    <w:p w14:paraId="0D473C61" w14:textId="77777777" w:rsidR="00E10D66" w:rsidRDefault="00E5394D">
      <w:pPr>
        <w:spacing w:line="736" w:lineRule="exact"/>
        <w:ind w:left="116"/>
        <w:jc w:val="center"/>
        <w:rPr>
          <w:sz w:val="6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50560" behindDoc="0" locked="0" layoutInCell="1" allowOverlap="1" wp14:anchorId="4563C336" wp14:editId="57D1B975">
                <wp:simplePos x="0" y="0"/>
                <wp:positionH relativeFrom="page">
                  <wp:posOffset>11286856</wp:posOffset>
                </wp:positionH>
                <wp:positionV relativeFrom="page">
                  <wp:posOffset>5751054</wp:posOffset>
                </wp:positionV>
                <wp:extent cx="601980" cy="469900"/>
                <wp:effectExtent l="0" t="0" r="7620" b="6350"/>
                <wp:wrapNone/>
                <wp:docPr id="385" name="Graphic 385">
                  <a:hlinkClick xmlns:a="http://schemas.openxmlformats.org/drawingml/2006/main" r:id="rId13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98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1980" h="469900">
                              <a:moveTo>
                                <a:pt x="155107" y="394478"/>
                              </a:moveTo>
                              <a:lnTo>
                                <a:pt x="119111" y="394478"/>
                              </a:lnTo>
                              <a:lnTo>
                                <a:pt x="111258" y="469892"/>
                              </a:lnTo>
                              <a:lnTo>
                                <a:pt x="150526" y="469892"/>
                              </a:lnTo>
                              <a:lnTo>
                                <a:pt x="155107" y="394478"/>
                              </a:lnTo>
                              <a:close/>
                            </a:path>
                            <a:path w="601980" h="469900">
                              <a:moveTo>
                                <a:pt x="482988" y="394478"/>
                              </a:moveTo>
                              <a:lnTo>
                                <a:pt x="446342" y="394478"/>
                              </a:lnTo>
                              <a:lnTo>
                                <a:pt x="451583" y="469892"/>
                              </a:lnTo>
                              <a:lnTo>
                                <a:pt x="490849" y="469892"/>
                              </a:lnTo>
                              <a:lnTo>
                                <a:pt x="482988" y="394478"/>
                              </a:lnTo>
                              <a:close/>
                            </a:path>
                            <a:path w="601980" h="469900">
                              <a:moveTo>
                                <a:pt x="196999" y="394478"/>
                              </a:moveTo>
                              <a:lnTo>
                                <a:pt x="165577" y="394478"/>
                              </a:lnTo>
                              <a:lnTo>
                                <a:pt x="163614" y="429285"/>
                              </a:lnTo>
                              <a:lnTo>
                                <a:pt x="196335" y="429285"/>
                              </a:lnTo>
                              <a:lnTo>
                                <a:pt x="196999" y="394478"/>
                              </a:lnTo>
                              <a:close/>
                            </a:path>
                            <a:path w="601980" h="469900">
                              <a:moveTo>
                                <a:pt x="435862" y="394478"/>
                              </a:moveTo>
                              <a:lnTo>
                                <a:pt x="404456" y="394478"/>
                              </a:lnTo>
                              <a:lnTo>
                                <a:pt x="405102" y="429285"/>
                              </a:lnTo>
                              <a:lnTo>
                                <a:pt x="437836" y="429285"/>
                              </a:lnTo>
                              <a:lnTo>
                                <a:pt x="435862" y="394478"/>
                              </a:lnTo>
                              <a:close/>
                            </a:path>
                            <a:path w="601980" h="469900">
                              <a:moveTo>
                                <a:pt x="490849" y="371274"/>
                              </a:moveTo>
                              <a:lnTo>
                                <a:pt x="111258" y="371274"/>
                              </a:lnTo>
                              <a:lnTo>
                                <a:pt x="111258" y="394478"/>
                              </a:lnTo>
                              <a:lnTo>
                                <a:pt x="490849" y="394478"/>
                              </a:lnTo>
                              <a:lnTo>
                                <a:pt x="490849" y="371274"/>
                              </a:lnTo>
                              <a:close/>
                            </a:path>
                            <a:path w="601980" h="469900">
                              <a:moveTo>
                                <a:pt x="162305" y="272651"/>
                              </a:moveTo>
                              <a:lnTo>
                                <a:pt x="130891" y="272651"/>
                              </a:lnTo>
                              <a:lnTo>
                                <a:pt x="121074" y="371274"/>
                              </a:lnTo>
                              <a:lnTo>
                                <a:pt x="156415" y="371274"/>
                              </a:lnTo>
                              <a:lnTo>
                                <a:pt x="162305" y="272651"/>
                              </a:lnTo>
                              <a:close/>
                            </a:path>
                            <a:path w="601980" h="469900">
                              <a:moveTo>
                                <a:pt x="200911" y="272651"/>
                              </a:moveTo>
                              <a:lnTo>
                                <a:pt x="172771" y="272651"/>
                              </a:lnTo>
                              <a:lnTo>
                                <a:pt x="166887" y="371274"/>
                              </a:lnTo>
                              <a:lnTo>
                                <a:pt x="197645" y="371274"/>
                              </a:lnTo>
                              <a:lnTo>
                                <a:pt x="197645" y="359671"/>
                              </a:lnTo>
                              <a:lnTo>
                                <a:pt x="434599" y="359671"/>
                              </a:lnTo>
                              <a:lnTo>
                                <a:pt x="433367" y="336472"/>
                              </a:lnTo>
                              <a:lnTo>
                                <a:pt x="198955" y="336472"/>
                              </a:lnTo>
                              <a:lnTo>
                                <a:pt x="200911" y="272651"/>
                              </a:lnTo>
                              <a:close/>
                            </a:path>
                            <a:path w="601980" h="469900">
                              <a:moveTo>
                                <a:pt x="434599" y="359671"/>
                              </a:moveTo>
                              <a:lnTo>
                                <a:pt x="403146" y="359671"/>
                              </a:lnTo>
                              <a:lnTo>
                                <a:pt x="403146" y="371274"/>
                              </a:lnTo>
                              <a:lnTo>
                                <a:pt x="435216" y="371274"/>
                              </a:lnTo>
                              <a:lnTo>
                                <a:pt x="434599" y="359671"/>
                              </a:lnTo>
                              <a:close/>
                            </a:path>
                            <a:path w="601980" h="469900">
                              <a:moveTo>
                                <a:pt x="471216" y="272651"/>
                              </a:moveTo>
                              <a:lnTo>
                                <a:pt x="440456" y="272651"/>
                              </a:lnTo>
                              <a:lnTo>
                                <a:pt x="446342" y="371274"/>
                              </a:lnTo>
                              <a:lnTo>
                                <a:pt x="481032" y="371274"/>
                              </a:lnTo>
                              <a:lnTo>
                                <a:pt x="471216" y="272651"/>
                              </a:lnTo>
                              <a:close/>
                            </a:path>
                            <a:path w="601980" h="469900">
                              <a:moveTo>
                                <a:pt x="429975" y="272651"/>
                              </a:moveTo>
                              <a:lnTo>
                                <a:pt x="401836" y="272651"/>
                              </a:lnTo>
                              <a:lnTo>
                                <a:pt x="403792" y="336472"/>
                              </a:lnTo>
                              <a:lnTo>
                                <a:pt x="433367" y="336472"/>
                              </a:lnTo>
                              <a:lnTo>
                                <a:pt x="429975" y="272651"/>
                              </a:lnTo>
                              <a:close/>
                            </a:path>
                            <a:path w="601980" h="469900">
                              <a:moveTo>
                                <a:pt x="337051" y="272651"/>
                              </a:moveTo>
                              <a:lnTo>
                                <a:pt x="265050" y="272651"/>
                              </a:lnTo>
                              <a:lnTo>
                                <a:pt x="261784" y="324859"/>
                              </a:lnTo>
                              <a:lnTo>
                                <a:pt x="340317" y="324859"/>
                              </a:lnTo>
                              <a:lnTo>
                                <a:pt x="337051" y="272651"/>
                              </a:lnTo>
                              <a:close/>
                            </a:path>
                            <a:path w="601980" h="469900">
                              <a:moveTo>
                                <a:pt x="477748" y="249459"/>
                              </a:moveTo>
                              <a:lnTo>
                                <a:pt x="124348" y="249459"/>
                              </a:lnTo>
                              <a:lnTo>
                                <a:pt x="124348" y="272651"/>
                              </a:lnTo>
                              <a:lnTo>
                                <a:pt x="477748" y="272651"/>
                              </a:lnTo>
                              <a:lnTo>
                                <a:pt x="477748" y="249459"/>
                              </a:lnTo>
                              <a:close/>
                            </a:path>
                            <a:path w="601980" h="469900">
                              <a:moveTo>
                                <a:pt x="165577" y="214637"/>
                              </a:moveTo>
                              <a:lnTo>
                                <a:pt x="136781" y="214637"/>
                              </a:lnTo>
                              <a:lnTo>
                                <a:pt x="133509" y="249459"/>
                              </a:lnTo>
                              <a:lnTo>
                                <a:pt x="163614" y="249459"/>
                              </a:lnTo>
                              <a:lnTo>
                                <a:pt x="165577" y="214637"/>
                              </a:lnTo>
                              <a:close/>
                            </a:path>
                            <a:path w="601980" h="469900">
                              <a:moveTo>
                                <a:pt x="202221" y="214637"/>
                              </a:moveTo>
                              <a:lnTo>
                                <a:pt x="175392" y="214637"/>
                              </a:lnTo>
                              <a:lnTo>
                                <a:pt x="173436" y="249459"/>
                              </a:lnTo>
                              <a:lnTo>
                                <a:pt x="201575" y="249459"/>
                              </a:lnTo>
                              <a:lnTo>
                                <a:pt x="202221" y="214637"/>
                              </a:lnTo>
                              <a:close/>
                            </a:path>
                            <a:path w="601980" h="469900">
                              <a:moveTo>
                                <a:pt x="294500" y="214637"/>
                              </a:moveTo>
                              <a:lnTo>
                                <a:pt x="281417" y="214637"/>
                              </a:lnTo>
                              <a:lnTo>
                                <a:pt x="281417" y="231467"/>
                              </a:lnTo>
                              <a:lnTo>
                                <a:pt x="274221" y="235524"/>
                              </a:lnTo>
                              <a:lnTo>
                                <a:pt x="269645" y="241902"/>
                              </a:lnTo>
                              <a:lnTo>
                                <a:pt x="267671" y="249459"/>
                              </a:lnTo>
                              <a:lnTo>
                                <a:pt x="334430" y="249459"/>
                              </a:lnTo>
                              <a:lnTo>
                                <a:pt x="332456" y="242491"/>
                              </a:lnTo>
                              <a:lnTo>
                                <a:pt x="327880" y="236113"/>
                              </a:lnTo>
                              <a:lnTo>
                                <a:pt x="320684" y="231467"/>
                              </a:lnTo>
                              <a:lnTo>
                                <a:pt x="320684" y="226822"/>
                              </a:lnTo>
                              <a:lnTo>
                                <a:pt x="294500" y="226822"/>
                              </a:lnTo>
                              <a:lnTo>
                                <a:pt x="294500" y="214637"/>
                              </a:lnTo>
                              <a:close/>
                            </a:path>
                            <a:path w="601980" h="469900">
                              <a:moveTo>
                                <a:pt x="426709" y="214637"/>
                              </a:moveTo>
                              <a:lnTo>
                                <a:pt x="399880" y="214637"/>
                              </a:lnTo>
                              <a:lnTo>
                                <a:pt x="400526" y="249459"/>
                              </a:lnTo>
                              <a:lnTo>
                                <a:pt x="428665" y="249459"/>
                              </a:lnTo>
                              <a:lnTo>
                                <a:pt x="426709" y="214637"/>
                              </a:lnTo>
                              <a:close/>
                            </a:path>
                            <a:path w="601980" h="469900">
                              <a:moveTo>
                                <a:pt x="465311" y="214637"/>
                              </a:moveTo>
                              <a:lnTo>
                                <a:pt x="436526" y="214637"/>
                              </a:lnTo>
                              <a:lnTo>
                                <a:pt x="438482" y="249459"/>
                              </a:lnTo>
                              <a:lnTo>
                                <a:pt x="468596" y="249459"/>
                              </a:lnTo>
                              <a:lnTo>
                                <a:pt x="465311" y="214637"/>
                              </a:lnTo>
                              <a:close/>
                            </a:path>
                            <a:path w="601980" h="469900">
                              <a:moveTo>
                                <a:pt x="303006" y="226250"/>
                              </a:moveTo>
                              <a:lnTo>
                                <a:pt x="299095" y="226250"/>
                              </a:lnTo>
                              <a:lnTo>
                                <a:pt x="294500" y="226822"/>
                              </a:lnTo>
                              <a:lnTo>
                                <a:pt x="307601" y="226822"/>
                              </a:lnTo>
                              <a:lnTo>
                                <a:pt x="303006" y="226250"/>
                              </a:lnTo>
                              <a:close/>
                            </a:path>
                            <a:path w="601980" h="469900">
                              <a:moveTo>
                                <a:pt x="320684" y="214637"/>
                              </a:moveTo>
                              <a:lnTo>
                                <a:pt x="307601" y="214637"/>
                              </a:lnTo>
                              <a:lnTo>
                                <a:pt x="307601" y="226822"/>
                              </a:lnTo>
                              <a:lnTo>
                                <a:pt x="320684" y="226822"/>
                              </a:lnTo>
                              <a:lnTo>
                                <a:pt x="320684" y="214637"/>
                              </a:lnTo>
                              <a:close/>
                            </a:path>
                            <a:path w="601980" h="469900">
                              <a:moveTo>
                                <a:pt x="490849" y="179832"/>
                              </a:moveTo>
                              <a:lnTo>
                                <a:pt x="111258" y="179832"/>
                              </a:lnTo>
                              <a:lnTo>
                                <a:pt x="111258" y="214637"/>
                              </a:lnTo>
                              <a:lnTo>
                                <a:pt x="490849" y="214637"/>
                              </a:lnTo>
                              <a:lnTo>
                                <a:pt x="490849" y="179832"/>
                              </a:lnTo>
                              <a:close/>
                            </a:path>
                            <a:path w="601980" h="469900">
                              <a:moveTo>
                                <a:pt x="568717" y="116028"/>
                              </a:moveTo>
                              <a:lnTo>
                                <a:pt x="32722" y="116028"/>
                              </a:lnTo>
                              <a:lnTo>
                                <a:pt x="59453" y="145557"/>
                              </a:lnTo>
                              <a:lnTo>
                                <a:pt x="79680" y="160839"/>
                              </a:lnTo>
                              <a:lnTo>
                                <a:pt x="103588" y="166767"/>
                              </a:lnTo>
                              <a:lnTo>
                                <a:pt x="141362" y="168236"/>
                              </a:lnTo>
                              <a:lnTo>
                                <a:pt x="140054" y="179832"/>
                              </a:lnTo>
                              <a:lnTo>
                                <a:pt x="167540" y="179832"/>
                              </a:lnTo>
                              <a:lnTo>
                                <a:pt x="168195" y="168236"/>
                              </a:lnTo>
                              <a:lnTo>
                                <a:pt x="460089" y="168236"/>
                              </a:lnTo>
                              <a:lnTo>
                                <a:pt x="504121" y="159588"/>
                              </a:lnTo>
                              <a:lnTo>
                                <a:pt x="538455" y="141696"/>
                              </a:lnTo>
                              <a:lnTo>
                                <a:pt x="560763" y="124022"/>
                              </a:lnTo>
                              <a:lnTo>
                                <a:pt x="568717" y="116028"/>
                              </a:lnTo>
                              <a:close/>
                            </a:path>
                            <a:path w="601980" h="469900">
                              <a:moveTo>
                                <a:pt x="460089" y="168236"/>
                              </a:moveTo>
                              <a:lnTo>
                                <a:pt x="433906" y="168236"/>
                              </a:lnTo>
                              <a:lnTo>
                                <a:pt x="434552" y="179832"/>
                              </a:lnTo>
                              <a:lnTo>
                                <a:pt x="461399" y="179832"/>
                              </a:lnTo>
                              <a:lnTo>
                                <a:pt x="460089" y="168236"/>
                              </a:lnTo>
                              <a:close/>
                            </a:path>
                            <a:path w="601980" h="469900">
                              <a:moveTo>
                                <a:pt x="301051" y="0"/>
                              </a:moveTo>
                              <a:lnTo>
                                <a:pt x="293289" y="1332"/>
                              </a:lnTo>
                              <a:lnTo>
                                <a:pt x="287062" y="5002"/>
                              </a:lnTo>
                              <a:lnTo>
                                <a:pt x="282920" y="10522"/>
                              </a:lnTo>
                              <a:lnTo>
                                <a:pt x="281417" y="17402"/>
                              </a:lnTo>
                              <a:lnTo>
                                <a:pt x="281417" y="29015"/>
                              </a:lnTo>
                              <a:lnTo>
                                <a:pt x="223091" y="64190"/>
                              </a:lnTo>
                              <a:lnTo>
                                <a:pt x="127949" y="83322"/>
                              </a:lnTo>
                              <a:lnTo>
                                <a:pt x="39186" y="91252"/>
                              </a:lnTo>
                              <a:lnTo>
                                <a:pt x="0" y="92819"/>
                              </a:lnTo>
                              <a:lnTo>
                                <a:pt x="1308" y="98625"/>
                              </a:lnTo>
                              <a:lnTo>
                                <a:pt x="4652" y="105747"/>
                              </a:lnTo>
                              <a:lnTo>
                                <a:pt x="10388" y="111240"/>
                              </a:lnTo>
                              <a:lnTo>
                                <a:pt x="17966" y="114776"/>
                              </a:lnTo>
                              <a:lnTo>
                                <a:pt x="26832" y="116028"/>
                              </a:lnTo>
                              <a:lnTo>
                                <a:pt x="574622" y="116028"/>
                              </a:lnTo>
                              <a:lnTo>
                                <a:pt x="601451" y="92819"/>
                              </a:lnTo>
                              <a:lnTo>
                                <a:pt x="583241" y="92242"/>
                              </a:lnTo>
                              <a:lnTo>
                                <a:pt x="536508" y="89554"/>
                              </a:lnTo>
                              <a:lnTo>
                                <a:pt x="474069" y="83322"/>
                              </a:lnTo>
                              <a:lnTo>
                                <a:pt x="408741" y="72111"/>
                              </a:lnTo>
                              <a:lnTo>
                                <a:pt x="353341" y="54487"/>
                              </a:lnTo>
                              <a:lnTo>
                                <a:pt x="320684" y="29015"/>
                              </a:lnTo>
                              <a:lnTo>
                                <a:pt x="320684" y="17402"/>
                              </a:lnTo>
                              <a:lnTo>
                                <a:pt x="319181" y="10522"/>
                              </a:lnTo>
                              <a:lnTo>
                                <a:pt x="315040" y="5002"/>
                              </a:lnTo>
                              <a:lnTo>
                                <a:pt x="308812" y="1332"/>
                              </a:lnTo>
                              <a:lnTo>
                                <a:pt x="30105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2BEC6D" id="Graphic 385" o:spid="_x0000_s1026" href="#Slide_6" style="position:absolute;margin-left:888.75pt;margin-top:452.85pt;width:47.4pt;height:37pt;z-index:25165056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0198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" o:button="t" path="m155107,394478r-35996,l111258,469892r39268,l155107,394478xem482988,394478r-36646,l451583,469892r39266,l482988,394478xem196999,394478r-31422,l163614,429285r32721,l196999,394478xem435862,394478r-31406,l405102,429285r32734,l435862,394478xem490849,371274r-379591,l111258,394478r379591,l490849,371274xem162305,272651r-31414,l121074,371274r35341,l162305,272651xem200911,272651r-28140,l166887,371274r30758,l197645,359671r236954,l433367,336472r-234412,l200911,272651xem434599,359671r-31453,l403146,371274r32070,l434599,359671xem471216,272651r-30760,l446342,371274r34690,l471216,272651xem429975,272651r-28139,l403792,336472r29575,l429975,272651xem337051,272651r-72001,l261784,324859r78533,l337051,272651xem477748,249459r-353400,l124348,272651r353400,l477748,249459xem165577,214637r-28796,l133509,249459r30105,l165577,214637xem202221,214637r-26829,l173436,249459r28139,l202221,214637xem294500,214637r-13083,l281417,231467r-7196,4057l269645,241902r-1974,7557l334430,249459r-1974,-6968l327880,236113r-7196,-4646l320684,226822r-26184,l294500,214637xem426709,214637r-26829,l400526,249459r28139,l426709,214637xem465311,214637r-28785,l438482,249459r30114,l465311,214637xem303006,226250r-3911,l294500,226822r13101,l303006,226250xem320684,214637r-13083,l307601,226822r13083,l320684,214637xem490849,179832r-379591,l111258,214637r379591,l490849,179832xem568717,116028r-535995,l59453,145557r20227,15282l103588,166767r37774,1469l140054,179832r27486,l168195,168236r291894,l504121,159588r34334,-17892l560763,124022r7954,-7994xem460089,168236r-26183,l434552,179832r26847,l460089,168236xem301051,r-7762,1332l287062,5002r-4142,5520l281417,17402r,11613l223091,64190,127949,83322,39186,91252,,92819r1308,5806l4652,105747r5736,5493l17966,114776r8866,1252l574622,116028,601451,92819r-18210,-577l536508,89554,474069,83322,408741,72111,353341,54487,320684,29015r,-11613l319181,10522,315040,5002,308812,1332,301051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21" w:name="Slide_11:_IDENTIFIKASI_RISIKO_LINGKUNGAN"/>
      <w:bookmarkEnd w:id="21"/>
      <w:r>
        <w:rPr>
          <w:spacing w:val="-12"/>
          <w:sz w:val="64"/>
        </w:rPr>
        <w:t>IDENTIFIKASI</w:t>
      </w:r>
      <w:r>
        <w:rPr>
          <w:spacing w:val="-20"/>
          <w:sz w:val="64"/>
        </w:rPr>
        <w:t xml:space="preserve"> </w:t>
      </w:r>
      <w:r>
        <w:rPr>
          <w:spacing w:val="-12"/>
          <w:sz w:val="64"/>
        </w:rPr>
        <w:t>RISIKO</w:t>
      </w:r>
      <w:r>
        <w:rPr>
          <w:spacing w:val="-25"/>
          <w:sz w:val="64"/>
        </w:rPr>
        <w:t xml:space="preserve"> </w:t>
      </w:r>
      <w:r>
        <w:rPr>
          <w:spacing w:val="-12"/>
          <w:sz w:val="64"/>
        </w:rPr>
        <w:t>LINGKUNGAN</w:t>
      </w:r>
      <w:r>
        <w:rPr>
          <w:spacing w:val="-30"/>
          <w:sz w:val="64"/>
        </w:rPr>
        <w:t xml:space="preserve"> </w:t>
      </w:r>
      <w:r>
        <w:rPr>
          <w:spacing w:val="-12"/>
          <w:sz w:val="64"/>
        </w:rPr>
        <w:t>&amp;</w:t>
      </w:r>
      <w:r>
        <w:rPr>
          <w:spacing w:val="1"/>
          <w:sz w:val="64"/>
        </w:rPr>
        <w:t xml:space="preserve"> </w:t>
      </w:r>
      <w:r>
        <w:rPr>
          <w:spacing w:val="-12"/>
          <w:sz w:val="64"/>
        </w:rPr>
        <w:t>K3</w:t>
      </w:r>
      <w:r>
        <w:rPr>
          <w:spacing w:val="-16"/>
          <w:sz w:val="64"/>
        </w:rPr>
        <w:t xml:space="preserve"> </w:t>
      </w:r>
      <w:r>
        <w:rPr>
          <w:spacing w:val="-12"/>
          <w:sz w:val="64"/>
        </w:rPr>
        <w:t>(hal.2)</w:t>
      </w:r>
    </w:p>
    <w:p w14:paraId="00E40DE3" w14:textId="77777777" w:rsidR="00E10D66" w:rsidRDefault="00E10D66">
      <w:pPr>
        <w:pStyle w:val="BodyText"/>
        <w:spacing w:before="85"/>
        <w:rPr>
          <w:sz w:val="20"/>
        </w:rPr>
      </w:pPr>
    </w:p>
    <w:tbl>
      <w:tblPr>
        <w:tblW w:w="0" w:type="auto"/>
        <w:tblInd w:w="12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"/>
        <w:gridCol w:w="792"/>
        <w:gridCol w:w="934"/>
        <w:gridCol w:w="1514"/>
        <w:gridCol w:w="934"/>
        <w:gridCol w:w="934"/>
        <w:gridCol w:w="255"/>
        <w:gridCol w:w="217"/>
        <w:gridCol w:w="217"/>
        <w:gridCol w:w="217"/>
        <w:gridCol w:w="217"/>
        <w:gridCol w:w="217"/>
        <w:gridCol w:w="217"/>
        <w:gridCol w:w="217"/>
        <w:gridCol w:w="217"/>
        <w:gridCol w:w="217"/>
        <w:gridCol w:w="382"/>
        <w:gridCol w:w="934"/>
        <w:gridCol w:w="1047"/>
        <w:gridCol w:w="189"/>
        <w:gridCol w:w="189"/>
        <w:gridCol w:w="189"/>
        <w:gridCol w:w="189"/>
        <w:gridCol w:w="189"/>
        <w:gridCol w:w="189"/>
        <w:gridCol w:w="189"/>
        <w:gridCol w:w="189"/>
        <w:gridCol w:w="189"/>
        <w:gridCol w:w="189"/>
        <w:gridCol w:w="939"/>
        <w:gridCol w:w="939"/>
        <w:gridCol w:w="406"/>
        <w:gridCol w:w="406"/>
        <w:gridCol w:w="934"/>
        <w:gridCol w:w="934"/>
      </w:tblGrid>
      <w:tr w:rsidR="00E10D66" w14:paraId="7F72E5C5" w14:textId="77777777">
        <w:trPr>
          <w:trHeight w:val="556"/>
        </w:trPr>
        <w:tc>
          <w:tcPr>
            <w:tcW w:w="14471" w:type="dxa"/>
            <w:gridSpan w:val="33"/>
            <w:tcBorders>
              <w:left w:val="nil"/>
              <w:bottom w:val="nil"/>
              <w:right w:val="single" w:sz="2" w:space="0" w:color="000000"/>
            </w:tcBorders>
          </w:tcPr>
          <w:p w14:paraId="47F57D3B" w14:textId="77777777" w:rsidR="00E10D66" w:rsidRDefault="00E5394D">
            <w:pPr>
              <w:pStyle w:val="TableParagraph"/>
              <w:spacing w:before="214" w:line="322" w:lineRule="exact"/>
              <w:ind w:left="1966"/>
              <w:rPr>
                <w:rFonts w:ascii="Carlito"/>
                <w:b/>
                <w:sz w:val="28"/>
              </w:rPr>
            </w:pPr>
            <w:r>
              <w:rPr>
                <w:rFonts w:ascii="Carlito"/>
                <w:b/>
                <w:spacing w:val="-2"/>
                <w:w w:val="55"/>
                <w:sz w:val="28"/>
              </w:rPr>
              <w:t>IDENTIFIKASI</w:t>
            </w:r>
            <w:r>
              <w:rPr>
                <w:rFonts w:ascii="Carlito"/>
                <w:b/>
                <w:spacing w:val="-16"/>
                <w:sz w:val="28"/>
              </w:rPr>
              <w:t xml:space="preserve"> </w:t>
            </w:r>
            <w:r>
              <w:rPr>
                <w:rFonts w:ascii="Carlito"/>
                <w:b/>
                <w:spacing w:val="-2"/>
                <w:w w:val="55"/>
                <w:sz w:val="28"/>
              </w:rPr>
              <w:t>BAHAYA,</w:t>
            </w:r>
            <w:r>
              <w:rPr>
                <w:rFonts w:ascii="Carlito"/>
                <w:b/>
                <w:spacing w:val="-14"/>
                <w:sz w:val="28"/>
              </w:rPr>
              <w:t xml:space="preserve"> </w:t>
            </w:r>
            <w:r>
              <w:rPr>
                <w:rFonts w:ascii="Carlito"/>
                <w:b/>
                <w:spacing w:val="-2"/>
                <w:w w:val="55"/>
                <w:sz w:val="28"/>
              </w:rPr>
              <w:t>PENILAIAN</w:t>
            </w:r>
            <w:r>
              <w:rPr>
                <w:rFonts w:ascii="Carlito"/>
                <w:b/>
                <w:spacing w:val="-15"/>
                <w:sz w:val="28"/>
              </w:rPr>
              <w:t xml:space="preserve"> </w:t>
            </w:r>
            <w:r>
              <w:rPr>
                <w:rFonts w:ascii="Carlito"/>
                <w:b/>
                <w:spacing w:val="-2"/>
                <w:w w:val="55"/>
                <w:sz w:val="28"/>
              </w:rPr>
              <w:t>RESIKO</w:t>
            </w:r>
            <w:r>
              <w:rPr>
                <w:rFonts w:ascii="Carlito"/>
                <w:b/>
                <w:spacing w:val="-20"/>
                <w:sz w:val="28"/>
              </w:rPr>
              <w:t xml:space="preserve"> </w:t>
            </w:r>
            <w:r>
              <w:rPr>
                <w:rFonts w:ascii="Carlito"/>
                <w:b/>
                <w:spacing w:val="-2"/>
                <w:w w:val="55"/>
                <w:sz w:val="28"/>
              </w:rPr>
              <w:t>DAN</w:t>
            </w:r>
            <w:r>
              <w:rPr>
                <w:rFonts w:ascii="Carlito"/>
                <w:b/>
                <w:spacing w:val="-15"/>
                <w:sz w:val="28"/>
              </w:rPr>
              <w:t xml:space="preserve"> </w:t>
            </w:r>
            <w:r>
              <w:rPr>
                <w:rFonts w:ascii="Carlito"/>
                <w:b/>
                <w:spacing w:val="-2"/>
                <w:w w:val="55"/>
                <w:sz w:val="28"/>
              </w:rPr>
              <w:t>PENGENDALIANNYA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FD20A04" w14:textId="77777777" w:rsidR="00E10D66" w:rsidRDefault="00E5394D">
            <w:pPr>
              <w:pStyle w:val="TableParagraph"/>
              <w:spacing w:before="8"/>
              <w:ind w:left="12"/>
              <w:rPr>
                <w:rFonts w:ascii="Carlito"/>
                <w:sz w:val="15"/>
              </w:rPr>
            </w:pPr>
            <w:r>
              <w:rPr>
                <w:rFonts w:ascii="Carlito"/>
                <w:spacing w:val="-5"/>
                <w:w w:val="65"/>
                <w:sz w:val="15"/>
              </w:rPr>
              <w:t>No.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7D708A2" w14:textId="77777777" w:rsidR="00E10D66" w:rsidRDefault="00E5394D">
            <w:pPr>
              <w:pStyle w:val="TableParagraph"/>
              <w:spacing w:before="8"/>
              <w:ind w:left="11"/>
              <w:rPr>
                <w:rFonts w:ascii="Carlito"/>
                <w:sz w:val="15"/>
              </w:rPr>
            </w:pPr>
            <w:r>
              <w:rPr>
                <w:rFonts w:ascii="Carlito"/>
                <w:spacing w:val="-2"/>
                <w:w w:val="55"/>
                <w:sz w:val="15"/>
              </w:rPr>
              <w:t>Tanggal</w:t>
            </w:r>
            <w:r>
              <w:rPr>
                <w:rFonts w:ascii="Carlito"/>
                <w:spacing w:val="-4"/>
                <w:sz w:val="15"/>
              </w:rPr>
              <w:t xml:space="preserve"> </w:t>
            </w:r>
            <w:r>
              <w:rPr>
                <w:rFonts w:ascii="Carlito"/>
                <w:spacing w:val="-12"/>
                <w:w w:val="65"/>
                <w:sz w:val="15"/>
              </w:rPr>
              <w:t>:</w:t>
            </w:r>
          </w:p>
        </w:tc>
      </w:tr>
      <w:tr w:rsidR="00E10D66" w14:paraId="6B98741E" w14:textId="77777777">
        <w:trPr>
          <w:trHeight w:val="395"/>
        </w:trPr>
        <w:tc>
          <w:tcPr>
            <w:tcW w:w="14471" w:type="dxa"/>
            <w:gridSpan w:val="33"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75E5BC3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9734BCD" w14:textId="77777777" w:rsidR="00E10D66" w:rsidRDefault="00E5394D">
            <w:pPr>
              <w:pStyle w:val="TableParagraph"/>
              <w:spacing w:before="8"/>
              <w:ind w:left="12"/>
              <w:rPr>
                <w:rFonts w:ascii="Carlito"/>
                <w:sz w:val="15"/>
              </w:rPr>
            </w:pPr>
            <w:r>
              <w:rPr>
                <w:rFonts w:ascii="Carlito"/>
                <w:w w:val="55"/>
                <w:sz w:val="15"/>
              </w:rPr>
              <w:t>Revisi</w:t>
            </w:r>
            <w:r>
              <w:rPr>
                <w:rFonts w:ascii="Carlito"/>
                <w:spacing w:val="-2"/>
                <w:w w:val="65"/>
                <w:sz w:val="15"/>
              </w:rPr>
              <w:t xml:space="preserve"> </w:t>
            </w:r>
            <w:r>
              <w:rPr>
                <w:rFonts w:ascii="Carlito"/>
                <w:spacing w:val="-10"/>
                <w:w w:val="65"/>
                <w:sz w:val="15"/>
              </w:rPr>
              <w:t>: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72FB0A5" w14:textId="77777777" w:rsidR="00E10D66" w:rsidRDefault="00E5394D">
            <w:pPr>
              <w:pStyle w:val="TableParagraph"/>
              <w:spacing w:before="8"/>
              <w:ind w:left="11"/>
              <w:rPr>
                <w:rFonts w:ascii="Carlito"/>
                <w:sz w:val="15"/>
              </w:rPr>
            </w:pPr>
            <w:r>
              <w:rPr>
                <w:rFonts w:ascii="Carlito"/>
                <w:w w:val="55"/>
                <w:sz w:val="15"/>
              </w:rPr>
              <w:t>Halaman</w:t>
            </w:r>
            <w:r>
              <w:rPr>
                <w:rFonts w:ascii="Carlito"/>
                <w:spacing w:val="-3"/>
                <w:w w:val="65"/>
                <w:sz w:val="15"/>
              </w:rPr>
              <w:t xml:space="preserve"> </w:t>
            </w:r>
            <w:r>
              <w:rPr>
                <w:rFonts w:ascii="Carlito"/>
                <w:spacing w:val="-10"/>
                <w:w w:val="65"/>
                <w:sz w:val="15"/>
              </w:rPr>
              <w:t>:</w:t>
            </w:r>
          </w:p>
        </w:tc>
      </w:tr>
      <w:tr w:rsidR="00E10D66" w14:paraId="63A973FF" w14:textId="77777777">
        <w:trPr>
          <w:trHeight w:val="598"/>
        </w:trPr>
        <w:tc>
          <w:tcPr>
            <w:tcW w:w="16339" w:type="dxa"/>
            <w:gridSpan w:val="35"/>
            <w:tcBorders>
              <w:left w:val="single" w:sz="2" w:space="0" w:color="000000"/>
              <w:right w:val="single" w:sz="2" w:space="0" w:color="000000"/>
            </w:tcBorders>
          </w:tcPr>
          <w:p w14:paraId="52AB9C5B" w14:textId="77777777" w:rsidR="00E10D66" w:rsidRDefault="00E5394D">
            <w:pPr>
              <w:pStyle w:val="TableParagraph"/>
              <w:tabs>
                <w:tab w:val="left" w:pos="5336"/>
              </w:tabs>
              <w:spacing w:before="8"/>
              <w:ind w:left="16"/>
              <w:rPr>
                <w:rFonts w:ascii="Carlito"/>
                <w:b/>
                <w:sz w:val="15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61824" behindDoc="1" locked="0" layoutInCell="1" allowOverlap="1" wp14:anchorId="2E2F7224" wp14:editId="23C4B444">
                      <wp:simplePos x="0" y="0"/>
                      <wp:positionH relativeFrom="column">
                        <wp:posOffset>28446</wp:posOffset>
                      </wp:positionH>
                      <wp:positionV relativeFrom="paragraph">
                        <wp:posOffset>-564554</wp:posOffset>
                      </wp:positionV>
                      <wp:extent cx="568960" cy="499109"/>
                      <wp:effectExtent l="0" t="0" r="0" b="0"/>
                      <wp:wrapNone/>
                      <wp:docPr id="386" name="Group 3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568960" cy="499109"/>
                                <a:chOff x="0" y="0"/>
                                <a:chExt cx="568960" cy="499109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87" name="Image 387"/>
                                <pic:cNvPicPr/>
                              </pic:nvPicPr>
                              <pic:blipFill>
                                <a:blip r:embed="rId113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71968" cy="5013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85B3EAF" id="Group 386" o:spid="_x0000_s1026" style="position:absolute;margin-left:2.25pt;margin-top:-44.45pt;width:44.8pt;height:39.3pt;z-index:-251654656;mso-wrap-distance-left:0;mso-wrap-distance-right:0" coordsize="5689,499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">
                      <v:shape id="Image 387" o:spid="_x0000_s1027" type="#_x0000_t75" style="position:absolute;width:5719;height:50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">
                        <v:imagedata r:id="rId115" o:title=""/>
                      </v:shape>
                    </v:group>
                  </w:pict>
                </mc:Fallback>
              </mc:AlternateContent>
            </w:r>
            <w:r>
              <w:rPr>
                <w:rFonts w:ascii="Carlito"/>
                <w:b/>
                <w:w w:val="60"/>
                <w:sz w:val="15"/>
              </w:rPr>
              <w:t>Departemen</w:t>
            </w:r>
            <w:r>
              <w:rPr>
                <w:rFonts w:ascii="Carlito"/>
                <w:b/>
                <w:spacing w:val="76"/>
                <w:w w:val="150"/>
                <w:sz w:val="15"/>
              </w:rPr>
              <w:t xml:space="preserve"> </w:t>
            </w:r>
            <w:r>
              <w:rPr>
                <w:rFonts w:ascii="Carlito"/>
                <w:b/>
                <w:spacing w:val="-10"/>
                <w:w w:val="65"/>
                <w:sz w:val="15"/>
              </w:rPr>
              <w:t>:</w:t>
            </w:r>
            <w:r>
              <w:rPr>
                <w:rFonts w:ascii="Carlito"/>
                <w:b/>
                <w:sz w:val="15"/>
              </w:rPr>
              <w:tab/>
            </w:r>
            <w:r>
              <w:rPr>
                <w:rFonts w:ascii="Carlito"/>
                <w:b/>
                <w:w w:val="60"/>
                <w:sz w:val="15"/>
              </w:rPr>
              <w:t>Jenis</w:t>
            </w:r>
            <w:r>
              <w:rPr>
                <w:rFonts w:ascii="Carlito"/>
                <w:b/>
                <w:spacing w:val="-3"/>
                <w:w w:val="60"/>
                <w:sz w:val="15"/>
              </w:rPr>
              <w:t xml:space="preserve"> </w:t>
            </w:r>
            <w:r>
              <w:rPr>
                <w:rFonts w:ascii="Carlito"/>
                <w:b/>
                <w:w w:val="60"/>
                <w:sz w:val="15"/>
              </w:rPr>
              <w:t>Pekerjaan</w:t>
            </w:r>
            <w:r>
              <w:rPr>
                <w:rFonts w:ascii="Carlito"/>
                <w:b/>
                <w:spacing w:val="69"/>
                <w:sz w:val="15"/>
              </w:rPr>
              <w:t xml:space="preserve"> </w:t>
            </w:r>
            <w:r>
              <w:rPr>
                <w:rFonts w:ascii="Carlito"/>
                <w:b/>
                <w:spacing w:val="-10"/>
                <w:w w:val="60"/>
                <w:sz w:val="15"/>
              </w:rPr>
              <w:t>:</w:t>
            </w:r>
          </w:p>
          <w:p w14:paraId="1C9A39D5" w14:textId="77777777" w:rsidR="00E10D66" w:rsidRDefault="00E5394D">
            <w:pPr>
              <w:pStyle w:val="TableParagraph"/>
              <w:tabs>
                <w:tab w:val="left" w:pos="5336"/>
                <w:tab w:val="left" w:pos="6025"/>
              </w:tabs>
              <w:spacing w:before="20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60"/>
                <w:sz w:val="15"/>
              </w:rPr>
              <w:t>Bagian/Seksi</w:t>
            </w:r>
            <w:r>
              <w:rPr>
                <w:rFonts w:ascii="Carlito"/>
                <w:b/>
                <w:spacing w:val="68"/>
                <w:w w:val="150"/>
                <w:sz w:val="15"/>
              </w:rPr>
              <w:t xml:space="preserve"> </w:t>
            </w:r>
            <w:r>
              <w:rPr>
                <w:rFonts w:ascii="Carlito"/>
                <w:b/>
                <w:spacing w:val="-10"/>
                <w:w w:val="65"/>
                <w:sz w:val="15"/>
              </w:rPr>
              <w:t>:</w:t>
            </w:r>
            <w:r>
              <w:rPr>
                <w:rFonts w:ascii="Carlito"/>
                <w:b/>
                <w:sz w:val="15"/>
              </w:rPr>
              <w:tab/>
            </w:r>
            <w:r>
              <w:rPr>
                <w:rFonts w:ascii="Carlito"/>
                <w:b/>
                <w:spacing w:val="-2"/>
                <w:w w:val="55"/>
                <w:sz w:val="15"/>
              </w:rPr>
              <w:t>Area</w:t>
            </w:r>
            <w:r>
              <w:rPr>
                <w:rFonts w:ascii="Carlito"/>
                <w:b/>
                <w:spacing w:val="-8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>Kerja</w:t>
            </w:r>
            <w:r>
              <w:rPr>
                <w:rFonts w:ascii="Carlito"/>
                <w:b/>
                <w:sz w:val="15"/>
              </w:rPr>
              <w:tab/>
            </w:r>
            <w:r>
              <w:rPr>
                <w:rFonts w:ascii="Carlito"/>
                <w:b/>
                <w:spacing w:val="-10"/>
                <w:w w:val="65"/>
                <w:sz w:val="15"/>
              </w:rPr>
              <w:t>:</w:t>
            </w:r>
          </w:p>
        </w:tc>
      </w:tr>
      <w:tr w:rsidR="00E10D66" w14:paraId="3A08EA38" w14:textId="77777777">
        <w:trPr>
          <w:trHeight w:val="201"/>
        </w:trPr>
        <w:tc>
          <w:tcPr>
            <w:tcW w:w="212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76D3F2BF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3C1485EB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7A625E03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2ABD8A88" w14:textId="77777777" w:rsidR="00E10D66" w:rsidRDefault="00E5394D">
            <w:pPr>
              <w:pStyle w:val="TableParagraph"/>
              <w:ind w:left="44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5"/>
                <w:w w:val="65"/>
                <w:sz w:val="15"/>
              </w:rPr>
              <w:t>No.</w:t>
            </w:r>
          </w:p>
        </w:tc>
        <w:tc>
          <w:tcPr>
            <w:tcW w:w="792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44785D8C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58A98B0A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7B47EDE6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117E86A5" w14:textId="77777777" w:rsidR="00E10D66" w:rsidRDefault="00E5394D">
            <w:pPr>
              <w:pStyle w:val="TableParagraph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Tahapan</w:t>
            </w:r>
            <w:r>
              <w:rPr>
                <w:rFonts w:ascii="Carlito"/>
                <w:b/>
                <w:spacing w:val="-7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0"/>
                <w:sz w:val="15"/>
              </w:rPr>
              <w:t>Pekerjaan</w:t>
            </w:r>
          </w:p>
        </w:tc>
        <w:tc>
          <w:tcPr>
            <w:tcW w:w="934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3E00259C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26AF97F5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39655404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7F54F843" w14:textId="77777777" w:rsidR="00E10D66" w:rsidRDefault="00E5394D">
            <w:pPr>
              <w:pStyle w:val="TableParagraph"/>
              <w:ind w:left="17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Bahaya</w:t>
            </w:r>
          </w:p>
        </w:tc>
        <w:tc>
          <w:tcPr>
            <w:tcW w:w="1514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79C5283C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1BA5766B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35BC9AA6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1F85997D" w14:textId="77777777" w:rsidR="00E10D66" w:rsidRDefault="00E5394D">
            <w:pPr>
              <w:pStyle w:val="TableParagraph"/>
              <w:ind w:left="17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Potensi</w:t>
            </w:r>
            <w:r>
              <w:rPr>
                <w:rFonts w:ascii="Carlito"/>
                <w:b/>
                <w:spacing w:val="-3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>Resiko</w:t>
            </w:r>
          </w:p>
        </w:tc>
        <w:tc>
          <w:tcPr>
            <w:tcW w:w="934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635E1950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2BFE0827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4B8B7DD5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41674106" w14:textId="77777777" w:rsidR="00E10D66" w:rsidRDefault="00E5394D">
            <w:pPr>
              <w:pStyle w:val="TableParagraph"/>
              <w:ind w:left="17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Konsekuensi</w:t>
            </w:r>
          </w:p>
        </w:tc>
        <w:tc>
          <w:tcPr>
            <w:tcW w:w="934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31366B8E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0FC90167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2D478597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2BDCBC09" w14:textId="77777777" w:rsidR="00E10D66" w:rsidRDefault="00E5394D">
            <w:pPr>
              <w:pStyle w:val="TableParagraph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Aspek</w:t>
            </w:r>
            <w:r>
              <w:rPr>
                <w:rFonts w:ascii="Carlito"/>
                <w:b/>
                <w:spacing w:val="-12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>Hukum</w:t>
            </w:r>
          </w:p>
        </w:tc>
        <w:tc>
          <w:tcPr>
            <w:tcW w:w="1123" w:type="dxa"/>
            <w:gridSpan w:val="5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E26785D" w14:textId="77777777" w:rsidR="00E10D66" w:rsidRDefault="00E5394D">
            <w:pPr>
              <w:pStyle w:val="TableParagraph"/>
              <w:spacing w:before="8" w:line="173" w:lineRule="exact"/>
              <w:ind w:left="370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Keparahan</w:t>
            </w:r>
          </w:p>
        </w:tc>
        <w:tc>
          <w:tcPr>
            <w:tcW w:w="1085" w:type="dxa"/>
            <w:gridSpan w:val="5"/>
            <w:tcBorders>
              <w:left w:val="single" w:sz="2" w:space="0" w:color="000000"/>
              <w:right w:val="single" w:sz="2" w:space="0" w:color="000000"/>
            </w:tcBorders>
          </w:tcPr>
          <w:p w14:paraId="34E4727C" w14:textId="77777777" w:rsidR="00E10D66" w:rsidRDefault="00E5394D">
            <w:pPr>
              <w:pStyle w:val="TableParagraph"/>
              <w:spacing w:before="17" w:line="164" w:lineRule="exact"/>
              <w:ind w:left="294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Kemungkinan</w:t>
            </w:r>
          </w:p>
        </w:tc>
        <w:tc>
          <w:tcPr>
            <w:tcW w:w="1316" w:type="dxa"/>
            <w:gridSpan w:val="2"/>
            <w:vMerge w:val="restart"/>
            <w:tcBorders>
              <w:left w:val="single" w:sz="2" w:space="0" w:color="000000"/>
              <w:right w:val="double" w:sz="2" w:space="0" w:color="000000"/>
            </w:tcBorders>
          </w:tcPr>
          <w:p w14:paraId="3B08CBB3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5B7B64E6" w14:textId="77777777" w:rsidR="00E10D66" w:rsidRDefault="00E10D66">
            <w:pPr>
              <w:pStyle w:val="TableParagraph"/>
              <w:spacing w:before="81"/>
              <w:rPr>
                <w:rFonts w:ascii="Carlito"/>
                <w:sz w:val="15"/>
              </w:rPr>
            </w:pPr>
          </w:p>
          <w:p w14:paraId="27DAA159" w14:textId="77777777" w:rsidR="00E10D66" w:rsidRDefault="00E5394D">
            <w:pPr>
              <w:pStyle w:val="TableParagraph"/>
              <w:ind w:left="318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55"/>
                <w:sz w:val="15"/>
              </w:rPr>
              <w:t>Matrik</w:t>
            </w:r>
            <w:r>
              <w:rPr>
                <w:rFonts w:ascii="Carlito"/>
                <w:b/>
                <w:spacing w:val="-3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55"/>
                <w:sz w:val="15"/>
              </w:rPr>
              <w:t>Resiko</w:t>
            </w:r>
            <w:r>
              <w:rPr>
                <w:rFonts w:ascii="Carlito"/>
                <w:b/>
                <w:spacing w:val="-2"/>
                <w:sz w:val="15"/>
              </w:rPr>
              <w:t xml:space="preserve"> </w:t>
            </w:r>
            <w:r>
              <w:rPr>
                <w:rFonts w:ascii="Carlito"/>
                <w:b/>
                <w:spacing w:val="-4"/>
                <w:w w:val="55"/>
                <w:sz w:val="15"/>
              </w:rPr>
              <w:t>Awal</w:t>
            </w:r>
          </w:p>
        </w:tc>
        <w:tc>
          <w:tcPr>
            <w:tcW w:w="1047" w:type="dxa"/>
            <w:vMerge w:val="restart"/>
            <w:tcBorders>
              <w:left w:val="double" w:sz="2" w:space="0" w:color="000000"/>
              <w:right w:val="single" w:sz="2" w:space="0" w:color="000000"/>
            </w:tcBorders>
          </w:tcPr>
          <w:p w14:paraId="096CAC5A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291CA415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4ACF73A0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13938B3B" w14:textId="77777777" w:rsidR="00E10D66" w:rsidRDefault="00E5394D">
            <w:pPr>
              <w:pStyle w:val="TableParagraph"/>
              <w:ind w:left="152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Pengendalian</w:t>
            </w:r>
            <w:r>
              <w:rPr>
                <w:rFonts w:ascii="Carlito"/>
                <w:b/>
                <w:spacing w:val="-6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>Resiko</w:t>
            </w:r>
          </w:p>
        </w:tc>
        <w:tc>
          <w:tcPr>
            <w:tcW w:w="945" w:type="dxa"/>
            <w:gridSpan w:val="5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E512290" w14:textId="77777777" w:rsidR="00E10D66" w:rsidRDefault="00E5394D">
            <w:pPr>
              <w:pStyle w:val="TableParagraph"/>
              <w:spacing w:before="8" w:line="173" w:lineRule="exact"/>
              <w:ind w:left="280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Keparahan</w:t>
            </w:r>
          </w:p>
        </w:tc>
        <w:tc>
          <w:tcPr>
            <w:tcW w:w="945" w:type="dxa"/>
            <w:gridSpan w:val="5"/>
            <w:tcBorders>
              <w:left w:val="single" w:sz="2" w:space="0" w:color="000000"/>
              <w:right w:val="single" w:sz="2" w:space="0" w:color="000000"/>
            </w:tcBorders>
          </w:tcPr>
          <w:p w14:paraId="29A7B6C5" w14:textId="77777777" w:rsidR="00E10D66" w:rsidRDefault="00E5394D">
            <w:pPr>
              <w:pStyle w:val="TableParagraph"/>
              <w:spacing w:before="17" w:line="164" w:lineRule="exact"/>
              <w:ind w:left="222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Kemungkinan</w:t>
            </w:r>
          </w:p>
        </w:tc>
        <w:tc>
          <w:tcPr>
            <w:tcW w:w="1878" w:type="dxa"/>
            <w:gridSpan w:val="2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221B6FD8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119E87DD" w14:textId="77777777" w:rsidR="00E10D66" w:rsidRDefault="00E10D66">
            <w:pPr>
              <w:pStyle w:val="TableParagraph"/>
              <w:spacing w:before="81"/>
              <w:rPr>
                <w:rFonts w:ascii="Carlito"/>
                <w:sz w:val="15"/>
              </w:rPr>
            </w:pPr>
          </w:p>
          <w:p w14:paraId="09CEED53" w14:textId="77777777" w:rsidR="00E10D66" w:rsidRDefault="00E5394D">
            <w:pPr>
              <w:pStyle w:val="TableParagraph"/>
              <w:ind w:left="598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Matriks</w:t>
            </w:r>
            <w:r>
              <w:rPr>
                <w:rFonts w:ascii="Carlito"/>
                <w:b/>
                <w:spacing w:val="-1"/>
                <w:w w:val="55"/>
                <w:sz w:val="15"/>
              </w:rPr>
              <w:t xml:space="preserve"> </w:t>
            </w:r>
            <w:r>
              <w:rPr>
                <w:rFonts w:ascii="Carlito"/>
                <w:b/>
                <w:w w:val="55"/>
                <w:sz w:val="15"/>
              </w:rPr>
              <w:t>Resiko</w:t>
            </w:r>
            <w:r>
              <w:rPr>
                <w:rFonts w:ascii="Carlito"/>
                <w:b/>
                <w:spacing w:val="-13"/>
                <w:sz w:val="15"/>
              </w:rPr>
              <w:t xml:space="preserve"> </w:t>
            </w:r>
            <w:r>
              <w:rPr>
                <w:rFonts w:ascii="Carlito"/>
                <w:b/>
                <w:spacing w:val="-4"/>
                <w:w w:val="55"/>
                <w:sz w:val="15"/>
              </w:rPr>
              <w:t>Sisa</w:t>
            </w:r>
          </w:p>
        </w:tc>
        <w:tc>
          <w:tcPr>
            <w:tcW w:w="406" w:type="dxa"/>
            <w:vMerge w:val="restart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627339EE" w14:textId="77777777" w:rsidR="00E10D66" w:rsidRDefault="00E10D66">
            <w:pPr>
              <w:pStyle w:val="TableParagraph"/>
              <w:spacing w:before="51"/>
              <w:rPr>
                <w:rFonts w:ascii="Carlito"/>
                <w:sz w:val="8"/>
              </w:rPr>
            </w:pPr>
          </w:p>
          <w:p w14:paraId="798242D0" w14:textId="77777777" w:rsidR="00E10D66" w:rsidRDefault="00E5394D">
            <w:pPr>
              <w:pStyle w:val="TableParagraph"/>
              <w:ind w:left="66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Periode</w:t>
            </w:r>
            <w:r>
              <w:rPr>
                <w:rFonts w:ascii="Carlito"/>
                <w:b/>
                <w:spacing w:val="-4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Pengendalian</w:t>
            </w:r>
          </w:p>
        </w:tc>
        <w:tc>
          <w:tcPr>
            <w:tcW w:w="406" w:type="dxa"/>
            <w:vMerge w:val="restart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154A2039" w14:textId="77777777" w:rsidR="00E10D66" w:rsidRDefault="00E5394D">
            <w:pPr>
              <w:pStyle w:val="TableParagraph"/>
              <w:spacing w:before="91" w:line="278" w:lineRule="auto"/>
              <w:ind w:left="337" w:hanging="187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Penanggung</w:t>
            </w:r>
            <w:r>
              <w:rPr>
                <w:rFonts w:ascii="Carlito"/>
                <w:b/>
                <w:spacing w:val="-9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w w:val="190"/>
                <w:sz w:val="8"/>
              </w:rPr>
              <w:t>Jawab</w:t>
            </w:r>
            <w:r>
              <w:rPr>
                <w:rFonts w:ascii="Carlito"/>
                <w:b/>
                <w:spacing w:val="40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Pengendalian</w:t>
            </w:r>
          </w:p>
        </w:tc>
        <w:tc>
          <w:tcPr>
            <w:tcW w:w="934" w:type="dxa"/>
            <w:vMerge w:val="restart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57C2EB85" w14:textId="77777777" w:rsidR="00E10D66" w:rsidRDefault="00E10D66">
            <w:pPr>
              <w:pStyle w:val="TableParagraph"/>
              <w:rPr>
                <w:rFonts w:ascii="Carlito"/>
                <w:sz w:val="8"/>
              </w:rPr>
            </w:pPr>
          </w:p>
          <w:p w14:paraId="6BD22BB9" w14:textId="77777777" w:rsidR="00E10D66" w:rsidRDefault="00E10D66">
            <w:pPr>
              <w:pStyle w:val="TableParagraph"/>
              <w:rPr>
                <w:rFonts w:ascii="Carlito"/>
                <w:sz w:val="8"/>
              </w:rPr>
            </w:pPr>
          </w:p>
          <w:p w14:paraId="78E45350" w14:textId="77777777" w:rsidR="00E10D66" w:rsidRDefault="00E10D66">
            <w:pPr>
              <w:pStyle w:val="TableParagraph"/>
              <w:spacing w:before="62"/>
              <w:rPr>
                <w:rFonts w:ascii="Carlito"/>
                <w:sz w:val="8"/>
              </w:rPr>
            </w:pPr>
          </w:p>
          <w:p w14:paraId="6A5D0EAF" w14:textId="77777777" w:rsidR="00E10D66" w:rsidRDefault="00E5394D">
            <w:pPr>
              <w:pStyle w:val="TableParagraph"/>
              <w:tabs>
                <w:tab w:val="left" w:pos="648"/>
              </w:tabs>
              <w:spacing w:line="278" w:lineRule="auto"/>
              <w:ind w:left="151" w:right="70" w:hanging="68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Dimasukkan</w:t>
            </w:r>
            <w:r>
              <w:rPr>
                <w:rFonts w:ascii="Carlito"/>
                <w:b/>
                <w:spacing w:val="-9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w w:val="190"/>
                <w:sz w:val="8"/>
              </w:rPr>
              <w:t>Program</w:t>
            </w:r>
            <w:r>
              <w:rPr>
                <w:rFonts w:ascii="Carlito"/>
                <w:b/>
                <w:spacing w:val="40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6"/>
                <w:w w:val="190"/>
                <w:sz w:val="8"/>
              </w:rPr>
              <w:t>K3</w:t>
            </w:r>
            <w:r>
              <w:rPr>
                <w:rFonts w:ascii="Carlito"/>
                <w:b/>
                <w:sz w:val="8"/>
              </w:rPr>
              <w:tab/>
            </w:r>
            <w:r>
              <w:rPr>
                <w:rFonts w:ascii="Carlito"/>
                <w:b/>
                <w:w w:val="190"/>
                <w:sz w:val="8"/>
              </w:rPr>
              <w:t>(Ya / Tidak)</w:t>
            </w:r>
          </w:p>
        </w:tc>
        <w:tc>
          <w:tcPr>
            <w:tcW w:w="934" w:type="dxa"/>
            <w:vMerge w:val="restart"/>
            <w:tcBorders>
              <w:left w:val="single" w:sz="2" w:space="0" w:color="000000"/>
              <w:right w:val="single" w:sz="2" w:space="0" w:color="000000"/>
            </w:tcBorders>
          </w:tcPr>
          <w:p w14:paraId="0F093BB3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7043F99F" w14:textId="77777777" w:rsidR="00E10D66" w:rsidRDefault="00E10D66">
            <w:pPr>
              <w:pStyle w:val="TableParagraph"/>
              <w:rPr>
                <w:rFonts w:ascii="Carlito"/>
                <w:sz w:val="15"/>
              </w:rPr>
            </w:pPr>
          </w:p>
          <w:p w14:paraId="7ACC406B" w14:textId="77777777" w:rsidR="00E10D66" w:rsidRDefault="00E10D66">
            <w:pPr>
              <w:pStyle w:val="TableParagraph"/>
              <w:spacing w:before="118"/>
              <w:rPr>
                <w:rFonts w:ascii="Carlito"/>
                <w:sz w:val="15"/>
              </w:rPr>
            </w:pPr>
          </w:p>
          <w:p w14:paraId="08D04C39" w14:textId="77777777" w:rsidR="00E10D66" w:rsidRDefault="00E5394D">
            <w:pPr>
              <w:pStyle w:val="TableParagraph"/>
              <w:ind w:left="134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Rekomendasi</w:t>
            </w:r>
            <w:r>
              <w:rPr>
                <w:rFonts w:ascii="Carlito"/>
                <w:b/>
                <w:spacing w:val="-9"/>
                <w:sz w:val="15"/>
              </w:rPr>
              <w:t xml:space="preserve"> </w:t>
            </w:r>
            <w:r>
              <w:rPr>
                <w:rFonts w:ascii="Carlito"/>
                <w:b/>
                <w:spacing w:val="-5"/>
                <w:w w:val="65"/>
                <w:sz w:val="15"/>
              </w:rPr>
              <w:t>APD</w:t>
            </w:r>
          </w:p>
        </w:tc>
      </w:tr>
      <w:tr w:rsidR="00E10D66" w14:paraId="2CCEF18F" w14:textId="77777777">
        <w:trPr>
          <w:trHeight w:val="869"/>
        </w:trPr>
        <w:tc>
          <w:tcPr>
            <w:tcW w:w="212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030E331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792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52CA136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2D5641E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51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612B780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5BA8DCC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782B245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2A1D500E" w14:textId="77777777" w:rsidR="00E10D66" w:rsidRDefault="00E5394D">
            <w:pPr>
              <w:pStyle w:val="TableParagraph"/>
              <w:spacing w:before="77"/>
              <w:ind w:left="92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Kecil</w:t>
            </w:r>
            <w:r>
              <w:rPr>
                <w:rFonts w:ascii="Carlito"/>
                <w:b/>
                <w:spacing w:val="-7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sekali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41950313" w14:textId="77777777" w:rsidR="00E10D66" w:rsidRDefault="00E5394D">
            <w:pPr>
              <w:pStyle w:val="TableParagraph"/>
              <w:spacing w:before="58"/>
              <w:ind w:left="286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4"/>
                <w:w w:val="190"/>
                <w:sz w:val="8"/>
              </w:rPr>
              <w:t>Kecil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0CA3CF84" w14:textId="77777777" w:rsidR="00E10D66" w:rsidRDefault="00E5394D">
            <w:pPr>
              <w:pStyle w:val="TableParagraph"/>
              <w:spacing w:before="58"/>
              <w:ind w:left="244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Serius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035CA5BE" w14:textId="77777777" w:rsidR="00E10D66" w:rsidRDefault="00E5394D">
            <w:pPr>
              <w:pStyle w:val="TableParagraph"/>
              <w:spacing w:before="58"/>
              <w:ind w:left="269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Berat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144F12A3" w14:textId="77777777" w:rsidR="00E10D66" w:rsidRDefault="00E5394D">
            <w:pPr>
              <w:pStyle w:val="TableParagraph"/>
              <w:spacing w:before="58"/>
              <w:ind w:left="202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Fatality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388ABBED" w14:textId="77777777" w:rsidR="00E10D66" w:rsidRDefault="00E5394D">
            <w:pPr>
              <w:pStyle w:val="TableParagraph"/>
              <w:spacing w:before="58"/>
              <w:ind w:left="33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Jarang</w:t>
            </w:r>
            <w:r>
              <w:rPr>
                <w:rFonts w:ascii="Carlito"/>
                <w:b/>
                <w:spacing w:val="1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sekali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3D583C3A" w14:textId="77777777" w:rsidR="00E10D66" w:rsidRDefault="00E5394D">
            <w:pPr>
              <w:pStyle w:val="TableParagraph"/>
              <w:spacing w:before="58"/>
              <w:ind w:left="227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Jarang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7D0B61B2" w14:textId="77777777" w:rsidR="00E10D66" w:rsidRDefault="00E5394D">
            <w:pPr>
              <w:pStyle w:val="TableParagraph"/>
              <w:spacing w:before="58"/>
              <w:ind w:left="193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Kadang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38AFE7B2" w14:textId="77777777" w:rsidR="00E10D66" w:rsidRDefault="00E5394D">
            <w:pPr>
              <w:pStyle w:val="TableParagraph"/>
              <w:spacing w:before="58"/>
              <w:ind w:left="235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Sering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4F585F38" w14:textId="77777777" w:rsidR="00E10D66" w:rsidRDefault="00E5394D">
            <w:pPr>
              <w:pStyle w:val="TableParagraph"/>
              <w:spacing w:before="58"/>
              <w:ind w:left="41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Sering</w:t>
            </w:r>
            <w:r>
              <w:rPr>
                <w:rFonts w:ascii="Carlito"/>
                <w:b/>
                <w:spacing w:val="-1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sekali</w:t>
            </w:r>
          </w:p>
        </w:tc>
        <w:tc>
          <w:tcPr>
            <w:tcW w:w="1316" w:type="dxa"/>
            <w:gridSpan w:val="2"/>
            <w:vMerge/>
            <w:tcBorders>
              <w:top w:val="nil"/>
              <w:left w:val="single" w:sz="2" w:space="0" w:color="000000"/>
              <w:right w:val="double" w:sz="2" w:space="0" w:color="000000"/>
            </w:tcBorders>
          </w:tcPr>
          <w:p w14:paraId="0C49D31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047" w:type="dxa"/>
            <w:vMerge/>
            <w:tcBorders>
              <w:top w:val="nil"/>
              <w:left w:val="double" w:sz="2" w:space="0" w:color="000000"/>
              <w:right w:val="single" w:sz="2" w:space="0" w:color="000000"/>
            </w:tcBorders>
          </w:tcPr>
          <w:p w14:paraId="0733FAD7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702AC9A4" w14:textId="77777777" w:rsidR="00E10D66" w:rsidRDefault="00E5394D">
            <w:pPr>
              <w:pStyle w:val="TableParagraph"/>
              <w:spacing w:before="44"/>
              <w:ind w:left="92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Kecil</w:t>
            </w:r>
            <w:r>
              <w:rPr>
                <w:rFonts w:ascii="Carlito"/>
                <w:b/>
                <w:spacing w:val="-7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sekali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348699FB" w14:textId="77777777" w:rsidR="00E10D66" w:rsidRDefault="00E5394D">
            <w:pPr>
              <w:pStyle w:val="TableParagraph"/>
              <w:spacing w:before="43"/>
              <w:ind w:left="286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4"/>
                <w:w w:val="190"/>
                <w:sz w:val="8"/>
              </w:rPr>
              <w:t>Kecil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2ACE0056" w14:textId="77777777" w:rsidR="00E10D66" w:rsidRDefault="00E5394D">
            <w:pPr>
              <w:pStyle w:val="TableParagraph"/>
              <w:spacing w:before="43"/>
              <w:ind w:left="244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Serius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3BEFA807" w14:textId="77777777" w:rsidR="00E10D66" w:rsidRDefault="00E5394D">
            <w:pPr>
              <w:pStyle w:val="TableParagraph"/>
              <w:spacing w:before="43"/>
              <w:ind w:left="269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Berat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  <w:textDirection w:val="btLr"/>
          </w:tcPr>
          <w:p w14:paraId="740DE4A3" w14:textId="77777777" w:rsidR="00E10D66" w:rsidRDefault="00E5394D">
            <w:pPr>
              <w:pStyle w:val="TableParagraph"/>
              <w:spacing w:before="43"/>
              <w:ind w:left="202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Fatality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54094816" w14:textId="77777777" w:rsidR="00E10D66" w:rsidRDefault="00E5394D">
            <w:pPr>
              <w:pStyle w:val="TableParagraph"/>
              <w:spacing w:before="42"/>
              <w:ind w:left="33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Jarang</w:t>
            </w:r>
            <w:r>
              <w:rPr>
                <w:rFonts w:ascii="Carlito"/>
                <w:b/>
                <w:spacing w:val="1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sekali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031F4C09" w14:textId="77777777" w:rsidR="00E10D66" w:rsidRDefault="00E5394D">
            <w:pPr>
              <w:pStyle w:val="TableParagraph"/>
              <w:spacing w:before="42"/>
              <w:ind w:left="227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Jarang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62B4B927" w14:textId="77777777" w:rsidR="00E10D66" w:rsidRDefault="00E5394D">
            <w:pPr>
              <w:pStyle w:val="TableParagraph"/>
              <w:spacing w:before="42"/>
              <w:ind w:left="193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Kadang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4A2FFCBD" w14:textId="77777777" w:rsidR="00E10D66" w:rsidRDefault="00E5394D">
            <w:pPr>
              <w:pStyle w:val="TableParagraph"/>
              <w:spacing w:before="41"/>
              <w:ind w:left="235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spacing w:val="-2"/>
                <w:w w:val="190"/>
                <w:sz w:val="8"/>
              </w:rPr>
              <w:t>Sering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textDirection w:val="btLr"/>
          </w:tcPr>
          <w:p w14:paraId="2DFFBAE6" w14:textId="77777777" w:rsidR="00E10D66" w:rsidRDefault="00E5394D">
            <w:pPr>
              <w:pStyle w:val="TableParagraph"/>
              <w:spacing w:before="41"/>
              <w:ind w:left="41"/>
              <w:rPr>
                <w:rFonts w:ascii="Carlito"/>
                <w:b/>
                <w:sz w:val="8"/>
              </w:rPr>
            </w:pPr>
            <w:r>
              <w:rPr>
                <w:rFonts w:ascii="Carlito"/>
                <w:b/>
                <w:w w:val="190"/>
                <w:sz w:val="8"/>
              </w:rPr>
              <w:t>Sering</w:t>
            </w:r>
            <w:r>
              <w:rPr>
                <w:rFonts w:ascii="Carlito"/>
                <w:b/>
                <w:spacing w:val="-1"/>
                <w:w w:val="190"/>
                <w:sz w:val="8"/>
              </w:rPr>
              <w:t xml:space="preserve"> </w:t>
            </w:r>
            <w:r>
              <w:rPr>
                <w:rFonts w:ascii="Carlito"/>
                <w:b/>
                <w:spacing w:val="-2"/>
                <w:w w:val="190"/>
                <w:sz w:val="8"/>
              </w:rPr>
              <w:t>sekali</w:t>
            </w:r>
          </w:p>
        </w:tc>
        <w:tc>
          <w:tcPr>
            <w:tcW w:w="1878" w:type="dxa"/>
            <w:gridSpan w:val="2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46B1D40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406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  <w:textDirection w:val="btLr"/>
          </w:tcPr>
          <w:p w14:paraId="2F2025E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406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  <w:textDirection w:val="btLr"/>
          </w:tcPr>
          <w:p w14:paraId="7F59DC9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  <w:textDirection w:val="btLr"/>
          </w:tcPr>
          <w:p w14:paraId="35705B0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32602096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500CEE15" w14:textId="77777777">
        <w:trPr>
          <w:trHeight w:val="429"/>
        </w:trPr>
        <w:tc>
          <w:tcPr>
            <w:tcW w:w="212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1A15D757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792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52F2D6A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4921D1C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51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3178DA7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0460E82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14B72ED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28C7539" w14:textId="77777777" w:rsidR="00E10D66" w:rsidRDefault="00E5394D">
            <w:pPr>
              <w:pStyle w:val="TableParagraph"/>
              <w:spacing w:before="127"/>
              <w:ind w:left="6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1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179EF5C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2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DE08C96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3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A7E538C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4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B5801D8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5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A4B8918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1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ED73E73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2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283AEBA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3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0D2CD3E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4</w:t>
            </w: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2189BCB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5</w:t>
            </w: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251D6D2D" w14:textId="77777777" w:rsidR="00E10D66" w:rsidRDefault="00E5394D">
            <w:pPr>
              <w:pStyle w:val="TableParagraph"/>
              <w:spacing w:before="8" w:line="200" w:lineRule="atLeast"/>
              <w:ind w:left="73" w:right="36" w:hanging="33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55"/>
                <w:sz w:val="15"/>
              </w:rPr>
              <w:t>Kategori</w:t>
            </w:r>
            <w:r>
              <w:rPr>
                <w:rFonts w:ascii="Carlito"/>
                <w:b/>
                <w:spacing w:val="40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>Resiko</w:t>
            </w: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74F21430" w14:textId="77777777" w:rsidR="00E10D66" w:rsidRDefault="00E5394D">
            <w:pPr>
              <w:pStyle w:val="TableParagraph"/>
              <w:spacing w:before="127"/>
              <w:ind w:left="3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Remark</w:t>
            </w:r>
          </w:p>
        </w:tc>
        <w:tc>
          <w:tcPr>
            <w:tcW w:w="1047" w:type="dxa"/>
            <w:vMerge/>
            <w:tcBorders>
              <w:top w:val="nil"/>
              <w:left w:val="double" w:sz="2" w:space="0" w:color="000000"/>
              <w:right w:val="single" w:sz="2" w:space="0" w:color="000000"/>
            </w:tcBorders>
          </w:tcPr>
          <w:p w14:paraId="05FD622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4AB87F3" w14:textId="77777777" w:rsidR="00E10D66" w:rsidRDefault="00E5394D">
            <w:pPr>
              <w:pStyle w:val="TableParagraph"/>
              <w:spacing w:before="127"/>
              <w:ind w:lef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1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38B52F1" w14:textId="77777777" w:rsidR="00E10D66" w:rsidRDefault="00E5394D">
            <w:pPr>
              <w:pStyle w:val="TableParagraph"/>
              <w:spacing w:before="127"/>
              <w:ind w:left="5" w:right="1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2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2F99CFA" w14:textId="77777777" w:rsidR="00E10D66" w:rsidRDefault="00E5394D">
            <w:pPr>
              <w:pStyle w:val="TableParagraph"/>
              <w:spacing w:before="127"/>
              <w:ind w:left="5" w:right="1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3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D07E9DB" w14:textId="77777777" w:rsidR="00E10D66" w:rsidRDefault="00E5394D">
            <w:pPr>
              <w:pStyle w:val="TableParagraph"/>
              <w:spacing w:before="127"/>
              <w:ind w:left="5" w:right="2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4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3A33187" w14:textId="77777777" w:rsidR="00E10D66" w:rsidRDefault="00E5394D">
            <w:pPr>
              <w:pStyle w:val="TableParagraph"/>
              <w:spacing w:before="127"/>
              <w:ind w:left="5" w:right="3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5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6AFE002" w14:textId="77777777" w:rsidR="00E10D66" w:rsidRDefault="00E5394D">
            <w:pPr>
              <w:pStyle w:val="TableParagraph"/>
              <w:spacing w:before="127"/>
              <w:ind w:left="5" w:right="4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1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4319001" w14:textId="77777777" w:rsidR="00E10D66" w:rsidRDefault="00E5394D">
            <w:pPr>
              <w:pStyle w:val="TableParagraph"/>
              <w:spacing w:before="127"/>
              <w:ind w:left="5" w:right="4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2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C6E6A0D" w14:textId="77777777" w:rsidR="00E10D66" w:rsidRDefault="00E5394D">
            <w:pPr>
              <w:pStyle w:val="TableParagraph"/>
              <w:spacing w:before="127"/>
              <w:ind w:left="5" w:righ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3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2E75FF3" w14:textId="77777777" w:rsidR="00E10D66" w:rsidRDefault="00E5394D">
            <w:pPr>
              <w:pStyle w:val="TableParagraph"/>
              <w:spacing w:before="127"/>
              <w:ind w:left="5" w:righ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4</w:t>
            </w: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1589DFB" w14:textId="77777777" w:rsidR="00E10D66" w:rsidRDefault="00E5394D">
            <w:pPr>
              <w:pStyle w:val="TableParagraph"/>
              <w:spacing w:before="127"/>
              <w:ind w:left="5" w:right="5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10"/>
                <w:w w:val="65"/>
                <w:sz w:val="15"/>
              </w:rPr>
              <w:t>5</w:t>
            </w: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4FB18292" w14:textId="77777777" w:rsidR="00E10D66" w:rsidRDefault="00E5394D">
            <w:pPr>
              <w:pStyle w:val="TableParagraph"/>
              <w:spacing w:before="127"/>
              <w:ind w:left="192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Kategori</w:t>
            </w:r>
            <w:r>
              <w:rPr>
                <w:rFonts w:ascii="Carlito"/>
                <w:b/>
                <w:spacing w:val="-3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>Resiko</w:t>
            </w: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67EAF374" w14:textId="77777777" w:rsidR="00E10D66" w:rsidRDefault="00E5394D">
            <w:pPr>
              <w:pStyle w:val="TableParagraph"/>
              <w:spacing w:before="127"/>
              <w:ind w:right="2"/>
              <w:jc w:val="center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Remark</w:t>
            </w:r>
          </w:p>
        </w:tc>
        <w:tc>
          <w:tcPr>
            <w:tcW w:w="406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  <w:textDirection w:val="btLr"/>
          </w:tcPr>
          <w:p w14:paraId="3B8A8FD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406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  <w:textDirection w:val="btLr"/>
          </w:tcPr>
          <w:p w14:paraId="4DBE129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  <w:textDirection w:val="btLr"/>
          </w:tcPr>
          <w:p w14:paraId="0FDCD82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34" w:type="dxa"/>
            <w:vMerge/>
            <w:tcBorders>
              <w:top w:val="nil"/>
              <w:left w:val="single" w:sz="2" w:space="0" w:color="000000"/>
              <w:right w:val="single" w:sz="2" w:space="0" w:color="000000"/>
            </w:tcBorders>
          </w:tcPr>
          <w:p w14:paraId="265CC561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19C08FC6" w14:textId="77777777">
        <w:trPr>
          <w:trHeight w:val="243"/>
        </w:trPr>
        <w:tc>
          <w:tcPr>
            <w:tcW w:w="8844" w:type="dxa"/>
            <w:gridSpan w:val="18"/>
            <w:tcBorders>
              <w:left w:val="single" w:sz="2" w:space="0" w:color="000000"/>
              <w:right w:val="double" w:sz="2" w:space="0" w:color="000000"/>
            </w:tcBorders>
          </w:tcPr>
          <w:p w14:paraId="1B167F49" w14:textId="77777777" w:rsidR="00E10D66" w:rsidRDefault="00E5394D">
            <w:pPr>
              <w:pStyle w:val="TableParagraph"/>
              <w:spacing w:before="13" w:line="211" w:lineRule="exact"/>
              <w:ind w:left="16"/>
              <w:rPr>
                <w:rFonts w:ascii="Carlito"/>
                <w:b/>
                <w:sz w:val="19"/>
              </w:rPr>
            </w:pPr>
            <w:r>
              <w:rPr>
                <w:rFonts w:ascii="Carlito"/>
                <w:b/>
                <w:w w:val="55"/>
                <w:sz w:val="19"/>
              </w:rPr>
              <w:t>KESELAMATAN</w:t>
            </w:r>
            <w:r>
              <w:rPr>
                <w:rFonts w:ascii="Carlito"/>
                <w:b/>
                <w:spacing w:val="-8"/>
                <w:sz w:val="19"/>
              </w:rPr>
              <w:t xml:space="preserve"> </w:t>
            </w:r>
            <w:r>
              <w:rPr>
                <w:rFonts w:ascii="Carlito"/>
                <w:b/>
                <w:w w:val="55"/>
                <w:sz w:val="19"/>
              </w:rPr>
              <w:t>DAN</w:t>
            </w:r>
            <w:r>
              <w:rPr>
                <w:rFonts w:ascii="Carlito"/>
                <w:b/>
                <w:spacing w:val="-7"/>
                <w:sz w:val="19"/>
              </w:rPr>
              <w:t xml:space="preserve"> </w:t>
            </w:r>
            <w:r>
              <w:rPr>
                <w:rFonts w:ascii="Carlito"/>
                <w:b/>
                <w:w w:val="55"/>
                <w:sz w:val="19"/>
              </w:rPr>
              <w:t>KESEHATAN</w:t>
            </w:r>
            <w:r>
              <w:rPr>
                <w:rFonts w:ascii="Carlito"/>
                <w:b/>
                <w:spacing w:val="-7"/>
                <w:sz w:val="19"/>
              </w:rPr>
              <w:t xml:space="preserve"> </w:t>
            </w:r>
            <w:r>
              <w:rPr>
                <w:rFonts w:ascii="Carlito"/>
                <w:b/>
                <w:w w:val="55"/>
                <w:sz w:val="19"/>
              </w:rPr>
              <w:t>KERJA</w:t>
            </w:r>
            <w:r>
              <w:rPr>
                <w:rFonts w:ascii="Carlito"/>
                <w:b/>
                <w:spacing w:val="-7"/>
                <w:sz w:val="19"/>
              </w:rPr>
              <w:t xml:space="preserve"> </w:t>
            </w:r>
            <w:r>
              <w:rPr>
                <w:rFonts w:ascii="Carlito"/>
                <w:b/>
                <w:spacing w:val="-4"/>
                <w:w w:val="55"/>
                <w:sz w:val="19"/>
              </w:rPr>
              <w:t>(K3)</w:t>
            </w:r>
          </w:p>
        </w:tc>
        <w:tc>
          <w:tcPr>
            <w:tcW w:w="7495" w:type="dxa"/>
            <w:gridSpan w:val="17"/>
            <w:tcBorders>
              <w:left w:val="double" w:sz="2" w:space="0" w:color="000000"/>
              <w:right w:val="single" w:sz="2" w:space="0" w:color="000000"/>
            </w:tcBorders>
          </w:tcPr>
          <w:p w14:paraId="491DDD5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4B4F11D7" w14:textId="77777777">
        <w:trPr>
          <w:trHeight w:val="193"/>
        </w:trPr>
        <w:tc>
          <w:tcPr>
            <w:tcW w:w="8844" w:type="dxa"/>
            <w:gridSpan w:val="18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0B585183" w14:textId="77777777" w:rsidR="00E10D66" w:rsidRDefault="00E5394D">
            <w:pPr>
              <w:pStyle w:val="TableParagraph"/>
              <w:spacing w:before="8" w:line="165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DEPT.</w:t>
            </w:r>
            <w:r>
              <w:rPr>
                <w:rFonts w:ascii="Carlito"/>
                <w:b/>
                <w:spacing w:val="-1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5"/>
                <w:w w:val="65"/>
                <w:sz w:val="15"/>
              </w:rPr>
              <w:t>RND</w:t>
            </w:r>
          </w:p>
        </w:tc>
        <w:tc>
          <w:tcPr>
            <w:tcW w:w="7495" w:type="dxa"/>
            <w:gridSpan w:val="17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563BB30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40897C69" w14:textId="77777777">
        <w:trPr>
          <w:trHeight w:val="192"/>
        </w:trPr>
        <w:tc>
          <w:tcPr>
            <w:tcW w:w="8844" w:type="dxa"/>
            <w:gridSpan w:val="18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336C5533" w14:textId="77777777" w:rsidR="00E10D66" w:rsidRDefault="00E5394D">
            <w:pPr>
              <w:pStyle w:val="TableParagraph"/>
              <w:spacing w:before="8" w:line="164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OFFICE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5"/>
                <w:w w:val="65"/>
                <w:sz w:val="15"/>
              </w:rPr>
              <w:t>RND</w:t>
            </w:r>
          </w:p>
        </w:tc>
        <w:tc>
          <w:tcPr>
            <w:tcW w:w="7495" w:type="dxa"/>
            <w:gridSpan w:val="17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5E0D552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D6CECF9" w14:textId="77777777">
        <w:trPr>
          <w:trHeight w:val="192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7576928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60E0ECD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FEB924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7B56BBC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96DA3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E2324A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541D9E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A517EC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37AA9D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3D23A1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30BDC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91ABBA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19E39A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E17A8A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CAD930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9EDC87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32301FB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7B3CDE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693B86C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BAF794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5CBAC7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1A3789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756174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CC7607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7CBDFF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35BC57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2B281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522CCF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31DAEF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64CD288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2D984F6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472B217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5CB0E15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8C2EA5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38A56DA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FFD39BB" w14:textId="77777777">
        <w:trPr>
          <w:trHeight w:val="192"/>
        </w:trPr>
        <w:tc>
          <w:tcPr>
            <w:tcW w:w="1004" w:type="dxa"/>
            <w:gridSpan w:val="2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6CBDA9C" w14:textId="77777777" w:rsidR="00E10D66" w:rsidRDefault="00E5394D">
            <w:pPr>
              <w:pStyle w:val="TableParagraph"/>
              <w:spacing w:before="8" w:line="164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WORKSHOP</w:t>
            </w:r>
            <w:r>
              <w:rPr>
                <w:rFonts w:ascii="Carlito"/>
                <w:b/>
                <w:spacing w:val="-12"/>
                <w:sz w:val="15"/>
              </w:rPr>
              <w:t xml:space="preserve"> </w:t>
            </w:r>
            <w:r>
              <w:rPr>
                <w:rFonts w:ascii="Carlito"/>
                <w:b/>
                <w:spacing w:val="-5"/>
                <w:w w:val="60"/>
                <w:sz w:val="15"/>
              </w:rPr>
              <w:t>RND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58E577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0BDF3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2373B7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BF0A92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A97340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5B40D7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7748F8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DB301F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75F24F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81AE9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B8E32F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947360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BF1939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B9211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238340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61307F8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1C99447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EE4950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236C4F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A2E851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5B4323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CF6918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A39374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009FC0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A16679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890FDE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D6925B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5D8AA0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400CD8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DD88F5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800401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CA7AEB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7E7503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1961572" w14:textId="77777777">
        <w:trPr>
          <w:trHeight w:val="201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509C760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1D69B6A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B8FF32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5C70605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E2C813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C65B06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42D840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12F29A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95DEA7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2F7FE2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EDD861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36EFAF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39F06A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6CE6F6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895D57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72AC51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2ED6F5D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07A1283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4C8FD4C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4E22B6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3A91F1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A19653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B4C652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CD1DE0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A40010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474F3E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5BE279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B01553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D2F3A3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7D9D10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A360E4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06CFA8D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678E2117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298646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3B5045E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786102EB" w14:textId="77777777">
        <w:trPr>
          <w:trHeight w:val="192"/>
        </w:trPr>
        <w:tc>
          <w:tcPr>
            <w:tcW w:w="1004" w:type="dxa"/>
            <w:gridSpan w:val="2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5C1732E" w14:textId="77777777" w:rsidR="00E10D66" w:rsidRDefault="00E5394D">
            <w:pPr>
              <w:pStyle w:val="TableParagraph"/>
              <w:spacing w:before="8" w:line="164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DEPT.</w:t>
            </w:r>
            <w:r>
              <w:rPr>
                <w:rFonts w:ascii="Carlito"/>
                <w:b/>
                <w:spacing w:val="-1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5"/>
                <w:w w:val="65"/>
                <w:sz w:val="15"/>
              </w:rPr>
              <w:t>MSD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96C917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5154F5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91463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93ECF9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9AED57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340B2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412FB9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74A0BB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EB173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8BA421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C8730A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962092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106D80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E99F52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35FDCD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7FA8435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752BC6D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B77A0A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75A5D2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0B4E6D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708334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0A4D41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E6A06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485255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2F5646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B18898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7609A9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016920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CEDF3B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FAB51A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A693B6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218CB4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C3BACC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C8B5A8D" w14:textId="77777777">
        <w:trPr>
          <w:trHeight w:val="192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3CB9F86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457AFA7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9E7241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536021B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9F9DBB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16E05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4CEE37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FF953E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B15831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351E01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70EC60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CD07F3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5AD5E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70BBE8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8993FD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A32420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751B6E6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3867C62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0028AFF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3F25CC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3DD5EC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E89305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0112B3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DB499A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476807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12C34D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7F5135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FF409F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02FDB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17016DA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2CD8EBC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18D9DCA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78F3B93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3914F05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355C59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6657776" w14:textId="77777777">
        <w:trPr>
          <w:trHeight w:val="193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491D9B6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0FDEAF0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CECA03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4CCC2D0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FE97DA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B873EE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E84CA5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753E5D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8A6433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D6CD54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33F68F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2AA0FC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12C863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4267B1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34C592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6303F69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2A16FFA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4F598CF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3982CD6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A0DEB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316A20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65325D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EDF522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86003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67DC01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13DE65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EB9E70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CE1C2F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C00CD5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55D1DC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6EFDF03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1EF5FB5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5DB85F2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527EC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7AEC2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109B44E" w14:textId="77777777">
        <w:trPr>
          <w:trHeight w:val="192"/>
        </w:trPr>
        <w:tc>
          <w:tcPr>
            <w:tcW w:w="1004" w:type="dxa"/>
            <w:gridSpan w:val="2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DA4B59E" w14:textId="77777777" w:rsidR="00E10D66" w:rsidRDefault="00E5394D">
            <w:pPr>
              <w:pStyle w:val="TableParagraph"/>
              <w:spacing w:before="8" w:line="164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DEPT.</w:t>
            </w:r>
            <w:r>
              <w:rPr>
                <w:rFonts w:ascii="Carlito"/>
                <w:b/>
                <w:spacing w:val="-1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4"/>
                <w:w w:val="65"/>
                <w:sz w:val="15"/>
              </w:rPr>
              <w:t>HCGA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2D860B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20413B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1744FC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62492E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4238D9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2FAC69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9A29E8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EA84F9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A018C9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87BAD7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BBA669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8FE060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439C7F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7B8C93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70AFF5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0BF2A2B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7658445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342372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E4B08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F8ED99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63F800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20641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EAC996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E84DB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9E99A1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1C8EA4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3D066A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00069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5099F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D37F63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6EE8A1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8340E2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00F2BA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29343BE" w14:textId="77777777">
        <w:trPr>
          <w:trHeight w:val="192"/>
        </w:trPr>
        <w:tc>
          <w:tcPr>
            <w:tcW w:w="1004" w:type="dxa"/>
            <w:gridSpan w:val="2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C56CEB5" w14:textId="77777777" w:rsidR="00E10D66" w:rsidRDefault="00E5394D">
            <w:pPr>
              <w:pStyle w:val="TableParagraph"/>
              <w:spacing w:before="8" w:line="164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w w:val="55"/>
                <w:sz w:val="15"/>
              </w:rPr>
              <w:t>OFFICE</w:t>
            </w:r>
            <w:r>
              <w:rPr>
                <w:rFonts w:ascii="Carlito"/>
                <w:b/>
                <w:spacing w:val="-2"/>
                <w:w w:val="65"/>
                <w:sz w:val="15"/>
              </w:rPr>
              <w:t xml:space="preserve"> </w:t>
            </w:r>
            <w:r>
              <w:rPr>
                <w:rFonts w:ascii="Carlito"/>
                <w:b/>
                <w:spacing w:val="-5"/>
                <w:w w:val="65"/>
                <w:sz w:val="15"/>
              </w:rPr>
              <w:t>HC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944BC5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CFA0D2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FD675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15F857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88FBC0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2D79A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4A0504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534D3D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6AFB85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E3FEE9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5B21DC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D2C66B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B6CEF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D25CDD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E57968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013609C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1121668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966A64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205CC5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37D265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33466F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C5F0BA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54E5A5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9ED55D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103BBF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74F44C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70D7F4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BD86E2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905CFB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EFD7BC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81C61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6999A6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DC53B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9F64B7E" w14:textId="77777777">
        <w:trPr>
          <w:trHeight w:val="193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169AB2E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47CF254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0D7212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08201D7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316B2D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8D8022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1D76B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0405B6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000855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F077D0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D5407A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BB75DD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49749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AF1A25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2EE14E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2A4192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7C662B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76AA9B7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0A1A9E7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A3DEF4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512666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DEEE91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171CED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6189E4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97D5FB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9CDB96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44FBBE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1E7777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7DDCF4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33662E4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20A8FA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1A3580B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1197A2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15346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2C490D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108D486" w14:textId="77777777">
        <w:trPr>
          <w:trHeight w:val="201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78BB2B0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3F6E173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D7E507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71E1756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162465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231418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6ACEF9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36FD87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4CEE1B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FB6A0B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C4182B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841BE8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6D37963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88A8CE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64C5A5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A32FFC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118AF09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1A3C004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0AE4A66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0D1614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B8D33F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31032E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F7E6E2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055006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7FE0DC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864076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07DC2E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3AAFDB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1D55C7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148D23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11B650E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1A4B215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4F4BA60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42D520E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9B1B20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3F776A52" w14:textId="77777777">
        <w:trPr>
          <w:trHeight w:val="201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3ACDE1E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075F86B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6BF549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251C5330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AB00C83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EDCE0A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AA2F8B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92CC8C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61FE9B1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154EBE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1EA535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58BC4F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E10E0F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89390B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0248C2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521D12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7D614085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16F5247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5585476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510B6D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D427AEC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A72611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10463E9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079BB56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91495F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5CA797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3A2249F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E639432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D3910FD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14D970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48A878BB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022C81F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0082A704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F4E0678" w14:textId="77777777" w:rsidR="00E10D66" w:rsidRDefault="00E10D66">
            <w:pPr>
              <w:pStyle w:val="TableParagraph"/>
              <w:rPr>
                <w:sz w:val="14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F5AF50A" w14:textId="77777777" w:rsidR="00E10D66" w:rsidRDefault="00E10D66">
            <w:pPr>
              <w:pStyle w:val="TableParagraph"/>
              <w:rPr>
                <w:sz w:val="14"/>
              </w:rPr>
            </w:pPr>
          </w:p>
        </w:tc>
      </w:tr>
      <w:tr w:rsidR="00E10D66" w14:paraId="7EA567B3" w14:textId="77777777">
        <w:trPr>
          <w:trHeight w:val="193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3369A50" w14:textId="77777777" w:rsidR="00E10D66" w:rsidRDefault="00E5394D">
            <w:pPr>
              <w:pStyle w:val="TableParagraph"/>
              <w:spacing w:before="8" w:line="165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5"/>
                <w:w w:val="65"/>
                <w:sz w:val="15"/>
              </w:rPr>
              <w:t>GA</w:t>
            </w: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0CAD6B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09AFFC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553F12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05645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8B2103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223ADA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DC9733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4563B3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B2A47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006053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203EC2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B87325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CA3FB5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9EE25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020905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C4D22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3630A53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033F4A2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E0CC13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A5C34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E53BF8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DE7123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4B23A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477F98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9ABB38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B1286C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0C9402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3AE28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B63E3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21BD7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136A5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874ADF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F41FFF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205AC0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2B367F5A" w14:textId="77777777">
        <w:trPr>
          <w:trHeight w:val="192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2A88321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45F6842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D37D5C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021133C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8FCE04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835662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39CCCE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16D482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875EDA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F2A6E9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9E171A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8D28CA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06AD33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D3591B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B23DDD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A01679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72EF6BA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6601220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54827FD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D6E4DA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BA568D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3B2E46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0F1328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02C99E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A19B8A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7CD57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BA1AC6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45EBC8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173AF8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5E22C7F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75EC98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0A65A4E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7874AEC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F62C9B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BE214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C5C22BC" w14:textId="77777777">
        <w:trPr>
          <w:trHeight w:val="192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64C06CF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4520642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6AFA0D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1AB9013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670508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DCF2C8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FED1CA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671F18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C4CFD8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0A7D4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19AA5D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64DA0BB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C01520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9B41CB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DBDD02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5E81D6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74BC9DB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02FBFA4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17BE67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E92289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82D47C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C28A75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EA897F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4DA8C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F53167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192DD9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A4B4FB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63D9D8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4D14EE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4CCC243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4E9561D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53D6459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5E39D58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BC1840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9F3785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3028F40D" w14:textId="77777777">
        <w:trPr>
          <w:trHeight w:val="192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45AD2F4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1FFBC4B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8B62EA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2028301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0C95BB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7CF42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53376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267736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5C37E4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7CF47C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602423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FB2068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BB2244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C2624C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E5D216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5D87BF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1D176D2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26C2FEC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21B600E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E4E40A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B12A4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53AC31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A5A122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C775E1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A61CF8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56458B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5AB83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FEFE33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0ECE54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7B250AC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571BEF7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65BE099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46828E2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994D6D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E020FE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648AD267" w14:textId="77777777">
        <w:trPr>
          <w:trHeight w:val="193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2E27563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3622438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B84A4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0AA4A70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9A9025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3CCEB4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769CFF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15B144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E26162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62CA3B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991A39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33E626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B50DA6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7D6D5D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47D5993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6862DB6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33878F6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72962B5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060A04F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96D7FE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8CF8FC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DCC02F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69980C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9ED8EE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6991355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2B87EF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AEB5ED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2A3004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24F8DC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30FEABD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35121D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1314203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06249A2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53A782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F211E0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4DC181EC" w14:textId="77777777">
        <w:trPr>
          <w:trHeight w:val="193"/>
        </w:trPr>
        <w:tc>
          <w:tcPr>
            <w:tcW w:w="1004" w:type="dxa"/>
            <w:gridSpan w:val="2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CB6B905" w14:textId="77777777" w:rsidR="00E10D66" w:rsidRDefault="00E5394D">
            <w:pPr>
              <w:pStyle w:val="TableParagraph"/>
              <w:spacing w:before="8" w:line="165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SECURITY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8E4DB7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EC45E9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E6D921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C8A178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8B679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B7157B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63DD0C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C804ED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15C9BE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8D640B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E7E7F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5F23B3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8D5B79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9F01DA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BAF542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303D5CD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3D1FDF8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ACE163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F36A78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EC5A95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FFDD9B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8958E3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C7E3DF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21CAA2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0B7E68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A14369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47E2B0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745509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9304D7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D1803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D5A879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50F869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FAA27B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31A4770" w14:textId="77777777">
        <w:trPr>
          <w:trHeight w:val="192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13A225A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4E8B7F9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8AA8A5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218AE8B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90E0FD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B828BC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A389DD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90B3CE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F2D66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BCCC4D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9A8898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1B0F20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C411B3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8BD89F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A63583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03B533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6EF4A27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3A09E3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287B0C5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395336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DE0FEE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B9FEEF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1A0182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5CC865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24B559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F20018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9E6CF2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6A555A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FD466C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12788C9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35B6F0B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463EB27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6E5077D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0121DF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21462A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54A901C8" w14:textId="77777777">
        <w:trPr>
          <w:trHeight w:val="193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72335D5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3790C1A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4761DEA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10A6EB2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6E9926F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0479AB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AB8F7C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50770E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9832A4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37FACAC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B410E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79D5394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04036CA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26B1E8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27DEF5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2452AF9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13274AC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656BEDE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7893D48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A4CE55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5306C0D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5203B6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094266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E920F8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546AFDF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79DFA6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729CC73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03937BD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C02F8D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2911351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142F475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74CFC79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6228CB8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5215455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51152F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A92F7FA" w14:textId="77777777">
        <w:trPr>
          <w:trHeight w:val="192"/>
        </w:trPr>
        <w:tc>
          <w:tcPr>
            <w:tcW w:w="1004" w:type="dxa"/>
            <w:gridSpan w:val="2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2B64200" w14:textId="77777777" w:rsidR="00E10D66" w:rsidRDefault="00E5394D">
            <w:pPr>
              <w:pStyle w:val="TableParagraph"/>
              <w:spacing w:before="8" w:line="164" w:lineRule="exact"/>
              <w:ind w:left="16"/>
              <w:rPr>
                <w:rFonts w:ascii="Carlito"/>
                <w:b/>
                <w:sz w:val="15"/>
              </w:rPr>
            </w:pPr>
            <w:r>
              <w:rPr>
                <w:rFonts w:ascii="Carlito"/>
                <w:b/>
                <w:spacing w:val="-2"/>
                <w:w w:val="65"/>
                <w:sz w:val="15"/>
              </w:rPr>
              <w:t>DRIVER</w:t>
            </w: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50EECD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8A1C5A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128A30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F0364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0300FA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ED6195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6961E7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81C174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8B6847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D03C7F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51BB55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30967B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ADC6A1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4DDC37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A9FF23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  <w:shd w:val="clear" w:color="auto" w:fill="C5D9F0"/>
          </w:tcPr>
          <w:p w14:paraId="351CD15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  <w:shd w:val="clear" w:color="auto" w:fill="C5D9F0"/>
          </w:tcPr>
          <w:p w14:paraId="2D9900B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61BDC9E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8F7265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C87A54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ADBCF4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DAB019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46936A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2361957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71B0651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172372F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45FEED9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FEE5F2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6C4263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3DFAF2C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F40C49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52C297D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C5D9F0"/>
          </w:tcPr>
          <w:p w14:paraId="0E47FBC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100525B" w14:textId="77777777">
        <w:trPr>
          <w:trHeight w:val="193"/>
        </w:trPr>
        <w:tc>
          <w:tcPr>
            <w:tcW w:w="212" w:type="dxa"/>
            <w:tcBorders>
              <w:left w:val="single" w:sz="2" w:space="0" w:color="000000"/>
              <w:right w:val="single" w:sz="2" w:space="0" w:color="000000"/>
            </w:tcBorders>
          </w:tcPr>
          <w:p w14:paraId="7340273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92" w:type="dxa"/>
            <w:tcBorders>
              <w:left w:val="single" w:sz="2" w:space="0" w:color="000000"/>
              <w:right w:val="single" w:sz="2" w:space="0" w:color="000000"/>
            </w:tcBorders>
          </w:tcPr>
          <w:p w14:paraId="7F2DF48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210B914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514" w:type="dxa"/>
            <w:tcBorders>
              <w:left w:val="single" w:sz="2" w:space="0" w:color="000000"/>
              <w:right w:val="single" w:sz="2" w:space="0" w:color="000000"/>
            </w:tcBorders>
          </w:tcPr>
          <w:p w14:paraId="53D1125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16BA046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79489B7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55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1821F1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27EEB76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BFEB75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45CD7FE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7B0397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E9ABE0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5178631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127F2A3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382B820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17" w:type="dxa"/>
            <w:tcBorders>
              <w:left w:val="single" w:sz="2" w:space="0" w:color="000000"/>
              <w:right w:val="single" w:sz="2" w:space="0" w:color="000000"/>
            </w:tcBorders>
          </w:tcPr>
          <w:p w14:paraId="38DE760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382" w:type="dxa"/>
            <w:tcBorders>
              <w:left w:val="single" w:sz="2" w:space="0" w:color="000000"/>
              <w:right w:val="single" w:sz="2" w:space="0" w:color="000000"/>
            </w:tcBorders>
          </w:tcPr>
          <w:p w14:paraId="49637CB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double" w:sz="2" w:space="0" w:color="000000"/>
            </w:tcBorders>
          </w:tcPr>
          <w:p w14:paraId="08B3F72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47" w:type="dxa"/>
            <w:tcBorders>
              <w:left w:val="double" w:sz="2" w:space="0" w:color="000000"/>
              <w:right w:val="single" w:sz="2" w:space="0" w:color="000000"/>
            </w:tcBorders>
          </w:tcPr>
          <w:p w14:paraId="7B1CA2D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14A0545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5CFA06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694AA99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705851C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BEBEBE"/>
          </w:tcPr>
          <w:p w14:paraId="0746364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2B9D2CB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7C94A0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102A282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3C52C3F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89" w:type="dxa"/>
            <w:tcBorders>
              <w:left w:val="single" w:sz="2" w:space="0" w:color="000000"/>
              <w:right w:val="single" w:sz="2" w:space="0" w:color="000000"/>
            </w:tcBorders>
          </w:tcPr>
          <w:p w14:paraId="4E35DC1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034918A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9" w:type="dxa"/>
            <w:tcBorders>
              <w:left w:val="single" w:sz="2" w:space="0" w:color="000000"/>
              <w:right w:val="single" w:sz="2" w:space="0" w:color="000000"/>
            </w:tcBorders>
          </w:tcPr>
          <w:p w14:paraId="26437E4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0650722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06" w:type="dxa"/>
            <w:tcBorders>
              <w:left w:val="single" w:sz="2" w:space="0" w:color="000000"/>
              <w:right w:val="single" w:sz="2" w:space="0" w:color="000000"/>
            </w:tcBorders>
          </w:tcPr>
          <w:p w14:paraId="5738963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30E7977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934" w:type="dxa"/>
            <w:tcBorders>
              <w:left w:val="single" w:sz="2" w:space="0" w:color="000000"/>
              <w:right w:val="single" w:sz="2" w:space="0" w:color="000000"/>
            </w:tcBorders>
          </w:tcPr>
          <w:p w14:paraId="3FAAA81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</w:tbl>
    <w:p w14:paraId="54641D29" w14:textId="77777777" w:rsidR="00E10D66" w:rsidRDefault="00E10D66">
      <w:pPr>
        <w:rPr>
          <w:sz w:val="12"/>
        </w:rPr>
        <w:sectPr w:rsidR="00E10D66">
          <w:pgSz w:w="19210" w:h="10810" w:orient="landscape"/>
          <w:pgMar w:top="740" w:right="1320" w:bottom="280" w:left="1200" w:header="720" w:footer="720" w:gutter="0"/>
          <w:cols w:space="720"/>
        </w:sectPr>
      </w:pPr>
    </w:p>
    <w:p w14:paraId="1FBF9F43" w14:textId="77777777" w:rsidR="00E10D66" w:rsidRDefault="00E5394D">
      <w:pPr>
        <w:pStyle w:val="Heading2"/>
        <w:spacing w:line="729" w:lineRule="exact"/>
        <w:ind w:left="119"/>
      </w:pPr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51584" behindDoc="0" locked="0" layoutInCell="1" allowOverlap="1" wp14:anchorId="7C866706" wp14:editId="4C446AB8">
                <wp:simplePos x="0" y="0"/>
                <wp:positionH relativeFrom="page">
                  <wp:posOffset>11052668</wp:posOffset>
                </wp:positionH>
                <wp:positionV relativeFrom="page">
                  <wp:posOffset>5728525</wp:posOffset>
                </wp:positionV>
                <wp:extent cx="601980" cy="469900"/>
                <wp:effectExtent l="0" t="0" r="7620" b="6350"/>
                <wp:wrapNone/>
                <wp:docPr id="388" name="Graphic 388">
                  <a:hlinkClick xmlns:a="http://schemas.openxmlformats.org/drawingml/2006/main" r:id="rId13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98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1980" h="469900">
                              <a:moveTo>
                                <a:pt x="155107" y="394478"/>
                              </a:moveTo>
                              <a:lnTo>
                                <a:pt x="119111" y="394478"/>
                              </a:lnTo>
                              <a:lnTo>
                                <a:pt x="111258" y="469892"/>
                              </a:lnTo>
                              <a:lnTo>
                                <a:pt x="150526" y="469892"/>
                              </a:lnTo>
                              <a:lnTo>
                                <a:pt x="155107" y="394478"/>
                              </a:lnTo>
                              <a:close/>
                            </a:path>
                            <a:path w="601980" h="469900">
                              <a:moveTo>
                                <a:pt x="482988" y="394478"/>
                              </a:moveTo>
                              <a:lnTo>
                                <a:pt x="446342" y="394478"/>
                              </a:lnTo>
                              <a:lnTo>
                                <a:pt x="451583" y="469892"/>
                              </a:lnTo>
                              <a:lnTo>
                                <a:pt x="490849" y="469892"/>
                              </a:lnTo>
                              <a:lnTo>
                                <a:pt x="482988" y="394478"/>
                              </a:lnTo>
                              <a:close/>
                            </a:path>
                            <a:path w="601980" h="469900">
                              <a:moveTo>
                                <a:pt x="196999" y="394478"/>
                              </a:moveTo>
                              <a:lnTo>
                                <a:pt x="165577" y="394478"/>
                              </a:lnTo>
                              <a:lnTo>
                                <a:pt x="163614" y="429285"/>
                              </a:lnTo>
                              <a:lnTo>
                                <a:pt x="196335" y="429285"/>
                              </a:lnTo>
                              <a:lnTo>
                                <a:pt x="196999" y="394478"/>
                              </a:lnTo>
                              <a:close/>
                            </a:path>
                            <a:path w="601980" h="469900">
                              <a:moveTo>
                                <a:pt x="435862" y="394478"/>
                              </a:moveTo>
                              <a:lnTo>
                                <a:pt x="404456" y="394478"/>
                              </a:lnTo>
                              <a:lnTo>
                                <a:pt x="405102" y="429285"/>
                              </a:lnTo>
                              <a:lnTo>
                                <a:pt x="437836" y="429285"/>
                              </a:lnTo>
                              <a:lnTo>
                                <a:pt x="435862" y="394478"/>
                              </a:lnTo>
                              <a:close/>
                            </a:path>
                            <a:path w="601980" h="469900">
                              <a:moveTo>
                                <a:pt x="490849" y="371274"/>
                              </a:moveTo>
                              <a:lnTo>
                                <a:pt x="111258" y="371274"/>
                              </a:lnTo>
                              <a:lnTo>
                                <a:pt x="111258" y="394478"/>
                              </a:lnTo>
                              <a:lnTo>
                                <a:pt x="490849" y="394478"/>
                              </a:lnTo>
                              <a:lnTo>
                                <a:pt x="490849" y="371274"/>
                              </a:lnTo>
                              <a:close/>
                            </a:path>
                            <a:path w="601980" h="469900">
                              <a:moveTo>
                                <a:pt x="162305" y="272651"/>
                              </a:moveTo>
                              <a:lnTo>
                                <a:pt x="130891" y="272651"/>
                              </a:lnTo>
                              <a:lnTo>
                                <a:pt x="121074" y="371274"/>
                              </a:lnTo>
                              <a:lnTo>
                                <a:pt x="156415" y="371274"/>
                              </a:lnTo>
                              <a:lnTo>
                                <a:pt x="162305" y="272651"/>
                              </a:lnTo>
                              <a:close/>
                            </a:path>
                            <a:path w="601980" h="469900">
                              <a:moveTo>
                                <a:pt x="200911" y="272651"/>
                              </a:moveTo>
                              <a:lnTo>
                                <a:pt x="172771" y="272651"/>
                              </a:lnTo>
                              <a:lnTo>
                                <a:pt x="166887" y="371274"/>
                              </a:lnTo>
                              <a:lnTo>
                                <a:pt x="197645" y="371274"/>
                              </a:lnTo>
                              <a:lnTo>
                                <a:pt x="197645" y="359671"/>
                              </a:lnTo>
                              <a:lnTo>
                                <a:pt x="434599" y="359671"/>
                              </a:lnTo>
                              <a:lnTo>
                                <a:pt x="433367" y="336472"/>
                              </a:lnTo>
                              <a:lnTo>
                                <a:pt x="198955" y="336472"/>
                              </a:lnTo>
                              <a:lnTo>
                                <a:pt x="200911" y="272651"/>
                              </a:lnTo>
                              <a:close/>
                            </a:path>
                            <a:path w="601980" h="469900">
                              <a:moveTo>
                                <a:pt x="434599" y="359671"/>
                              </a:moveTo>
                              <a:lnTo>
                                <a:pt x="403146" y="359671"/>
                              </a:lnTo>
                              <a:lnTo>
                                <a:pt x="403146" y="371274"/>
                              </a:lnTo>
                              <a:lnTo>
                                <a:pt x="435216" y="371274"/>
                              </a:lnTo>
                              <a:lnTo>
                                <a:pt x="434599" y="359671"/>
                              </a:lnTo>
                              <a:close/>
                            </a:path>
                            <a:path w="601980" h="469900">
                              <a:moveTo>
                                <a:pt x="471216" y="272651"/>
                              </a:moveTo>
                              <a:lnTo>
                                <a:pt x="440456" y="272651"/>
                              </a:lnTo>
                              <a:lnTo>
                                <a:pt x="446342" y="371274"/>
                              </a:lnTo>
                              <a:lnTo>
                                <a:pt x="481032" y="371274"/>
                              </a:lnTo>
                              <a:lnTo>
                                <a:pt x="471216" y="272651"/>
                              </a:lnTo>
                              <a:close/>
                            </a:path>
                            <a:path w="601980" h="469900">
                              <a:moveTo>
                                <a:pt x="429975" y="272651"/>
                              </a:moveTo>
                              <a:lnTo>
                                <a:pt x="401836" y="272651"/>
                              </a:lnTo>
                              <a:lnTo>
                                <a:pt x="403792" y="336472"/>
                              </a:lnTo>
                              <a:lnTo>
                                <a:pt x="433367" y="336472"/>
                              </a:lnTo>
                              <a:lnTo>
                                <a:pt x="429975" y="272651"/>
                              </a:lnTo>
                              <a:close/>
                            </a:path>
                            <a:path w="601980" h="469900">
                              <a:moveTo>
                                <a:pt x="337051" y="272651"/>
                              </a:moveTo>
                              <a:lnTo>
                                <a:pt x="265050" y="272651"/>
                              </a:lnTo>
                              <a:lnTo>
                                <a:pt x="261784" y="324859"/>
                              </a:lnTo>
                              <a:lnTo>
                                <a:pt x="340317" y="324859"/>
                              </a:lnTo>
                              <a:lnTo>
                                <a:pt x="337051" y="272651"/>
                              </a:lnTo>
                              <a:close/>
                            </a:path>
                            <a:path w="601980" h="469900">
                              <a:moveTo>
                                <a:pt x="477748" y="249459"/>
                              </a:moveTo>
                              <a:lnTo>
                                <a:pt x="124348" y="249459"/>
                              </a:lnTo>
                              <a:lnTo>
                                <a:pt x="124348" y="272651"/>
                              </a:lnTo>
                              <a:lnTo>
                                <a:pt x="477748" y="272651"/>
                              </a:lnTo>
                              <a:lnTo>
                                <a:pt x="477748" y="249459"/>
                              </a:lnTo>
                              <a:close/>
                            </a:path>
                            <a:path w="601980" h="469900">
                              <a:moveTo>
                                <a:pt x="165577" y="214637"/>
                              </a:moveTo>
                              <a:lnTo>
                                <a:pt x="136781" y="214637"/>
                              </a:lnTo>
                              <a:lnTo>
                                <a:pt x="133509" y="249459"/>
                              </a:lnTo>
                              <a:lnTo>
                                <a:pt x="163614" y="249459"/>
                              </a:lnTo>
                              <a:lnTo>
                                <a:pt x="165577" y="214637"/>
                              </a:lnTo>
                              <a:close/>
                            </a:path>
                            <a:path w="601980" h="469900">
                              <a:moveTo>
                                <a:pt x="202221" y="214637"/>
                              </a:moveTo>
                              <a:lnTo>
                                <a:pt x="175392" y="214637"/>
                              </a:lnTo>
                              <a:lnTo>
                                <a:pt x="173436" y="249459"/>
                              </a:lnTo>
                              <a:lnTo>
                                <a:pt x="201575" y="249459"/>
                              </a:lnTo>
                              <a:lnTo>
                                <a:pt x="202221" y="214637"/>
                              </a:lnTo>
                              <a:close/>
                            </a:path>
                            <a:path w="601980" h="469900">
                              <a:moveTo>
                                <a:pt x="294500" y="214637"/>
                              </a:moveTo>
                              <a:lnTo>
                                <a:pt x="281417" y="214637"/>
                              </a:lnTo>
                              <a:lnTo>
                                <a:pt x="281417" y="231467"/>
                              </a:lnTo>
                              <a:lnTo>
                                <a:pt x="274221" y="235524"/>
                              </a:lnTo>
                              <a:lnTo>
                                <a:pt x="269645" y="241902"/>
                              </a:lnTo>
                              <a:lnTo>
                                <a:pt x="267671" y="249459"/>
                              </a:lnTo>
                              <a:lnTo>
                                <a:pt x="334430" y="249459"/>
                              </a:lnTo>
                              <a:lnTo>
                                <a:pt x="332456" y="242491"/>
                              </a:lnTo>
                              <a:lnTo>
                                <a:pt x="327880" y="236113"/>
                              </a:lnTo>
                              <a:lnTo>
                                <a:pt x="320684" y="231467"/>
                              </a:lnTo>
                              <a:lnTo>
                                <a:pt x="320684" y="226822"/>
                              </a:lnTo>
                              <a:lnTo>
                                <a:pt x="294500" y="226822"/>
                              </a:lnTo>
                              <a:lnTo>
                                <a:pt x="294500" y="214637"/>
                              </a:lnTo>
                              <a:close/>
                            </a:path>
                            <a:path w="601980" h="469900">
                              <a:moveTo>
                                <a:pt x="426709" y="214637"/>
                              </a:moveTo>
                              <a:lnTo>
                                <a:pt x="399880" y="214637"/>
                              </a:lnTo>
                              <a:lnTo>
                                <a:pt x="400526" y="249459"/>
                              </a:lnTo>
                              <a:lnTo>
                                <a:pt x="428665" y="249459"/>
                              </a:lnTo>
                              <a:lnTo>
                                <a:pt x="426709" y="214637"/>
                              </a:lnTo>
                              <a:close/>
                            </a:path>
                            <a:path w="601980" h="469900">
                              <a:moveTo>
                                <a:pt x="465311" y="214637"/>
                              </a:moveTo>
                              <a:lnTo>
                                <a:pt x="436526" y="214637"/>
                              </a:lnTo>
                              <a:lnTo>
                                <a:pt x="438482" y="249459"/>
                              </a:lnTo>
                              <a:lnTo>
                                <a:pt x="468596" y="249459"/>
                              </a:lnTo>
                              <a:lnTo>
                                <a:pt x="465311" y="214637"/>
                              </a:lnTo>
                              <a:close/>
                            </a:path>
                            <a:path w="601980" h="469900">
                              <a:moveTo>
                                <a:pt x="303006" y="226250"/>
                              </a:moveTo>
                              <a:lnTo>
                                <a:pt x="299095" y="226250"/>
                              </a:lnTo>
                              <a:lnTo>
                                <a:pt x="294500" y="226822"/>
                              </a:lnTo>
                              <a:lnTo>
                                <a:pt x="307601" y="226822"/>
                              </a:lnTo>
                              <a:lnTo>
                                <a:pt x="303006" y="226250"/>
                              </a:lnTo>
                              <a:close/>
                            </a:path>
                            <a:path w="601980" h="469900">
                              <a:moveTo>
                                <a:pt x="320684" y="214637"/>
                              </a:moveTo>
                              <a:lnTo>
                                <a:pt x="307601" y="214637"/>
                              </a:lnTo>
                              <a:lnTo>
                                <a:pt x="307601" y="226822"/>
                              </a:lnTo>
                              <a:lnTo>
                                <a:pt x="320684" y="226822"/>
                              </a:lnTo>
                              <a:lnTo>
                                <a:pt x="320684" y="214637"/>
                              </a:lnTo>
                              <a:close/>
                            </a:path>
                            <a:path w="601980" h="469900">
                              <a:moveTo>
                                <a:pt x="490849" y="179832"/>
                              </a:moveTo>
                              <a:lnTo>
                                <a:pt x="111258" y="179832"/>
                              </a:lnTo>
                              <a:lnTo>
                                <a:pt x="111258" y="214637"/>
                              </a:lnTo>
                              <a:lnTo>
                                <a:pt x="490849" y="214637"/>
                              </a:lnTo>
                              <a:lnTo>
                                <a:pt x="490849" y="179832"/>
                              </a:lnTo>
                              <a:close/>
                            </a:path>
                            <a:path w="601980" h="469900">
                              <a:moveTo>
                                <a:pt x="568717" y="116028"/>
                              </a:moveTo>
                              <a:lnTo>
                                <a:pt x="32722" y="116028"/>
                              </a:lnTo>
                              <a:lnTo>
                                <a:pt x="59453" y="145557"/>
                              </a:lnTo>
                              <a:lnTo>
                                <a:pt x="79680" y="160839"/>
                              </a:lnTo>
                              <a:lnTo>
                                <a:pt x="103588" y="166767"/>
                              </a:lnTo>
                              <a:lnTo>
                                <a:pt x="141362" y="168236"/>
                              </a:lnTo>
                              <a:lnTo>
                                <a:pt x="140054" y="179832"/>
                              </a:lnTo>
                              <a:lnTo>
                                <a:pt x="167540" y="179832"/>
                              </a:lnTo>
                              <a:lnTo>
                                <a:pt x="168195" y="168236"/>
                              </a:lnTo>
                              <a:lnTo>
                                <a:pt x="460089" y="168236"/>
                              </a:lnTo>
                              <a:lnTo>
                                <a:pt x="504121" y="159588"/>
                              </a:lnTo>
                              <a:lnTo>
                                <a:pt x="538455" y="141696"/>
                              </a:lnTo>
                              <a:lnTo>
                                <a:pt x="560763" y="124022"/>
                              </a:lnTo>
                              <a:lnTo>
                                <a:pt x="568717" y="116028"/>
                              </a:lnTo>
                              <a:close/>
                            </a:path>
                            <a:path w="601980" h="469900">
                              <a:moveTo>
                                <a:pt x="460089" y="168236"/>
                              </a:moveTo>
                              <a:lnTo>
                                <a:pt x="433906" y="168236"/>
                              </a:lnTo>
                              <a:lnTo>
                                <a:pt x="434552" y="179832"/>
                              </a:lnTo>
                              <a:lnTo>
                                <a:pt x="461399" y="179832"/>
                              </a:lnTo>
                              <a:lnTo>
                                <a:pt x="460089" y="168236"/>
                              </a:lnTo>
                              <a:close/>
                            </a:path>
                            <a:path w="601980" h="469900">
                              <a:moveTo>
                                <a:pt x="301051" y="0"/>
                              </a:moveTo>
                              <a:lnTo>
                                <a:pt x="293289" y="1332"/>
                              </a:lnTo>
                              <a:lnTo>
                                <a:pt x="287062" y="5002"/>
                              </a:lnTo>
                              <a:lnTo>
                                <a:pt x="282920" y="10522"/>
                              </a:lnTo>
                              <a:lnTo>
                                <a:pt x="281417" y="17402"/>
                              </a:lnTo>
                              <a:lnTo>
                                <a:pt x="281417" y="29015"/>
                              </a:lnTo>
                              <a:lnTo>
                                <a:pt x="223091" y="64190"/>
                              </a:lnTo>
                              <a:lnTo>
                                <a:pt x="127949" y="83322"/>
                              </a:lnTo>
                              <a:lnTo>
                                <a:pt x="39186" y="91252"/>
                              </a:lnTo>
                              <a:lnTo>
                                <a:pt x="0" y="92819"/>
                              </a:lnTo>
                              <a:lnTo>
                                <a:pt x="1308" y="98625"/>
                              </a:lnTo>
                              <a:lnTo>
                                <a:pt x="4652" y="105747"/>
                              </a:lnTo>
                              <a:lnTo>
                                <a:pt x="10388" y="111240"/>
                              </a:lnTo>
                              <a:lnTo>
                                <a:pt x="17966" y="114776"/>
                              </a:lnTo>
                              <a:lnTo>
                                <a:pt x="26832" y="116028"/>
                              </a:lnTo>
                              <a:lnTo>
                                <a:pt x="574622" y="116028"/>
                              </a:lnTo>
                              <a:lnTo>
                                <a:pt x="601451" y="92819"/>
                              </a:lnTo>
                              <a:lnTo>
                                <a:pt x="583241" y="92242"/>
                              </a:lnTo>
                              <a:lnTo>
                                <a:pt x="536508" y="89554"/>
                              </a:lnTo>
                              <a:lnTo>
                                <a:pt x="474069" y="83322"/>
                              </a:lnTo>
                              <a:lnTo>
                                <a:pt x="408741" y="72111"/>
                              </a:lnTo>
                              <a:lnTo>
                                <a:pt x="353341" y="54487"/>
                              </a:lnTo>
                              <a:lnTo>
                                <a:pt x="320684" y="29015"/>
                              </a:lnTo>
                              <a:lnTo>
                                <a:pt x="320684" y="17402"/>
                              </a:lnTo>
                              <a:lnTo>
                                <a:pt x="319181" y="10522"/>
                              </a:lnTo>
                              <a:lnTo>
                                <a:pt x="315040" y="5002"/>
                              </a:lnTo>
                              <a:lnTo>
                                <a:pt x="308812" y="1332"/>
                              </a:lnTo>
                              <a:lnTo>
                                <a:pt x="30105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F1C0F7" id="Graphic 388" o:spid="_x0000_s1026" href="#Slide_6" style="position:absolute;margin-left:870.3pt;margin-top:451.05pt;width:47.4pt;height:37pt;z-index:251651584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0198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" o:button="t" path="m155107,394478r-35996,l111258,469892r39268,l155107,394478xem482988,394478r-36646,l451583,469892r39266,l482988,394478xem196999,394478r-31422,l163614,429285r32721,l196999,394478xem435862,394478r-31406,l405102,429285r32734,l435862,394478xem490849,371274r-379591,l111258,394478r379591,l490849,371274xem162305,272651r-31414,l121074,371274r35341,l162305,272651xem200911,272651r-28140,l166887,371274r30758,l197645,359671r236954,l433367,336472r-234412,l200911,272651xem434599,359671r-31453,l403146,371274r32070,l434599,359671xem471216,272651r-30760,l446342,371274r34690,l471216,272651xem429975,272651r-28139,l403792,336472r29575,l429975,272651xem337051,272651r-72001,l261784,324859r78533,l337051,272651xem477748,249459r-353400,l124348,272651r353400,l477748,249459xem165577,214637r-28796,l133509,249459r30105,l165577,214637xem202221,214637r-26829,l173436,249459r28139,l202221,214637xem294500,214637r-13083,l281417,231467r-7196,4057l269645,241902r-1974,7557l334430,249459r-1974,-6968l327880,236113r-7196,-4646l320684,226822r-26184,l294500,214637xem426709,214637r-26829,l400526,249459r28139,l426709,214637xem465311,214637r-28785,l438482,249459r30114,l465311,214637xem303006,226250r-3911,l294500,226822r13101,l303006,226250xem320684,214637r-13083,l307601,226822r13083,l320684,214637xem490849,179832r-379591,l111258,214637r379591,l490849,179832xem568717,116028r-535995,l59453,145557r20227,15282l103588,166767r37774,1469l140054,179832r27486,l168195,168236r291894,l504121,159588r34334,-17892l560763,124022r7954,-7994xem460089,168236r-26183,l434552,179832r26847,l460089,168236xem301051,r-7762,1332l287062,5002r-4142,5520l281417,17402r,11613l223091,64190,127949,83322,39186,91252,,92819r1308,5806l4652,105747r5736,5493l17966,114776r8866,1252l574622,116028,601451,92819r-18210,-577l536508,89554,474069,83322,408741,72111,353341,54487,320684,29015r,-11613l319181,10522,315040,5002,308812,1332,301051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22" w:name="Slide_12:_PEMBOBOTAN_ISSUES_STRATEGIS"/>
      <w:bookmarkStart w:id="23" w:name="_bookmark10"/>
      <w:bookmarkEnd w:id="22"/>
      <w:bookmarkEnd w:id="23"/>
      <w:r>
        <w:rPr>
          <w:spacing w:val="-16"/>
        </w:rPr>
        <w:t>PEMBOBOTAN</w:t>
      </w:r>
      <w:r>
        <w:rPr>
          <w:spacing w:val="-15"/>
        </w:rPr>
        <w:t xml:space="preserve"> </w:t>
      </w:r>
      <w:r>
        <w:rPr>
          <w:spacing w:val="-16"/>
        </w:rPr>
        <w:t>ISSUES</w:t>
      </w:r>
      <w:r>
        <w:rPr>
          <w:spacing w:val="-10"/>
        </w:rPr>
        <w:t xml:space="preserve"> </w:t>
      </w:r>
      <w:r>
        <w:rPr>
          <w:spacing w:val="-16"/>
        </w:rPr>
        <w:t>STRATEGIS</w:t>
      </w:r>
    </w:p>
    <w:p w14:paraId="154DA05D" w14:textId="77777777" w:rsidR="00E10D66" w:rsidRDefault="00E10D66">
      <w:pPr>
        <w:pStyle w:val="BodyText"/>
        <w:rPr>
          <w:sz w:val="20"/>
        </w:rPr>
      </w:pPr>
    </w:p>
    <w:p w14:paraId="5E0DCD26" w14:textId="77777777" w:rsidR="00E10D66" w:rsidRDefault="00E10D66">
      <w:pPr>
        <w:pStyle w:val="BodyText"/>
        <w:spacing w:before="168"/>
        <w:rPr>
          <w:sz w:val="20"/>
        </w:rPr>
      </w:pPr>
    </w:p>
    <w:tbl>
      <w:tblPr>
        <w:tblW w:w="0" w:type="auto"/>
        <w:tblInd w:w="2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9"/>
        <w:gridCol w:w="2867"/>
        <w:gridCol w:w="8453"/>
        <w:gridCol w:w="986"/>
        <w:gridCol w:w="986"/>
        <w:gridCol w:w="986"/>
        <w:gridCol w:w="986"/>
      </w:tblGrid>
      <w:tr w:rsidR="00E10D66" w14:paraId="3216ED0C" w14:textId="77777777">
        <w:trPr>
          <w:trHeight w:val="916"/>
        </w:trPr>
        <w:tc>
          <w:tcPr>
            <w:tcW w:w="15783" w:type="dxa"/>
            <w:gridSpan w:val="7"/>
            <w:tcBorders>
              <w:top w:val="nil"/>
              <w:left w:val="nil"/>
              <w:right w:val="nil"/>
            </w:tcBorders>
          </w:tcPr>
          <w:p w14:paraId="528421F1" w14:textId="77777777" w:rsidR="00E10D66" w:rsidRDefault="00E5394D">
            <w:pPr>
              <w:pStyle w:val="TableParagraph"/>
              <w:spacing w:line="368" w:lineRule="exact"/>
              <w:ind w:left="15"/>
              <w:jc w:val="center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spacing w:val="-2"/>
                <w:sz w:val="36"/>
              </w:rPr>
              <w:t>STRENGTH</w:t>
            </w:r>
          </w:p>
        </w:tc>
      </w:tr>
      <w:tr w:rsidR="00E10D66" w14:paraId="0BE2DF22" w14:textId="77777777">
        <w:trPr>
          <w:trHeight w:val="333"/>
        </w:trPr>
        <w:tc>
          <w:tcPr>
            <w:tcW w:w="519" w:type="dxa"/>
            <w:shd w:val="clear" w:color="auto" w:fill="BEBEBE"/>
          </w:tcPr>
          <w:p w14:paraId="3490BEAD" w14:textId="77777777" w:rsidR="00E10D66" w:rsidRDefault="00E5394D">
            <w:pPr>
              <w:pStyle w:val="TableParagraph"/>
              <w:spacing w:before="46" w:line="267" w:lineRule="exact"/>
              <w:ind w:left="112"/>
              <w:rPr>
                <w:rFonts w:ascii="Carlito"/>
                <w:b/>
              </w:rPr>
            </w:pPr>
            <w:r>
              <w:rPr>
                <w:rFonts w:ascii="Carlito"/>
                <w:b/>
                <w:spacing w:val="-5"/>
              </w:rPr>
              <w:t>NO</w:t>
            </w:r>
          </w:p>
        </w:tc>
        <w:tc>
          <w:tcPr>
            <w:tcW w:w="2867" w:type="dxa"/>
            <w:shd w:val="clear" w:color="auto" w:fill="BEBEBE"/>
          </w:tcPr>
          <w:p w14:paraId="2FEFBA1B" w14:textId="77777777" w:rsidR="00E10D66" w:rsidRDefault="00E5394D">
            <w:pPr>
              <w:pStyle w:val="TableParagraph"/>
              <w:spacing w:before="46" w:line="267" w:lineRule="exact"/>
              <w:ind w:left="15"/>
              <w:jc w:val="center"/>
              <w:rPr>
                <w:rFonts w:ascii="Carlito"/>
                <w:b/>
              </w:rPr>
            </w:pPr>
            <w:r>
              <w:rPr>
                <w:rFonts w:ascii="Carlito"/>
                <w:b/>
                <w:spacing w:val="-2"/>
              </w:rPr>
              <w:t>FAKTOR</w:t>
            </w:r>
          </w:p>
        </w:tc>
        <w:tc>
          <w:tcPr>
            <w:tcW w:w="8453" w:type="dxa"/>
            <w:shd w:val="clear" w:color="auto" w:fill="BEBEBE"/>
          </w:tcPr>
          <w:p w14:paraId="1AC36DAF" w14:textId="77777777" w:rsidR="00E10D66" w:rsidRDefault="00E5394D">
            <w:pPr>
              <w:pStyle w:val="TableParagraph"/>
              <w:spacing w:before="46" w:line="267" w:lineRule="exact"/>
              <w:ind w:left="4"/>
              <w:jc w:val="center"/>
              <w:rPr>
                <w:rFonts w:ascii="Carlito"/>
                <w:b/>
              </w:rPr>
            </w:pPr>
            <w:r>
              <w:rPr>
                <w:rFonts w:ascii="Carlito"/>
                <w:b/>
              </w:rPr>
              <w:t>ISU</w:t>
            </w:r>
            <w:r>
              <w:rPr>
                <w:rFonts w:ascii="Carlito"/>
                <w:b/>
                <w:spacing w:val="-2"/>
              </w:rPr>
              <w:t xml:space="preserve"> STRATEGIS</w:t>
            </w:r>
          </w:p>
        </w:tc>
        <w:tc>
          <w:tcPr>
            <w:tcW w:w="986" w:type="dxa"/>
            <w:shd w:val="clear" w:color="auto" w:fill="BEBEBE"/>
          </w:tcPr>
          <w:p w14:paraId="56539E2D" w14:textId="77777777" w:rsidR="00E10D66" w:rsidRDefault="00E5394D">
            <w:pPr>
              <w:pStyle w:val="TableParagraph"/>
              <w:spacing w:before="12"/>
              <w:ind w:left="172"/>
              <w:rPr>
                <w:rFonts w:ascii="Carlito"/>
                <w:b/>
              </w:rPr>
            </w:pPr>
            <w:r>
              <w:rPr>
                <w:rFonts w:ascii="Carlito"/>
                <w:b/>
                <w:spacing w:val="-2"/>
              </w:rPr>
              <w:t>BOBOT</w:t>
            </w:r>
          </w:p>
        </w:tc>
        <w:tc>
          <w:tcPr>
            <w:tcW w:w="986" w:type="dxa"/>
            <w:shd w:val="clear" w:color="auto" w:fill="BEBEBE"/>
          </w:tcPr>
          <w:p w14:paraId="60E808C0" w14:textId="77777777" w:rsidR="00E10D66" w:rsidRDefault="00E5394D">
            <w:pPr>
              <w:pStyle w:val="TableParagraph"/>
              <w:spacing w:before="12"/>
              <w:ind w:left="67"/>
              <w:rPr>
                <w:rFonts w:ascii="Carlito"/>
                <w:b/>
              </w:rPr>
            </w:pPr>
            <w:r>
              <w:rPr>
                <w:rFonts w:ascii="Carlito"/>
                <w:b/>
              </w:rPr>
              <w:t>%</w:t>
            </w:r>
            <w:r>
              <w:rPr>
                <w:rFonts w:ascii="Carlito"/>
                <w:b/>
                <w:spacing w:val="2"/>
              </w:rPr>
              <w:t xml:space="preserve"> </w:t>
            </w:r>
            <w:r>
              <w:rPr>
                <w:rFonts w:ascii="Carlito"/>
                <w:b/>
                <w:spacing w:val="-2"/>
              </w:rPr>
              <w:t>BOBOT</w:t>
            </w:r>
          </w:p>
        </w:tc>
        <w:tc>
          <w:tcPr>
            <w:tcW w:w="986" w:type="dxa"/>
            <w:shd w:val="clear" w:color="auto" w:fill="BEBEBE"/>
          </w:tcPr>
          <w:p w14:paraId="40A496E0" w14:textId="77777777" w:rsidR="00E10D66" w:rsidRDefault="00E5394D">
            <w:pPr>
              <w:pStyle w:val="TableParagraph"/>
              <w:spacing w:before="12"/>
              <w:ind w:left="146"/>
              <w:rPr>
                <w:rFonts w:ascii="Carlito"/>
                <w:b/>
              </w:rPr>
            </w:pPr>
            <w:r>
              <w:rPr>
                <w:rFonts w:ascii="Carlito"/>
                <w:b/>
                <w:spacing w:val="-2"/>
              </w:rPr>
              <w:t>RATING</w:t>
            </w:r>
          </w:p>
        </w:tc>
        <w:tc>
          <w:tcPr>
            <w:tcW w:w="986" w:type="dxa"/>
            <w:shd w:val="clear" w:color="auto" w:fill="BEBEBE"/>
          </w:tcPr>
          <w:p w14:paraId="053CE326" w14:textId="77777777" w:rsidR="00E10D66" w:rsidRDefault="00E5394D">
            <w:pPr>
              <w:pStyle w:val="TableParagraph"/>
              <w:spacing w:before="12"/>
              <w:ind w:left="203"/>
              <w:rPr>
                <w:rFonts w:ascii="Carlito"/>
                <w:b/>
              </w:rPr>
            </w:pPr>
            <w:r>
              <w:rPr>
                <w:rFonts w:ascii="Carlito"/>
                <w:b/>
                <w:spacing w:val="-2"/>
              </w:rPr>
              <w:t>SCORE</w:t>
            </w:r>
          </w:p>
        </w:tc>
      </w:tr>
      <w:tr w:rsidR="00E10D66" w14:paraId="3C662A06" w14:textId="77777777">
        <w:trPr>
          <w:trHeight w:val="333"/>
        </w:trPr>
        <w:tc>
          <w:tcPr>
            <w:tcW w:w="519" w:type="dxa"/>
          </w:tcPr>
          <w:p w14:paraId="1996C2E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47C0614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3A5FB0B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040B158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844B21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E71912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5DA226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0795B88F" w14:textId="77777777">
        <w:trPr>
          <w:trHeight w:val="333"/>
        </w:trPr>
        <w:tc>
          <w:tcPr>
            <w:tcW w:w="519" w:type="dxa"/>
          </w:tcPr>
          <w:p w14:paraId="3666FDE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2827329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02CD13D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107DF28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ACEB27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6A236C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81C7A8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1FEB9831" w14:textId="77777777">
        <w:trPr>
          <w:trHeight w:val="333"/>
        </w:trPr>
        <w:tc>
          <w:tcPr>
            <w:tcW w:w="519" w:type="dxa"/>
          </w:tcPr>
          <w:p w14:paraId="15D5F0D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4B840B2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23AC4B0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3C73B6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D3F0C4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66C5DCA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FAFA22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55D18F8C" w14:textId="77777777">
        <w:trPr>
          <w:trHeight w:val="333"/>
        </w:trPr>
        <w:tc>
          <w:tcPr>
            <w:tcW w:w="519" w:type="dxa"/>
          </w:tcPr>
          <w:p w14:paraId="2C3A5F3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5663FC3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54D013D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D95DF9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09B0994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6F5DDD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14C43C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4DFE9DF0" w14:textId="77777777">
        <w:trPr>
          <w:trHeight w:val="333"/>
        </w:trPr>
        <w:tc>
          <w:tcPr>
            <w:tcW w:w="519" w:type="dxa"/>
          </w:tcPr>
          <w:p w14:paraId="637CCEA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461143A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1F5DF74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2E31CF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0DDA9A2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1658980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FCCC71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79C7B48B" w14:textId="77777777">
        <w:trPr>
          <w:trHeight w:val="333"/>
        </w:trPr>
        <w:tc>
          <w:tcPr>
            <w:tcW w:w="519" w:type="dxa"/>
          </w:tcPr>
          <w:p w14:paraId="3BFDDF3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1568674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614F71D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FCE93B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3062BD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ECDFA0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EFDCDA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7883669A" w14:textId="77777777">
        <w:trPr>
          <w:trHeight w:val="333"/>
        </w:trPr>
        <w:tc>
          <w:tcPr>
            <w:tcW w:w="519" w:type="dxa"/>
          </w:tcPr>
          <w:p w14:paraId="7D6624C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529D5F2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7A59117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5FF22E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67EB8FC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2F7892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D5672E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5B0D0757" w14:textId="77777777">
        <w:trPr>
          <w:trHeight w:val="333"/>
        </w:trPr>
        <w:tc>
          <w:tcPr>
            <w:tcW w:w="519" w:type="dxa"/>
          </w:tcPr>
          <w:p w14:paraId="64041BD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0CAD686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738B8BC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B7DAF3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FB71F0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1F2D3D4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594DDC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7F1B08F3" w14:textId="77777777">
        <w:trPr>
          <w:trHeight w:val="333"/>
        </w:trPr>
        <w:tc>
          <w:tcPr>
            <w:tcW w:w="519" w:type="dxa"/>
          </w:tcPr>
          <w:p w14:paraId="1DDF6B9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1F2FA20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0166B68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C758C1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48D5FC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E9F099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163EB7B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05913008" w14:textId="77777777">
        <w:trPr>
          <w:trHeight w:val="333"/>
        </w:trPr>
        <w:tc>
          <w:tcPr>
            <w:tcW w:w="519" w:type="dxa"/>
          </w:tcPr>
          <w:p w14:paraId="4B333CD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07B14FE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385253C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965392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B4FA0E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8DBCBA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3209F6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4DFB9AAD" w14:textId="77777777">
        <w:trPr>
          <w:trHeight w:val="333"/>
        </w:trPr>
        <w:tc>
          <w:tcPr>
            <w:tcW w:w="519" w:type="dxa"/>
          </w:tcPr>
          <w:p w14:paraId="2DEC5A0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5F4798E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58C2FE7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BA8D57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7117BC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64C6B42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5F9DF6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4EF8FD14" w14:textId="77777777">
        <w:trPr>
          <w:trHeight w:val="333"/>
        </w:trPr>
        <w:tc>
          <w:tcPr>
            <w:tcW w:w="519" w:type="dxa"/>
          </w:tcPr>
          <w:p w14:paraId="4869C42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1C96D5D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6195C85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A33461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C139DD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079B2CA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670BE91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56DB1B8B" w14:textId="77777777">
        <w:trPr>
          <w:trHeight w:val="333"/>
        </w:trPr>
        <w:tc>
          <w:tcPr>
            <w:tcW w:w="519" w:type="dxa"/>
          </w:tcPr>
          <w:p w14:paraId="4111C22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6153375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507F4CF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EB86E5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46D7B1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718BEE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B60AD0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1481EC64" w14:textId="77777777">
        <w:trPr>
          <w:trHeight w:val="333"/>
        </w:trPr>
        <w:tc>
          <w:tcPr>
            <w:tcW w:w="519" w:type="dxa"/>
          </w:tcPr>
          <w:p w14:paraId="2EBC853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114EF05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1C66E1E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1F5C39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C5C91A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64C96C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0341F5D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664D4769" w14:textId="77777777">
        <w:trPr>
          <w:trHeight w:val="333"/>
        </w:trPr>
        <w:tc>
          <w:tcPr>
            <w:tcW w:w="519" w:type="dxa"/>
          </w:tcPr>
          <w:p w14:paraId="5756684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28EB8C9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6F7D4F0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54E898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0FED7C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6BA9086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EB3E46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3C25D7CD" w14:textId="77777777">
        <w:trPr>
          <w:trHeight w:val="333"/>
        </w:trPr>
        <w:tc>
          <w:tcPr>
            <w:tcW w:w="519" w:type="dxa"/>
          </w:tcPr>
          <w:p w14:paraId="3DB96FB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0E00BBB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4D2F3B3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7FEB87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1F79C1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32D4AD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3B9E1F5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7CEF0BD3" w14:textId="77777777">
        <w:trPr>
          <w:trHeight w:val="333"/>
        </w:trPr>
        <w:tc>
          <w:tcPr>
            <w:tcW w:w="519" w:type="dxa"/>
          </w:tcPr>
          <w:p w14:paraId="12D4A2F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027CF99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0F7F9BC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D87E22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0FCFB1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14398F4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F3A5C2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22698FDE" w14:textId="77777777">
        <w:trPr>
          <w:trHeight w:val="333"/>
        </w:trPr>
        <w:tc>
          <w:tcPr>
            <w:tcW w:w="519" w:type="dxa"/>
          </w:tcPr>
          <w:p w14:paraId="79A5A9F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6377575A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745F0F0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7DD1737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67484F5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C196B3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633F5C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3A1C4DC6" w14:textId="77777777">
        <w:trPr>
          <w:trHeight w:val="333"/>
        </w:trPr>
        <w:tc>
          <w:tcPr>
            <w:tcW w:w="519" w:type="dxa"/>
          </w:tcPr>
          <w:p w14:paraId="46C0FBA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867" w:type="dxa"/>
          </w:tcPr>
          <w:p w14:paraId="74843FB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8453" w:type="dxa"/>
          </w:tcPr>
          <w:p w14:paraId="108D32D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13E4103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2F4DD01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5735B7B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86" w:type="dxa"/>
          </w:tcPr>
          <w:p w14:paraId="42D680E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</w:tbl>
    <w:p w14:paraId="6AE08AAE" w14:textId="77777777" w:rsidR="00E10D66" w:rsidRDefault="00E10D66">
      <w:pPr>
        <w:rPr>
          <w:sz w:val="24"/>
        </w:rPr>
        <w:sectPr w:rsidR="00E10D66">
          <w:pgSz w:w="19210" w:h="10810" w:orient="landscape"/>
          <w:pgMar w:top="640" w:right="1320" w:bottom="280" w:left="1200" w:header="720" w:footer="720" w:gutter="0"/>
          <w:cols w:space="720"/>
        </w:sectPr>
      </w:pPr>
    </w:p>
    <w:p w14:paraId="433528AD" w14:textId="77777777" w:rsidR="00E10D66" w:rsidRDefault="00E5394D">
      <w:pPr>
        <w:spacing w:line="726" w:lineRule="exact"/>
        <w:ind w:left="122"/>
        <w:jc w:val="center"/>
        <w:rPr>
          <w:sz w:val="6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52608" behindDoc="0" locked="0" layoutInCell="1" allowOverlap="1" wp14:anchorId="594DDDCB" wp14:editId="108E29F6">
                <wp:simplePos x="0" y="0"/>
                <wp:positionH relativeFrom="page">
                  <wp:posOffset>11183343</wp:posOffset>
                </wp:positionH>
                <wp:positionV relativeFrom="page">
                  <wp:posOffset>5467273</wp:posOffset>
                </wp:positionV>
                <wp:extent cx="605790" cy="469900"/>
                <wp:effectExtent l="0" t="0" r="3810" b="6350"/>
                <wp:wrapNone/>
                <wp:docPr id="389" name="Graphic 389">
                  <a:hlinkClick xmlns:a="http://schemas.openxmlformats.org/drawingml/2006/main" r:id="rId13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579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5790" h="469900">
                              <a:moveTo>
                                <a:pt x="156208" y="394478"/>
                              </a:moveTo>
                              <a:lnTo>
                                <a:pt x="119956" y="394478"/>
                              </a:lnTo>
                              <a:lnTo>
                                <a:pt x="112047" y="469892"/>
                              </a:lnTo>
                              <a:lnTo>
                                <a:pt x="151594" y="469892"/>
                              </a:lnTo>
                              <a:lnTo>
                                <a:pt x="156208" y="394478"/>
                              </a:lnTo>
                              <a:close/>
                            </a:path>
                            <a:path w="605790" h="469900">
                              <a:moveTo>
                                <a:pt x="486417" y="394478"/>
                              </a:moveTo>
                              <a:lnTo>
                                <a:pt x="449511" y="394478"/>
                              </a:lnTo>
                              <a:lnTo>
                                <a:pt x="454788" y="469892"/>
                              </a:lnTo>
                              <a:lnTo>
                                <a:pt x="494333" y="469892"/>
                              </a:lnTo>
                              <a:lnTo>
                                <a:pt x="486417" y="394478"/>
                              </a:lnTo>
                              <a:close/>
                            </a:path>
                            <a:path w="605790" h="469900">
                              <a:moveTo>
                                <a:pt x="198397" y="394478"/>
                              </a:moveTo>
                              <a:lnTo>
                                <a:pt x="166752" y="394478"/>
                              </a:lnTo>
                              <a:lnTo>
                                <a:pt x="164775" y="429285"/>
                              </a:lnTo>
                              <a:lnTo>
                                <a:pt x="197728" y="429285"/>
                              </a:lnTo>
                              <a:lnTo>
                                <a:pt x="198397" y="394478"/>
                              </a:lnTo>
                              <a:close/>
                            </a:path>
                            <a:path w="605790" h="469900">
                              <a:moveTo>
                                <a:pt x="438955" y="394478"/>
                              </a:moveTo>
                              <a:lnTo>
                                <a:pt x="407327" y="394478"/>
                              </a:lnTo>
                              <a:lnTo>
                                <a:pt x="407977" y="429285"/>
                              </a:lnTo>
                              <a:lnTo>
                                <a:pt x="440944" y="429285"/>
                              </a:lnTo>
                              <a:lnTo>
                                <a:pt x="438955" y="394478"/>
                              </a:lnTo>
                              <a:close/>
                            </a:path>
                            <a:path w="605790" h="469900">
                              <a:moveTo>
                                <a:pt x="494333" y="371274"/>
                              </a:moveTo>
                              <a:lnTo>
                                <a:pt x="112047" y="371274"/>
                              </a:lnTo>
                              <a:lnTo>
                                <a:pt x="112047" y="394478"/>
                              </a:lnTo>
                              <a:lnTo>
                                <a:pt x="494333" y="394478"/>
                              </a:lnTo>
                              <a:lnTo>
                                <a:pt x="494333" y="371274"/>
                              </a:lnTo>
                              <a:close/>
                            </a:path>
                            <a:path w="605790" h="469900">
                              <a:moveTo>
                                <a:pt x="163457" y="272651"/>
                              </a:moveTo>
                              <a:lnTo>
                                <a:pt x="131820" y="272651"/>
                              </a:lnTo>
                              <a:lnTo>
                                <a:pt x="121934" y="371274"/>
                              </a:lnTo>
                              <a:lnTo>
                                <a:pt x="157526" y="371274"/>
                              </a:lnTo>
                              <a:lnTo>
                                <a:pt x="163457" y="272651"/>
                              </a:lnTo>
                              <a:close/>
                            </a:path>
                            <a:path w="605790" h="469900">
                              <a:moveTo>
                                <a:pt x="202337" y="272651"/>
                              </a:moveTo>
                              <a:lnTo>
                                <a:pt x="173998" y="272651"/>
                              </a:lnTo>
                              <a:lnTo>
                                <a:pt x="168072" y="371274"/>
                              </a:lnTo>
                              <a:lnTo>
                                <a:pt x="199048" y="371274"/>
                              </a:lnTo>
                              <a:lnTo>
                                <a:pt x="199048" y="359671"/>
                              </a:lnTo>
                              <a:lnTo>
                                <a:pt x="437684" y="359671"/>
                              </a:lnTo>
                              <a:lnTo>
                                <a:pt x="436443" y="336472"/>
                              </a:lnTo>
                              <a:lnTo>
                                <a:pt x="200367" y="336472"/>
                              </a:lnTo>
                              <a:lnTo>
                                <a:pt x="202337" y="272651"/>
                              </a:lnTo>
                              <a:close/>
                            </a:path>
                            <a:path w="605790" h="469900">
                              <a:moveTo>
                                <a:pt x="437684" y="359671"/>
                              </a:moveTo>
                              <a:lnTo>
                                <a:pt x="406008" y="359671"/>
                              </a:lnTo>
                              <a:lnTo>
                                <a:pt x="406008" y="371274"/>
                              </a:lnTo>
                              <a:lnTo>
                                <a:pt x="438305" y="371274"/>
                              </a:lnTo>
                              <a:lnTo>
                                <a:pt x="437684" y="359671"/>
                              </a:lnTo>
                              <a:close/>
                            </a:path>
                            <a:path w="605790" h="469900">
                              <a:moveTo>
                                <a:pt x="474561" y="272651"/>
                              </a:moveTo>
                              <a:lnTo>
                                <a:pt x="443583" y="272651"/>
                              </a:lnTo>
                              <a:lnTo>
                                <a:pt x="449511" y="371274"/>
                              </a:lnTo>
                              <a:lnTo>
                                <a:pt x="484447" y="371274"/>
                              </a:lnTo>
                              <a:lnTo>
                                <a:pt x="474561" y="272651"/>
                              </a:lnTo>
                              <a:close/>
                            </a:path>
                            <a:path w="605790" h="469900">
                              <a:moveTo>
                                <a:pt x="433027" y="272651"/>
                              </a:moveTo>
                              <a:lnTo>
                                <a:pt x="404688" y="272651"/>
                              </a:lnTo>
                              <a:lnTo>
                                <a:pt x="406658" y="336472"/>
                              </a:lnTo>
                              <a:lnTo>
                                <a:pt x="436443" y="336472"/>
                              </a:lnTo>
                              <a:lnTo>
                                <a:pt x="433027" y="272651"/>
                              </a:lnTo>
                              <a:close/>
                            </a:path>
                            <a:path w="605790" h="469900">
                              <a:moveTo>
                                <a:pt x="339443" y="272651"/>
                              </a:moveTo>
                              <a:lnTo>
                                <a:pt x="266932" y="272651"/>
                              </a:lnTo>
                              <a:lnTo>
                                <a:pt x="263643" y="324859"/>
                              </a:lnTo>
                              <a:lnTo>
                                <a:pt x="342732" y="324859"/>
                              </a:lnTo>
                              <a:lnTo>
                                <a:pt x="339443" y="272651"/>
                              </a:lnTo>
                              <a:close/>
                            </a:path>
                            <a:path w="605790" h="469900">
                              <a:moveTo>
                                <a:pt x="481139" y="249459"/>
                              </a:moveTo>
                              <a:lnTo>
                                <a:pt x="125230" y="249459"/>
                              </a:lnTo>
                              <a:lnTo>
                                <a:pt x="125230" y="272651"/>
                              </a:lnTo>
                              <a:lnTo>
                                <a:pt x="481139" y="272651"/>
                              </a:lnTo>
                              <a:lnTo>
                                <a:pt x="481139" y="249459"/>
                              </a:lnTo>
                              <a:close/>
                            </a:path>
                            <a:path w="605790" h="469900">
                              <a:moveTo>
                                <a:pt x="166752" y="214637"/>
                              </a:moveTo>
                              <a:lnTo>
                                <a:pt x="137751" y="214637"/>
                              </a:lnTo>
                              <a:lnTo>
                                <a:pt x="134457" y="249459"/>
                              </a:lnTo>
                              <a:lnTo>
                                <a:pt x="164775" y="249459"/>
                              </a:lnTo>
                              <a:lnTo>
                                <a:pt x="166752" y="214637"/>
                              </a:lnTo>
                              <a:close/>
                            </a:path>
                            <a:path w="605790" h="469900">
                              <a:moveTo>
                                <a:pt x="203656" y="214637"/>
                              </a:moveTo>
                              <a:lnTo>
                                <a:pt x="176637" y="214637"/>
                              </a:lnTo>
                              <a:lnTo>
                                <a:pt x="174667" y="249459"/>
                              </a:lnTo>
                              <a:lnTo>
                                <a:pt x="203006" y="249459"/>
                              </a:lnTo>
                              <a:lnTo>
                                <a:pt x="203656" y="214637"/>
                              </a:lnTo>
                              <a:close/>
                            </a:path>
                            <a:path w="605790" h="469900">
                              <a:moveTo>
                                <a:pt x="296590" y="214637"/>
                              </a:moveTo>
                              <a:lnTo>
                                <a:pt x="283415" y="214637"/>
                              </a:lnTo>
                              <a:lnTo>
                                <a:pt x="283415" y="231467"/>
                              </a:lnTo>
                              <a:lnTo>
                                <a:pt x="276168" y="235524"/>
                              </a:lnTo>
                              <a:lnTo>
                                <a:pt x="271559" y="241902"/>
                              </a:lnTo>
                              <a:lnTo>
                                <a:pt x="269571" y="249459"/>
                              </a:lnTo>
                              <a:lnTo>
                                <a:pt x="336804" y="249459"/>
                              </a:lnTo>
                              <a:lnTo>
                                <a:pt x="334816" y="242491"/>
                              </a:lnTo>
                              <a:lnTo>
                                <a:pt x="330207" y="236113"/>
                              </a:lnTo>
                              <a:lnTo>
                                <a:pt x="322960" y="231467"/>
                              </a:lnTo>
                              <a:lnTo>
                                <a:pt x="322960" y="226822"/>
                              </a:lnTo>
                              <a:lnTo>
                                <a:pt x="296590" y="226822"/>
                              </a:lnTo>
                              <a:lnTo>
                                <a:pt x="296590" y="214637"/>
                              </a:lnTo>
                              <a:close/>
                            </a:path>
                            <a:path w="605790" h="469900">
                              <a:moveTo>
                                <a:pt x="429738" y="214637"/>
                              </a:moveTo>
                              <a:lnTo>
                                <a:pt x="402718" y="214637"/>
                              </a:lnTo>
                              <a:lnTo>
                                <a:pt x="403369" y="249459"/>
                              </a:lnTo>
                              <a:lnTo>
                                <a:pt x="431708" y="249459"/>
                              </a:lnTo>
                              <a:lnTo>
                                <a:pt x="429738" y="214637"/>
                              </a:lnTo>
                              <a:close/>
                            </a:path>
                            <a:path w="605790" h="469900">
                              <a:moveTo>
                                <a:pt x="468614" y="214637"/>
                              </a:moveTo>
                              <a:lnTo>
                                <a:pt x="439624" y="214637"/>
                              </a:lnTo>
                              <a:lnTo>
                                <a:pt x="441594" y="249459"/>
                              </a:lnTo>
                              <a:lnTo>
                                <a:pt x="471922" y="249459"/>
                              </a:lnTo>
                              <a:lnTo>
                                <a:pt x="468614" y="214637"/>
                              </a:lnTo>
                              <a:close/>
                            </a:path>
                            <a:path w="605790" h="469900">
                              <a:moveTo>
                                <a:pt x="305157" y="226250"/>
                              </a:moveTo>
                              <a:lnTo>
                                <a:pt x="301218" y="226250"/>
                              </a:lnTo>
                              <a:lnTo>
                                <a:pt x="296590" y="226822"/>
                              </a:lnTo>
                              <a:lnTo>
                                <a:pt x="309784" y="226822"/>
                              </a:lnTo>
                              <a:lnTo>
                                <a:pt x="305157" y="226250"/>
                              </a:lnTo>
                              <a:close/>
                            </a:path>
                            <a:path w="605790" h="469900">
                              <a:moveTo>
                                <a:pt x="322960" y="214637"/>
                              </a:moveTo>
                              <a:lnTo>
                                <a:pt x="309784" y="214637"/>
                              </a:lnTo>
                              <a:lnTo>
                                <a:pt x="309784" y="226822"/>
                              </a:lnTo>
                              <a:lnTo>
                                <a:pt x="322960" y="226822"/>
                              </a:lnTo>
                              <a:lnTo>
                                <a:pt x="322960" y="214637"/>
                              </a:lnTo>
                              <a:close/>
                            </a:path>
                            <a:path w="605790" h="469900">
                              <a:moveTo>
                                <a:pt x="494333" y="179832"/>
                              </a:moveTo>
                              <a:lnTo>
                                <a:pt x="112047" y="179832"/>
                              </a:lnTo>
                              <a:lnTo>
                                <a:pt x="112047" y="214637"/>
                              </a:lnTo>
                              <a:lnTo>
                                <a:pt x="494333" y="214637"/>
                              </a:lnTo>
                              <a:lnTo>
                                <a:pt x="494333" y="179832"/>
                              </a:lnTo>
                              <a:close/>
                            </a:path>
                            <a:path w="605790" h="469900">
                              <a:moveTo>
                                <a:pt x="572754" y="116028"/>
                              </a:moveTo>
                              <a:lnTo>
                                <a:pt x="32954" y="116028"/>
                              </a:lnTo>
                              <a:lnTo>
                                <a:pt x="59875" y="145557"/>
                              </a:lnTo>
                              <a:lnTo>
                                <a:pt x="80246" y="160839"/>
                              </a:lnTo>
                              <a:lnTo>
                                <a:pt x="104324" y="166767"/>
                              </a:lnTo>
                              <a:lnTo>
                                <a:pt x="142366" y="168236"/>
                              </a:lnTo>
                              <a:lnTo>
                                <a:pt x="141048" y="179832"/>
                              </a:lnTo>
                              <a:lnTo>
                                <a:pt x="168729" y="179832"/>
                              </a:lnTo>
                              <a:lnTo>
                                <a:pt x="169389" y="168236"/>
                              </a:lnTo>
                              <a:lnTo>
                                <a:pt x="463355" y="168236"/>
                              </a:lnTo>
                              <a:lnTo>
                                <a:pt x="507699" y="159588"/>
                              </a:lnTo>
                              <a:lnTo>
                                <a:pt x="542277" y="141696"/>
                              </a:lnTo>
                              <a:lnTo>
                                <a:pt x="564744" y="124022"/>
                              </a:lnTo>
                              <a:lnTo>
                                <a:pt x="572754" y="116028"/>
                              </a:lnTo>
                              <a:close/>
                            </a:path>
                            <a:path w="605790" h="469900">
                              <a:moveTo>
                                <a:pt x="463355" y="168236"/>
                              </a:moveTo>
                              <a:lnTo>
                                <a:pt x="436986" y="168236"/>
                              </a:lnTo>
                              <a:lnTo>
                                <a:pt x="437636" y="179832"/>
                              </a:lnTo>
                              <a:lnTo>
                                <a:pt x="464674" y="179832"/>
                              </a:lnTo>
                              <a:lnTo>
                                <a:pt x="463355" y="168236"/>
                              </a:lnTo>
                              <a:close/>
                            </a:path>
                            <a:path w="605790" h="469900">
                              <a:moveTo>
                                <a:pt x="303187" y="0"/>
                              </a:moveTo>
                              <a:lnTo>
                                <a:pt x="295371" y="1332"/>
                              </a:lnTo>
                              <a:lnTo>
                                <a:pt x="289099" y="5002"/>
                              </a:lnTo>
                              <a:lnTo>
                                <a:pt x="284929" y="10522"/>
                              </a:lnTo>
                              <a:lnTo>
                                <a:pt x="283415" y="17402"/>
                              </a:lnTo>
                              <a:lnTo>
                                <a:pt x="283415" y="29015"/>
                              </a:lnTo>
                              <a:lnTo>
                                <a:pt x="224675" y="64190"/>
                              </a:lnTo>
                              <a:lnTo>
                                <a:pt x="128857" y="83322"/>
                              </a:lnTo>
                              <a:lnTo>
                                <a:pt x="39464" y="91252"/>
                              </a:lnTo>
                              <a:lnTo>
                                <a:pt x="0" y="92819"/>
                              </a:lnTo>
                              <a:lnTo>
                                <a:pt x="1318" y="98625"/>
                              </a:lnTo>
                              <a:lnTo>
                                <a:pt x="4685" y="105747"/>
                              </a:lnTo>
                              <a:lnTo>
                                <a:pt x="10462" y="111240"/>
                              </a:lnTo>
                              <a:lnTo>
                                <a:pt x="18093" y="114776"/>
                              </a:lnTo>
                              <a:lnTo>
                                <a:pt x="27022" y="116028"/>
                              </a:lnTo>
                              <a:lnTo>
                                <a:pt x="578700" y="116028"/>
                              </a:lnTo>
                              <a:lnTo>
                                <a:pt x="605720" y="92819"/>
                              </a:lnTo>
                              <a:lnTo>
                                <a:pt x="587380" y="92242"/>
                              </a:lnTo>
                              <a:lnTo>
                                <a:pt x="540316" y="89554"/>
                              </a:lnTo>
                              <a:lnTo>
                                <a:pt x="477434" y="83322"/>
                              </a:lnTo>
                              <a:lnTo>
                                <a:pt x="411642" y="72111"/>
                              </a:lnTo>
                              <a:lnTo>
                                <a:pt x="355848" y="54487"/>
                              </a:lnTo>
                              <a:lnTo>
                                <a:pt x="322960" y="29015"/>
                              </a:lnTo>
                              <a:lnTo>
                                <a:pt x="322960" y="17402"/>
                              </a:lnTo>
                              <a:lnTo>
                                <a:pt x="321446" y="10522"/>
                              </a:lnTo>
                              <a:lnTo>
                                <a:pt x="317276" y="5002"/>
                              </a:lnTo>
                              <a:lnTo>
                                <a:pt x="311004" y="1332"/>
                              </a:lnTo>
                              <a:lnTo>
                                <a:pt x="30318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9CDE0C" id="Graphic 389" o:spid="_x0000_s1026" href="#Slide_6" style="position:absolute;margin-left:880.6pt;margin-top:430.5pt;width:47.7pt;height:37pt;z-index:251652608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0579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" o:button="t" path="m156208,394478r-36252,l112047,469892r39547,l156208,394478xem486417,394478r-36906,l454788,469892r39545,l486417,394478xem198397,394478r-31645,l164775,429285r32953,l198397,394478xem438955,394478r-31628,l407977,429285r32967,l438955,394478xem494333,371274r-382286,l112047,394478r382286,l494333,371274xem163457,272651r-31637,l121934,371274r35592,l163457,272651xem202337,272651r-28339,l168072,371274r30976,l199048,359671r238636,l436443,336472r-236076,l202337,272651xem437684,359671r-31676,l406008,371274r32297,l437684,359671xem474561,272651r-30978,l449511,371274r34936,l474561,272651xem433027,272651r-28339,l406658,336472r29785,l433027,272651xem339443,272651r-72511,l263643,324859r79089,l339443,272651xem481139,249459r-355909,l125230,272651r355909,l481139,249459xem166752,214637r-29001,l134457,249459r30318,l166752,214637xem203656,214637r-27019,l174667,249459r28339,l203656,214637xem296590,214637r-13175,l283415,231467r-7247,4057l271559,241902r-1988,7557l336804,249459r-1988,-6968l330207,236113r-7247,-4646l322960,226822r-26370,l296590,214637xem429738,214637r-27020,l403369,249459r28339,l429738,214637xem468614,214637r-28990,l441594,249459r30328,l468614,214637xem305157,226250r-3939,l296590,226822r13194,l305157,226250xem322960,214637r-13176,l309784,226822r13176,l322960,214637xem494333,179832r-382286,l112047,214637r382286,l494333,179832xem572754,116028r-539800,l59875,145557r20371,15282l104324,166767r38042,1469l141048,179832r27681,l169389,168236r293966,l507699,159588r34578,-17892l564744,124022r8010,-7994xem463355,168236r-26369,l437636,179832r27038,l463355,168236xem303187,r-7816,1332l289099,5002r-4170,5520l283415,17402r,11613l224675,64190,128857,83322,39464,91252,,92819r1318,5806l4685,105747r5777,5493l18093,114776r8929,1252l578700,116028,605720,92819r-18340,-577l540316,89554,477434,83322,411642,72111,355848,54487,322960,29015r,-11613l321446,10522,317276,5002,311004,1332,303187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24" w:name="Slide_13:_MATRIK_SWOT"/>
      <w:bookmarkStart w:id="25" w:name="_bookmark11"/>
      <w:bookmarkEnd w:id="24"/>
      <w:bookmarkEnd w:id="25"/>
      <w:r>
        <w:rPr>
          <w:spacing w:val="-20"/>
          <w:sz w:val="64"/>
        </w:rPr>
        <w:t>MATRIK</w:t>
      </w:r>
      <w:r>
        <w:rPr>
          <w:spacing w:val="-26"/>
          <w:sz w:val="64"/>
        </w:rPr>
        <w:t xml:space="preserve"> </w:t>
      </w:r>
      <w:r>
        <w:rPr>
          <w:spacing w:val="-4"/>
          <w:sz w:val="64"/>
        </w:rPr>
        <w:t>SWOT</w:t>
      </w:r>
    </w:p>
    <w:p w14:paraId="69664B3D" w14:textId="77777777" w:rsidR="00E10D66" w:rsidRDefault="00E10D66">
      <w:pPr>
        <w:pStyle w:val="BodyText"/>
        <w:rPr>
          <w:sz w:val="20"/>
        </w:rPr>
      </w:pPr>
    </w:p>
    <w:p w14:paraId="14614D90" w14:textId="77777777" w:rsidR="00E10D66" w:rsidRDefault="00E5394D">
      <w:pPr>
        <w:pStyle w:val="BodyText"/>
        <w:spacing w:before="55"/>
        <w:rPr>
          <w:sz w:val="20"/>
        </w:rPr>
      </w:pPr>
      <w:r>
        <w:rPr>
          <w:noProof/>
        </w:rPr>
        <w:drawing>
          <wp:anchor distT="0" distB="0" distL="0" distR="0" simplePos="0" relativeHeight="251672064" behindDoc="1" locked="0" layoutInCell="1" allowOverlap="1" wp14:anchorId="65CEE65B" wp14:editId="75D9DE95">
            <wp:simplePos x="0" y="0"/>
            <wp:positionH relativeFrom="page">
              <wp:posOffset>1800195</wp:posOffset>
            </wp:positionH>
            <wp:positionV relativeFrom="paragraph">
              <wp:posOffset>205414</wp:posOffset>
            </wp:positionV>
            <wp:extent cx="9152940" cy="4938903"/>
            <wp:effectExtent l="0" t="0" r="0" b="0"/>
            <wp:wrapTopAndBottom/>
            <wp:docPr id="390" name="Image 39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" name="Image 390"/>
                    <pic:cNvPicPr/>
                  </pic:nvPicPr>
                  <pic:blipFill>
                    <a:blip r:embed="rId1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9152940" cy="493890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3E93E17" w14:textId="77777777" w:rsidR="00E10D66" w:rsidRDefault="00E10D66">
      <w:pPr>
        <w:rPr>
          <w:sz w:val="20"/>
        </w:rPr>
        <w:sectPr w:rsidR="00E10D66">
          <w:pgSz w:w="19210" w:h="10810" w:orient="landscape"/>
          <w:pgMar w:top="760" w:right="1320" w:bottom="280" w:left="1200" w:header="720" w:footer="720" w:gutter="0"/>
          <w:cols w:space="720"/>
        </w:sectPr>
      </w:pPr>
    </w:p>
    <w:p w14:paraId="55FFDBB6" w14:textId="77777777" w:rsidR="00E10D66" w:rsidRDefault="00E5394D">
      <w:pPr>
        <w:spacing w:before="31" w:line="211" w:lineRule="auto"/>
        <w:ind w:left="4594" w:right="180" w:hanging="3733"/>
        <w:rPr>
          <w:sz w:val="48"/>
        </w:rPr>
      </w:pPr>
      <w:bookmarkStart w:id="26" w:name="Slide_14:_DAFTAR_PERATURAN_PERUNDANGAN_L"/>
      <w:bookmarkStart w:id="27" w:name="_bookmark12"/>
      <w:bookmarkEnd w:id="26"/>
      <w:bookmarkEnd w:id="27"/>
      <w:r>
        <w:rPr>
          <w:spacing w:val="-10"/>
          <w:sz w:val="48"/>
        </w:rPr>
        <w:lastRenderedPageBreak/>
        <w:t>DAFTAR</w:t>
      </w:r>
      <w:r>
        <w:rPr>
          <w:spacing w:val="-28"/>
          <w:sz w:val="48"/>
        </w:rPr>
        <w:t xml:space="preserve"> </w:t>
      </w:r>
      <w:r>
        <w:rPr>
          <w:spacing w:val="-10"/>
          <w:sz w:val="48"/>
        </w:rPr>
        <w:t>PERATURAN</w:t>
      </w:r>
      <w:r>
        <w:rPr>
          <w:spacing w:val="-30"/>
          <w:sz w:val="48"/>
        </w:rPr>
        <w:t xml:space="preserve"> </w:t>
      </w:r>
      <w:r>
        <w:rPr>
          <w:spacing w:val="-10"/>
          <w:sz w:val="48"/>
        </w:rPr>
        <w:t>PERUNDANGAN</w:t>
      </w:r>
      <w:r>
        <w:rPr>
          <w:spacing w:val="-23"/>
          <w:sz w:val="48"/>
        </w:rPr>
        <w:t xml:space="preserve"> </w:t>
      </w:r>
      <w:r>
        <w:rPr>
          <w:spacing w:val="-10"/>
          <w:sz w:val="48"/>
        </w:rPr>
        <w:t>LINGKUNGAN,</w:t>
      </w:r>
      <w:r>
        <w:rPr>
          <w:spacing w:val="-25"/>
          <w:sz w:val="48"/>
        </w:rPr>
        <w:t xml:space="preserve"> </w:t>
      </w:r>
      <w:r>
        <w:rPr>
          <w:spacing w:val="-10"/>
          <w:sz w:val="48"/>
        </w:rPr>
        <w:t>K3 DAN</w:t>
      </w:r>
      <w:r>
        <w:rPr>
          <w:spacing w:val="-23"/>
          <w:sz w:val="48"/>
        </w:rPr>
        <w:t xml:space="preserve"> </w:t>
      </w:r>
      <w:r>
        <w:rPr>
          <w:spacing w:val="-10"/>
          <w:sz w:val="48"/>
        </w:rPr>
        <w:t>PERSYARATAN</w:t>
      </w:r>
      <w:r>
        <w:rPr>
          <w:spacing w:val="-23"/>
          <w:sz w:val="48"/>
        </w:rPr>
        <w:t xml:space="preserve"> </w:t>
      </w:r>
      <w:r>
        <w:rPr>
          <w:spacing w:val="-10"/>
          <w:sz w:val="48"/>
        </w:rPr>
        <w:t xml:space="preserve">LAIN </w:t>
      </w:r>
      <w:r>
        <w:rPr>
          <w:spacing w:val="-2"/>
          <w:sz w:val="48"/>
        </w:rPr>
        <w:t>PT.</w:t>
      </w:r>
      <w:r>
        <w:rPr>
          <w:spacing w:val="-16"/>
          <w:sz w:val="48"/>
        </w:rPr>
        <w:t xml:space="preserve"> </w:t>
      </w:r>
      <w:r>
        <w:rPr>
          <w:spacing w:val="-2"/>
          <w:sz w:val="48"/>
        </w:rPr>
        <w:t>CHITOSE</w:t>
      </w:r>
      <w:r>
        <w:rPr>
          <w:spacing w:val="-20"/>
          <w:sz w:val="48"/>
        </w:rPr>
        <w:t xml:space="preserve"> </w:t>
      </w:r>
      <w:r>
        <w:rPr>
          <w:spacing w:val="-2"/>
          <w:sz w:val="48"/>
        </w:rPr>
        <w:t>INTERNASIONAL</w:t>
      </w:r>
      <w:r>
        <w:rPr>
          <w:spacing w:val="-22"/>
          <w:sz w:val="48"/>
        </w:rPr>
        <w:t xml:space="preserve"> </w:t>
      </w:r>
      <w:r>
        <w:rPr>
          <w:spacing w:val="-2"/>
          <w:sz w:val="48"/>
        </w:rPr>
        <w:t>TBK</w:t>
      </w:r>
      <w:r>
        <w:rPr>
          <w:spacing w:val="-20"/>
          <w:sz w:val="48"/>
        </w:rPr>
        <w:t xml:space="preserve"> </w:t>
      </w:r>
      <w:r>
        <w:rPr>
          <w:spacing w:val="-2"/>
          <w:sz w:val="48"/>
        </w:rPr>
        <w:t>(hal.1)</w:t>
      </w:r>
    </w:p>
    <w:p w14:paraId="539CA98F" w14:textId="77777777" w:rsidR="00E10D66" w:rsidRDefault="00E10D66">
      <w:pPr>
        <w:pStyle w:val="BodyText"/>
        <w:spacing w:before="8"/>
        <w:rPr>
          <w:sz w:val="10"/>
        </w:rPr>
      </w:pPr>
    </w:p>
    <w:tbl>
      <w:tblPr>
        <w:tblW w:w="0" w:type="auto"/>
        <w:tblInd w:w="2089" w:type="dxa"/>
        <w:tblBorders>
          <w:top w:val="single" w:sz="4" w:space="0" w:color="DFDFDF"/>
          <w:left w:val="single" w:sz="4" w:space="0" w:color="DFDFDF"/>
          <w:bottom w:val="single" w:sz="4" w:space="0" w:color="DFDFDF"/>
          <w:right w:val="single" w:sz="4" w:space="0" w:color="DFDFDF"/>
          <w:insideH w:val="single" w:sz="4" w:space="0" w:color="DFDFDF"/>
          <w:insideV w:val="single" w:sz="4" w:space="0" w:color="DFDFDF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9"/>
        <w:gridCol w:w="574"/>
        <w:gridCol w:w="546"/>
        <w:gridCol w:w="546"/>
        <w:gridCol w:w="574"/>
        <w:gridCol w:w="2267"/>
        <w:gridCol w:w="2229"/>
        <w:gridCol w:w="1185"/>
        <w:gridCol w:w="1185"/>
        <w:gridCol w:w="2305"/>
        <w:gridCol w:w="1647"/>
        <w:gridCol w:w="170"/>
      </w:tblGrid>
      <w:tr w:rsidR="00E10D66" w14:paraId="640038B6" w14:textId="77777777">
        <w:trPr>
          <w:trHeight w:val="171"/>
        </w:trPr>
        <w:tc>
          <w:tcPr>
            <w:tcW w:w="743" w:type="dxa"/>
            <w:gridSpan w:val="2"/>
          </w:tcPr>
          <w:p w14:paraId="3C21C7F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6" w:type="dxa"/>
          </w:tcPr>
          <w:p w14:paraId="7702041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6" w:type="dxa"/>
          </w:tcPr>
          <w:p w14:paraId="23647FC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74" w:type="dxa"/>
          </w:tcPr>
          <w:p w14:paraId="6187252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2267" w:type="dxa"/>
          </w:tcPr>
          <w:p w14:paraId="18A9088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2229" w:type="dxa"/>
          </w:tcPr>
          <w:p w14:paraId="27BA230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185" w:type="dxa"/>
          </w:tcPr>
          <w:p w14:paraId="2ADF800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185" w:type="dxa"/>
          </w:tcPr>
          <w:p w14:paraId="5B3FE31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2305" w:type="dxa"/>
          </w:tcPr>
          <w:p w14:paraId="3CF6B81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</w:tcPr>
          <w:p w14:paraId="600093E2" w14:textId="77777777" w:rsidR="00E10D66" w:rsidRDefault="00E5394D">
            <w:pPr>
              <w:pStyle w:val="TableParagraph"/>
              <w:spacing w:before="6" w:line="145" w:lineRule="exact"/>
              <w:ind w:left="33"/>
              <w:rPr>
                <w:rFonts w:ascii="Arial"/>
                <w:sz w:val="14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63872" behindDoc="1" locked="0" layoutInCell="1" allowOverlap="1" wp14:anchorId="30989020" wp14:editId="423D0220">
                      <wp:simplePos x="0" y="0"/>
                      <wp:positionH relativeFrom="column">
                        <wp:posOffset>-7959</wp:posOffset>
                      </wp:positionH>
                      <wp:positionV relativeFrom="paragraph">
                        <wp:posOffset>109338</wp:posOffset>
                      </wp:positionV>
                      <wp:extent cx="1003300" cy="363220"/>
                      <wp:effectExtent l="0" t="0" r="0" b="0"/>
                      <wp:wrapNone/>
                      <wp:docPr id="391" name="Group 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003300" cy="363220"/>
                                <a:chOff x="0" y="0"/>
                                <a:chExt cx="1003300" cy="3632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92" name="Image 392"/>
                                <pic:cNvPicPr/>
                              </pic:nvPicPr>
                              <pic:blipFill>
                                <a:blip r:embed="rId117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006325" cy="36433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776B6BC" id="Group 391" o:spid="_x0000_s1026" style="position:absolute;margin-left:-.65pt;margin-top:8.6pt;width:79pt;height:28.6pt;z-index:-251652608;mso-wrap-distance-left:0;mso-wrap-distance-right:0" coordsize="10033,363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">
                      <v:shape id="Image 392" o:spid="_x0000_s1027" type="#_x0000_t75" style="position:absolute;width:10063;height:36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">
                        <v:imagedata r:id="rId118" o:title=""/>
                      </v:shape>
                    </v:group>
                  </w:pict>
                </mc:Fallback>
              </mc:AlternateContent>
            </w:r>
            <w:r>
              <w:rPr>
                <w:rFonts w:ascii="Arial"/>
                <w:w w:val="130"/>
                <w:sz w:val="14"/>
              </w:rPr>
              <w:t>F-</w:t>
            </w:r>
            <w:r>
              <w:rPr>
                <w:rFonts w:ascii="Arial"/>
                <w:spacing w:val="-2"/>
                <w:w w:val="130"/>
                <w:sz w:val="14"/>
              </w:rPr>
              <w:t>K3LH/08</w:t>
            </w:r>
          </w:p>
        </w:tc>
        <w:tc>
          <w:tcPr>
            <w:tcW w:w="170" w:type="dxa"/>
          </w:tcPr>
          <w:p w14:paraId="11361CE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21122975" w14:textId="77777777">
        <w:trPr>
          <w:trHeight w:val="443"/>
        </w:trPr>
        <w:tc>
          <w:tcPr>
            <w:tcW w:w="169" w:type="dxa"/>
          </w:tcPr>
          <w:p w14:paraId="778C9A0C" w14:textId="77777777" w:rsidR="00E10D66" w:rsidRDefault="00E10D66">
            <w:pPr>
              <w:pStyle w:val="TableParagraph"/>
              <w:rPr>
                <w:sz w:val="26"/>
              </w:rPr>
            </w:pPr>
          </w:p>
        </w:tc>
        <w:tc>
          <w:tcPr>
            <w:tcW w:w="11411" w:type="dxa"/>
            <w:gridSpan w:val="9"/>
          </w:tcPr>
          <w:p w14:paraId="67FEA8D5" w14:textId="77777777" w:rsidR="00E10D66" w:rsidRDefault="00E5394D">
            <w:pPr>
              <w:pStyle w:val="TableParagraph"/>
              <w:spacing w:line="211" w:lineRule="exact"/>
              <w:ind w:left="11" w:right="11"/>
              <w:jc w:val="center"/>
              <w:rPr>
                <w:b/>
                <w:sz w:val="21"/>
              </w:rPr>
            </w:pPr>
            <w:r>
              <w:rPr>
                <w:b/>
                <w:w w:val="135"/>
                <w:sz w:val="21"/>
              </w:rPr>
              <w:t>DAFTAR</w:t>
            </w:r>
            <w:r>
              <w:rPr>
                <w:b/>
                <w:spacing w:val="-11"/>
                <w:w w:val="135"/>
                <w:sz w:val="21"/>
              </w:rPr>
              <w:t xml:space="preserve"> </w:t>
            </w:r>
            <w:r>
              <w:rPr>
                <w:b/>
                <w:w w:val="135"/>
                <w:sz w:val="21"/>
              </w:rPr>
              <w:t>PERATURAN</w:t>
            </w:r>
            <w:r>
              <w:rPr>
                <w:b/>
                <w:spacing w:val="-11"/>
                <w:w w:val="135"/>
                <w:sz w:val="21"/>
              </w:rPr>
              <w:t xml:space="preserve"> </w:t>
            </w:r>
            <w:r>
              <w:rPr>
                <w:b/>
                <w:w w:val="135"/>
                <w:sz w:val="21"/>
              </w:rPr>
              <w:t>PERUNDANGAN</w:t>
            </w:r>
            <w:r>
              <w:rPr>
                <w:b/>
                <w:spacing w:val="-11"/>
                <w:w w:val="135"/>
                <w:sz w:val="21"/>
              </w:rPr>
              <w:t xml:space="preserve"> </w:t>
            </w:r>
            <w:r>
              <w:rPr>
                <w:b/>
                <w:w w:val="135"/>
                <w:sz w:val="21"/>
              </w:rPr>
              <w:t>LINGKUNGAN,</w:t>
            </w:r>
            <w:r>
              <w:rPr>
                <w:b/>
                <w:spacing w:val="-10"/>
                <w:w w:val="135"/>
                <w:sz w:val="21"/>
              </w:rPr>
              <w:t xml:space="preserve"> </w:t>
            </w:r>
            <w:r>
              <w:rPr>
                <w:b/>
                <w:spacing w:val="-5"/>
                <w:w w:val="135"/>
                <w:sz w:val="21"/>
              </w:rPr>
              <w:t>K3</w:t>
            </w:r>
          </w:p>
          <w:p w14:paraId="2F9FD191" w14:textId="77777777" w:rsidR="00E10D66" w:rsidRDefault="00E5394D">
            <w:pPr>
              <w:pStyle w:val="TableParagraph"/>
              <w:spacing w:before="23" w:line="188" w:lineRule="exact"/>
              <w:ind w:left="21" w:right="10"/>
              <w:jc w:val="center"/>
              <w:rPr>
                <w:b/>
                <w:sz w:val="21"/>
              </w:rPr>
            </w:pPr>
            <w:r>
              <w:rPr>
                <w:b/>
                <w:w w:val="135"/>
                <w:sz w:val="21"/>
              </w:rPr>
              <w:t>DAN</w:t>
            </w:r>
            <w:r>
              <w:rPr>
                <w:b/>
                <w:spacing w:val="-12"/>
                <w:w w:val="135"/>
                <w:sz w:val="21"/>
              </w:rPr>
              <w:t xml:space="preserve"> </w:t>
            </w:r>
            <w:r>
              <w:rPr>
                <w:b/>
                <w:w w:val="135"/>
                <w:sz w:val="21"/>
              </w:rPr>
              <w:t>PERSYARATAN</w:t>
            </w:r>
            <w:r>
              <w:rPr>
                <w:b/>
                <w:spacing w:val="-11"/>
                <w:w w:val="135"/>
                <w:sz w:val="21"/>
              </w:rPr>
              <w:t xml:space="preserve"> </w:t>
            </w:r>
            <w:r>
              <w:rPr>
                <w:b/>
                <w:spacing w:val="-4"/>
                <w:w w:val="135"/>
                <w:sz w:val="21"/>
              </w:rPr>
              <w:t>LAIN</w:t>
            </w:r>
          </w:p>
        </w:tc>
        <w:tc>
          <w:tcPr>
            <w:tcW w:w="1647" w:type="dxa"/>
          </w:tcPr>
          <w:p w14:paraId="21376784" w14:textId="77777777" w:rsidR="00E10D66" w:rsidRDefault="00E10D66">
            <w:pPr>
              <w:pStyle w:val="TableParagraph"/>
              <w:rPr>
                <w:sz w:val="26"/>
              </w:rPr>
            </w:pPr>
          </w:p>
        </w:tc>
        <w:tc>
          <w:tcPr>
            <w:tcW w:w="170" w:type="dxa"/>
          </w:tcPr>
          <w:p w14:paraId="658B0380" w14:textId="77777777" w:rsidR="00E10D66" w:rsidRDefault="00E10D66">
            <w:pPr>
              <w:pStyle w:val="TableParagraph"/>
              <w:rPr>
                <w:sz w:val="26"/>
              </w:rPr>
            </w:pPr>
          </w:p>
        </w:tc>
      </w:tr>
      <w:tr w:rsidR="00E10D66" w14:paraId="5C3624EA" w14:textId="77777777">
        <w:trPr>
          <w:trHeight w:val="304"/>
        </w:trPr>
        <w:tc>
          <w:tcPr>
            <w:tcW w:w="169" w:type="dxa"/>
          </w:tcPr>
          <w:p w14:paraId="50CD2CD1" w14:textId="77777777" w:rsidR="00E10D66" w:rsidRDefault="00E10D66">
            <w:pPr>
              <w:pStyle w:val="TableParagraph"/>
            </w:pPr>
          </w:p>
        </w:tc>
        <w:tc>
          <w:tcPr>
            <w:tcW w:w="11411" w:type="dxa"/>
            <w:gridSpan w:val="9"/>
          </w:tcPr>
          <w:p w14:paraId="6A3D3A6B" w14:textId="77777777" w:rsidR="00E10D66" w:rsidRDefault="00E5394D">
            <w:pPr>
              <w:pStyle w:val="TableParagraph"/>
              <w:spacing w:before="32"/>
              <w:ind w:left="11" w:right="21"/>
              <w:jc w:val="center"/>
              <w:rPr>
                <w:b/>
                <w:sz w:val="21"/>
              </w:rPr>
            </w:pPr>
            <w:r>
              <w:rPr>
                <w:b/>
                <w:w w:val="135"/>
                <w:sz w:val="21"/>
              </w:rPr>
              <w:t>PT</w:t>
            </w:r>
            <w:r>
              <w:rPr>
                <w:b/>
                <w:spacing w:val="-8"/>
                <w:w w:val="135"/>
                <w:sz w:val="21"/>
              </w:rPr>
              <w:t xml:space="preserve"> </w:t>
            </w:r>
            <w:r>
              <w:rPr>
                <w:b/>
                <w:w w:val="135"/>
                <w:sz w:val="21"/>
              </w:rPr>
              <w:t>CHITOSE</w:t>
            </w:r>
            <w:r>
              <w:rPr>
                <w:b/>
                <w:spacing w:val="-7"/>
                <w:w w:val="135"/>
                <w:sz w:val="21"/>
              </w:rPr>
              <w:t xml:space="preserve"> </w:t>
            </w:r>
            <w:r>
              <w:rPr>
                <w:b/>
                <w:w w:val="135"/>
                <w:sz w:val="21"/>
              </w:rPr>
              <w:t>INTERNASIONAL</w:t>
            </w:r>
            <w:r>
              <w:rPr>
                <w:b/>
                <w:spacing w:val="-7"/>
                <w:w w:val="135"/>
                <w:sz w:val="21"/>
              </w:rPr>
              <w:t xml:space="preserve"> </w:t>
            </w:r>
            <w:r>
              <w:rPr>
                <w:b/>
                <w:spacing w:val="-5"/>
                <w:w w:val="135"/>
                <w:sz w:val="21"/>
              </w:rPr>
              <w:t>TBK</w:t>
            </w:r>
          </w:p>
        </w:tc>
        <w:tc>
          <w:tcPr>
            <w:tcW w:w="1647" w:type="dxa"/>
          </w:tcPr>
          <w:p w14:paraId="49F71BAC" w14:textId="77777777" w:rsidR="00E10D66" w:rsidRDefault="00E10D66">
            <w:pPr>
              <w:pStyle w:val="TableParagraph"/>
            </w:pPr>
          </w:p>
        </w:tc>
        <w:tc>
          <w:tcPr>
            <w:tcW w:w="170" w:type="dxa"/>
          </w:tcPr>
          <w:p w14:paraId="27ED788B" w14:textId="77777777" w:rsidR="00E10D66" w:rsidRDefault="00E10D66">
            <w:pPr>
              <w:pStyle w:val="TableParagraph"/>
            </w:pPr>
          </w:p>
        </w:tc>
      </w:tr>
      <w:tr w:rsidR="00E10D66" w14:paraId="55C938C1" w14:textId="77777777">
        <w:trPr>
          <w:trHeight w:val="80"/>
        </w:trPr>
        <w:tc>
          <w:tcPr>
            <w:tcW w:w="169" w:type="dxa"/>
          </w:tcPr>
          <w:p w14:paraId="24331C98" w14:textId="77777777" w:rsidR="00E10D66" w:rsidRDefault="00E10D66">
            <w:pPr>
              <w:pStyle w:val="TableParagraph"/>
              <w:rPr>
                <w:sz w:val="2"/>
              </w:rPr>
            </w:pPr>
          </w:p>
        </w:tc>
        <w:tc>
          <w:tcPr>
            <w:tcW w:w="574" w:type="dxa"/>
            <w:tcBorders>
              <w:bottom w:val="single" w:sz="4" w:space="0" w:color="000000"/>
            </w:tcBorders>
            <w:shd w:val="clear" w:color="auto" w:fill="94B3D6"/>
          </w:tcPr>
          <w:p w14:paraId="57DCC929" w14:textId="77777777" w:rsidR="00E10D66" w:rsidRDefault="00E10D66">
            <w:pPr>
              <w:pStyle w:val="TableParagraph"/>
              <w:rPr>
                <w:sz w:val="2"/>
              </w:rPr>
            </w:pPr>
          </w:p>
        </w:tc>
        <w:tc>
          <w:tcPr>
            <w:tcW w:w="3933" w:type="dxa"/>
            <w:gridSpan w:val="4"/>
            <w:tcBorders>
              <w:bottom w:val="single" w:sz="4" w:space="0" w:color="000000"/>
            </w:tcBorders>
            <w:shd w:val="clear" w:color="auto" w:fill="94B3D6"/>
          </w:tcPr>
          <w:p w14:paraId="4C1E10D8" w14:textId="77777777" w:rsidR="00E10D66" w:rsidRDefault="00E5394D">
            <w:pPr>
              <w:pStyle w:val="TableParagraph"/>
              <w:tabs>
                <w:tab w:val="left" w:pos="1086"/>
                <w:tab w:val="left" w:pos="1660"/>
              </w:tabs>
              <w:spacing w:line="86" w:lineRule="exact"/>
              <w:ind w:left="540"/>
              <w:rPr>
                <w:rFonts w:ascii="Carlito"/>
                <w:sz w:val="8"/>
              </w:rPr>
            </w:pPr>
            <w:r>
              <w:rPr>
                <w:rFonts w:ascii="Carlito"/>
                <w:noProof/>
                <w:position w:val="-1"/>
                <w:sz w:val="8"/>
              </w:rPr>
              <mc:AlternateContent>
                <mc:Choice Requires="wpg">
                  <w:drawing>
                    <wp:inline distT="0" distB="0" distL="0" distR="0" wp14:anchorId="48864EC2" wp14:editId="3987532D">
                      <wp:extent cx="6350" cy="53340"/>
                      <wp:effectExtent l="9525" t="0" r="0" b="3809"/>
                      <wp:docPr id="393" name="Group 3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53340"/>
                                <a:chOff x="0" y="0"/>
                                <a:chExt cx="6350" cy="53340"/>
                              </a:xfrm>
                            </wpg:grpSpPr>
                            <wps:wsp>
                              <wps:cNvPr id="394" name="Graphic 394"/>
                              <wps:cNvSpPr/>
                              <wps:spPr>
                                <a:xfrm>
                                  <a:off x="2984" y="2214"/>
                                  <a:ext cx="1270" cy="488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48895">
                                      <a:moveTo>
                                        <a:pt x="0" y="0"/>
                                      </a:moveTo>
                                      <a:lnTo>
                                        <a:pt x="0" y="4871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95" name="Graphic 395"/>
                              <wps:cNvSpPr/>
                              <wps:spPr>
                                <a:xfrm>
                                  <a:off x="0" y="0"/>
                                  <a:ext cx="6350" cy="533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5334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53138"/>
                                      </a:lnTo>
                                      <a:lnTo>
                                        <a:pt x="5969" y="53138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09564DA" id="Group 393" o:spid="_x0000_s1026" style="width:.5pt;height:4.2pt;mso-position-horizontal-relative:char;mso-position-vertical-relative:line" coordsize="6350,53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">
                      <v:shape id="Graphic 394" o:spid="_x0000_s1027" style="position:absolute;left:2984;top:2214;width:1270;height:48895;visibility:visible;mso-wrap-style:square;v-text-anchor:top" coordsize="1270,48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" path="m,l,48710e" filled="f" strokecolor="#dfdfdf" strokeweight=".47pt">
                        <v:path arrowok="t"/>
                      </v:shape>
                      <v:shape id="Graphic 395" o:spid="_x0000_s1028" style="position:absolute;width:6350;height:53340;visibility:visible;mso-wrap-style:square;v-text-anchor:top" coordsize="6350,53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" path="m5969,l,,,53138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  <w:r>
              <w:rPr>
                <w:rFonts w:ascii="Carlito"/>
                <w:position w:val="-1"/>
                <w:sz w:val="8"/>
              </w:rPr>
              <w:tab/>
            </w:r>
            <w:r>
              <w:rPr>
                <w:rFonts w:ascii="Carlito"/>
                <w:noProof/>
                <w:position w:val="-1"/>
                <w:sz w:val="8"/>
              </w:rPr>
              <mc:AlternateContent>
                <mc:Choice Requires="wpg">
                  <w:drawing>
                    <wp:inline distT="0" distB="0" distL="0" distR="0" wp14:anchorId="7B90642D" wp14:editId="178EBF1D">
                      <wp:extent cx="6350" cy="53340"/>
                      <wp:effectExtent l="9525" t="0" r="0" b="3809"/>
                      <wp:docPr id="396" name="Group 3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53340"/>
                                <a:chOff x="0" y="0"/>
                                <a:chExt cx="6350" cy="53340"/>
                              </a:xfrm>
                            </wpg:grpSpPr>
                            <wps:wsp>
                              <wps:cNvPr id="397" name="Graphic 397"/>
                              <wps:cNvSpPr/>
                              <wps:spPr>
                                <a:xfrm>
                                  <a:off x="2984" y="2214"/>
                                  <a:ext cx="1270" cy="488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48895">
                                      <a:moveTo>
                                        <a:pt x="0" y="0"/>
                                      </a:moveTo>
                                      <a:lnTo>
                                        <a:pt x="0" y="4871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98" name="Graphic 398"/>
                              <wps:cNvSpPr/>
                              <wps:spPr>
                                <a:xfrm>
                                  <a:off x="99" y="0"/>
                                  <a:ext cx="6350" cy="533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5334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53138"/>
                                      </a:lnTo>
                                      <a:lnTo>
                                        <a:pt x="5969" y="53138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3A7BB84" id="Group 396" o:spid="_x0000_s1026" style="width:.5pt;height:4.2pt;mso-position-horizontal-relative:char;mso-position-vertical-relative:line" coordsize="6350,53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">
                      <v:shape id="Graphic 397" o:spid="_x0000_s1027" style="position:absolute;left:2984;top:2214;width:1270;height:48895;visibility:visible;mso-wrap-style:square;v-text-anchor:top" coordsize="1270,48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" path="m,l,48710e" filled="f" strokecolor="#dfdfdf" strokeweight=".47pt">
                        <v:path arrowok="t"/>
                      </v:shape>
                      <v:shape id="Graphic 398" o:spid="_x0000_s1028" style="position:absolute;left:99;width:6350;height:53340;visibility:visible;mso-wrap-style:square;v-text-anchor:top" coordsize="6350,53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" path="m5969,l,,,53138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  <w:r>
              <w:rPr>
                <w:rFonts w:ascii="Carlito"/>
                <w:position w:val="-1"/>
                <w:sz w:val="8"/>
              </w:rPr>
              <w:tab/>
            </w:r>
            <w:r>
              <w:rPr>
                <w:rFonts w:ascii="Carlito"/>
                <w:noProof/>
                <w:position w:val="-1"/>
                <w:sz w:val="8"/>
              </w:rPr>
              <mc:AlternateContent>
                <mc:Choice Requires="wpg">
                  <w:drawing>
                    <wp:inline distT="0" distB="0" distL="0" distR="0" wp14:anchorId="16D1BE49" wp14:editId="5A46863D">
                      <wp:extent cx="6350" cy="53340"/>
                      <wp:effectExtent l="9525" t="0" r="0" b="3809"/>
                      <wp:docPr id="399" name="Group 3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53340"/>
                                <a:chOff x="0" y="0"/>
                                <a:chExt cx="6350" cy="53340"/>
                              </a:xfrm>
                            </wpg:grpSpPr>
                            <wps:wsp>
                              <wps:cNvPr id="400" name="Graphic 400"/>
                              <wps:cNvSpPr/>
                              <wps:spPr>
                                <a:xfrm>
                                  <a:off x="2984" y="2214"/>
                                  <a:ext cx="1270" cy="488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48895">
                                      <a:moveTo>
                                        <a:pt x="0" y="0"/>
                                      </a:moveTo>
                                      <a:lnTo>
                                        <a:pt x="0" y="4871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1" name="Graphic 401"/>
                              <wps:cNvSpPr/>
                              <wps:spPr>
                                <a:xfrm>
                                  <a:off x="0" y="0"/>
                                  <a:ext cx="6350" cy="533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53340">
                                      <a:moveTo>
                                        <a:pt x="5970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53138"/>
                                      </a:lnTo>
                                      <a:lnTo>
                                        <a:pt x="5970" y="53138"/>
                                      </a:lnTo>
                                      <a:lnTo>
                                        <a:pt x="597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224B234" id="Group 399" o:spid="_x0000_s1026" style="width:.5pt;height:4.2pt;mso-position-horizontal-relative:char;mso-position-vertical-relative:line" coordsize="6350,53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">
                      <v:shape id="Graphic 400" o:spid="_x0000_s1027" style="position:absolute;left:2984;top:2214;width:1270;height:48895;visibility:visible;mso-wrap-style:square;v-text-anchor:top" coordsize="1270,48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" path="m,l,48710e" filled="f" strokecolor="#dfdfdf" strokeweight=".47pt">
                        <v:path arrowok="t"/>
                      </v:shape>
                      <v:shape id="Graphic 401" o:spid="_x0000_s1028" style="position:absolute;width:6350;height:53340;visibility:visible;mso-wrap-style:square;v-text-anchor:top" coordsize="6350,53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" path="m5970,l,,,53138r5970,l5970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6904" w:type="dxa"/>
            <w:gridSpan w:val="4"/>
            <w:tcBorders>
              <w:bottom w:val="single" w:sz="4" w:space="0" w:color="000000"/>
            </w:tcBorders>
            <w:shd w:val="clear" w:color="auto" w:fill="94B3D6"/>
          </w:tcPr>
          <w:p w14:paraId="38791E56" w14:textId="77777777" w:rsidR="00E10D66" w:rsidRDefault="00E5394D">
            <w:pPr>
              <w:pStyle w:val="TableParagraph"/>
              <w:tabs>
                <w:tab w:val="left" w:pos="3409"/>
                <w:tab w:val="left" w:pos="4594"/>
              </w:tabs>
              <w:spacing w:line="86" w:lineRule="exact"/>
              <w:ind w:left="2224"/>
              <w:rPr>
                <w:rFonts w:ascii="Carlito"/>
                <w:sz w:val="8"/>
              </w:rPr>
            </w:pPr>
            <w:r>
              <w:rPr>
                <w:rFonts w:ascii="Carlito"/>
                <w:noProof/>
                <w:position w:val="-1"/>
                <w:sz w:val="8"/>
              </w:rPr>
              <mc:AlternateContent>
                <mc:Choice Requires="wpg">
                  <w:drawing>
                    <wp:inline distT="0" distB="0" distL="0" distR="0" wp14:anchorId="7AB5EFE4" wp14:editId="5E98AFAB">
                      <wp:extent cx="6350" cy="53340"/>
                      <wp:effectExtent l="9525" t="0" r="0" b="3809"/>
                      <wp:docPr id="402" name="Group 4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53340"/>
                                <a:chOff x="0" y="0"/>
                                <a:chExt cx="6350" cy="53340"/>
                              </a:xfrm>
                            </wpg:grpSpPr>
                            <wps:wsp>
                              <wps:cNvPr id="403" name="Graphic 403"/>
                              <wps:cNvSpPr/>
                              <wps:spPr>
                                <a:xfrm>
                                  <a:off x="2984" y="2214"/>
                                  <a:ext cx="1270" cy="488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48895">
                                      <a:moveTo>
                                        <a:pt x="0" y="0"/>
                                      </a:moveTo>
                                      <a:lnTo>
                                        <a:pt x="0" y="4871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4" name="Graphic 404"/>
                              <wps:cNvSpPr/>
                              <wps:spPr>
                                <a:xfrm>
                                  <a:off x="0" y="0"/>
                                  <a:ext cx="6350" cy="533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53340">
                                      <a:moveTo>
                                        <a:pt x="5970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53138"/>
                                      </a:lnTo>
                                      <a:lnTo>
                                        <a:pt x="5970" y="53138"/>
                                      </a:lnTo>
                                      <a:lnTo>
                                        <a:pt x="597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A7FFB66" id="Group 402" o:spid="_x0000_s1026" style="width:.5pt;height:4.2pt;mso-position-horizontal-relative:char;mso-position-vertical-relative:line" coordsize="6350,53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">
                      <v:shape id="Graphic 403" o:spid="_x0000_s1027" style="position:absolute;left:2984;top:2214;width:1270;height:48895;visibility:visible;mso-wrap-style:square;v-text-anchor:top" coordsize="1270,48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" path="m,l,48710e" filled="f" strokecolor="#dfdfdf" strokeweight=".47pt">
                        <v:path arrowok="t"/>
                      </v:shape>
                      <v:shape id="Graphic 404" o:spid="_x0000_s1028" style="position:absolute;width:6350;height:53340;visibility:visible;mso-wrap-style:square;v-text-anchor:top" coordsize="6350,53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" path="m5970,l,,,53138r5970,l5970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  <w:r>
              <w:rPr>
                <w:rFonts w:ascii="Carlito"/>
                <w:position w:val="-1"/>
                <w:sz w:val="8"/>
              </w:rPr>
              <w:tab/>
            </w:r>
            <w:r>
              <w:rPr>
                <w:rFonts w:ascii="Carlito"/>
                <w:noProof/>
                <w:position w:val="-1"/>
                <w:sz w:val="8"/>
              </w:rPr>
              <mc:AlternateContent>
                <mc:Choice Requires="wpg">
                  <w:drawing>
                    <wp:inline distT="0" distB="0" distL="0" distR="0" wp14:anchorId="77A78199" wp14:editId="22982756">
                      <wp:extent cx="6350" cy="53340"/>
                      <wp:effectExtent l="9525" t="0" r="0" b="3809"/>
                      <wp:docPr id="405" name="Group 4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53340"/>
                                <a:chOff x="0" y="0"/>
                                <a:chExt cx="6350" cy="53340"/>
                              </a:xfrm>
                            </wpg:grpSpPr>
                            <wps:wsp>
                              <wps:cNvPr id="406" name="Graphic 406"/>
                              <wps:cNvSpPr/>
                              <wps:spPr>
                                <a:xfrm>
                                  <a:off x="2984" y="2214"/>
                                  <a:ext cx="1270" cy="488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48895">
                                      <a:moveTo>
                                        <a:pt x="0" y="0"/>
                                      </a:moveTo>
                                      <a:lnTo>
                                        <a:pt x="0" y="4871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7" name="Graphic 407"/>
                              <wps:cNvSpPr/>
                              <wps:spPr>
                                <a:xfrm>
                                  <a:off x="0" y="0"/>
                                  <a:ext cx="6350" cy="533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5334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53138"/>
                                      </a:lnTo>
                                      <a:lnTo>
                                        <a:pt x="5969" y="53138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A4DADD1" id="Group 405" o:spid="_x0000_s1026" style="width:.5pt;height:4.2pt;mso-position-horizontal-relative:char;mso-position-vertical-relative:line" coordsize="6350,53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">
                      <v:shape id="Graphic 406" o:spid="_x0000_s1027" style="position:absolute;left:2984;top:2214;width:1270;height:48895;visibility:visible;mso-wrap-style:square;v-text-anchor:top" coordsize="1270,48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" path="m,l,48710e" filled="f" strokecolor="#dfdfdf" strokeweight=".47pt">
                        <v:path arrowok="t"/>
                      </v:shape>
                      <v:shape id="Graphic 407" o:spid="_x0000_s1028" style="position:absolute;width:6350;height:53340;visibility:visible;mso-wrap-style:square;v-text-anchor:top" coordsize="6350,53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" path="m5969,l,,,53138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  <w:r>
              <w:rPr>
                <w:rFonts w:ascii="Carlito"/>
                <w:position w:val="-1"/>
                <w:sz w:val="8"/>
              </w:rPr>
              <w:tab/>
            </w:r>
            <w:r>
              <w:rPr>
                <w:rFonts w:ascii="Carlito"/>
                <w:noProof/>
                <w:position w:val="-1"/>
                <w:sz w:val="8"/>
              </w:rPr>
              <mc:AlternateContent>
                <mc:Choice Requires="wpg">
                  <w:drawing>
                    <wp:inline distT="0" distB="0" distL="0" distR="0" wp14:anchorId="2624C9D8" wp14:editId="4229DD84">
                      <wp:extent cx="6350" cy="53340"/>
                      <wp:effectExtent l="9525" t="0" r="0" b="3809"/>
                      <wp:docPr id="408" name="Group 4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53340"/>
                                <a:chOff x="0" y="0"/>
                                <a:chExt cx="6350" cy="53340"/>
                              </a:xfrm>
                            </wpg:grpSpPr>
                            <wps:wsp>
                              <wps:cNvPr id="409" name="Graphic 409"/>
                              <wps:cNvSpPr/>
                              <wps:spPr>
                                <a:xfrm>
                                  <a:off x="2984" y="2214"/>
                                  <a:ext cx="1270" cy="488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48895">
                                      <a:moveTo>
                                        <a:pt x="0" y="0"/>
                                      </a:moveTo>
                                      <a:lnTo>
                                        <a:pt x="0" y="4871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0" name="Graphic 410"/>
                              <wps:cNvSpPr/>
                              <wps:spPr>
                                <a:xfrm>
                                  <a:off x="0" y="0"/>
                                  <a:ext cx="6350" cy="533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53340">
                                      <a:moveTo>
                                        <a:pt x="5970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53138"/>
                                      </a:lnTo>
                                      <a:lnTo>
                                        <a:pt x="5970" y="53138"/>
                                      </a:lnTo>
                                      <a:lnTo>
                                        <a:pt x="597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6976929" id="Group 408" o:spid="_x0000_s1026" style="width:.5pt;height:4.2pt;mso-position-horizontal-relative:char;mso-position-vertical-relative:line" coordsize="6350,53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">
                      <v:shape id="Graphic 409" o:spid="_x0000_s1027" style="position:absolute;left:2984;top:2214;width:1270;height:48895;visibility:visible;mso-wrap-style:square;v-text-anchor:top" coordsize="1270,48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" path="m,l,48710e" filled="f" strokecolor="#dfdfdf" strokeweight=".47pt">
                        <v:path arrowok="t"/>
                      </v:shape>
                      <v:shape id="Graphic 410" o:spid="_x0000_s1028" style="position:absolute;width:6350;height:53340;visibility:visible;mso-wrap-style:square;v-text-anchor:top" coordsize="6350,53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" path="m5970,l,,,53138r5970,l5970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647" w:type="dxa"/>
            <w:tcBorders>
              <w:bottom w:val="single" w:sz="4" w:space="0" w:color="000000"/>
            </w:tcBorders>
            <w:shd w:val="clear" w:color="auto" w:fill="94B3D6"/>
          </w:tcPr>
          <w:p w14:paraId="198DAA5A" w14:textId="77777777" w:rsidR="00E10D66" w:rsidRDefault="00E10D66">
            <w:pPr>
              <w:pStyle w:val="TableParagraph"/>
              <w:rPr>
                <w:sz w:val="2"/>
              </w:rPr>
            </w:pPr>
          </w:p>
        </w:tc>
        <w:tc>
          <w:tcPr>
            <w:tcW w:w="170" w:type="dxa"/>
          </w:tcPr>
          <w:p w14:paraId="6ACD01C1" w14:textId="77777777" w:rsidR="00E10D66" w:rsidRDefault="00E10D66">
            <w:pPr>
              <w:pStyle w:val="TableParagraph"/>
              <w:rPr>
                <w:sz w:val="2"/>
              </w:rPr>
            </w:pPr>
          </w:p>
        </w:tc>
      </w:tr>
      <w:tr w:rsidR="00E10D66" w14:paraId="7782DA4E" w14:textId="77777777">
        <w:trPr>
          <w:trHeight w:val="456"/>
        </w:trPr>
        <w:tc>
          <w:tcPr>
            <w:tcW w:w="169" w:type="dxa"/>
            <w:tcBorders>
              <w:right w:val="single" w:sz="4" w:space="0" w:color="000000"/>
            </w:tcBorders>
          </w:tcPr>
          <w:p w14:paraId="239336D5" w14:textId="77777777" w:rsidR="00E10D66" w:rsidRDefault="00E10D66">
            <w:pPr>
              <w:pStyle w:val="TableParagraph"/>
              <w:rPr>
                <w:sz w:val="26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94B3D6"/>
          </w:tcPr>
          <w:p w14:paraId="61AB4060" w14:textId="77777777" w:rsidR="00E10D66" w:rsidRDefault="00E5394D">
            <w:pPr>
              <w:pStyle w:val="TableParagraph"/>
              <w:spacing w:before="109"/>
              <w:ind w:left="89"/>
              <w:rPr>
                <w:rFonts w:ascii="Verdana"/>
                <w:b/>
                <w:sz w:val="19"/>
              </w:rPr>
            </w:pPr>
            <w:r>
              <w:rPr>
                <w:rFonts w:ascii="Verdana"/>
                <w:b/>
                <w:spacing w:val="-5"/>
                <w:w w:val="125"/>
                <w:sz w:val="19"/>
              </w:rPr>
              <w:t>NO</w:t>
            </w:r>
          </w:p>
          <w:p w14:paraId="01D18928" w14:textId="77777777" w:rsidR="00E10D66" w:rsidRDefault="00E5394D">
            <w:pPr>
              <w:pStyle w:val="TableParagraph"/>
              <w:spacing w:line="113" w:lineRule="exact"/>
              <w:ind w:left="371" w:right="-44"/>
              <w:rPr>
                <w:rFonts w:ascii="Carlito"/>
                <w:sz w:val="11"/>
              </w:rPr>
            </w:pP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3E9F051A" wp14:editId="5B23F189">
                  <wp:extent cx="119232" cy="72009"/>
                  <wp:effectExtent l="0" t="0" r="0" b="0"/>
                  <wp:docPr id="411" name="Image 4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1" name="Image 411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232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94B3D6"/>
          </w:tcPr>
          <w:p w14:paraId="5E8774AF" w14:textId="77777777" w:rsidR="00E10D66" w:rsidRDefault="00E5394D">
            <w:pPr>
              <w:pStyle w:val="TableParagraph"/>
              <w:spacing w:before="109"/>
              <w:ind w:left="258"/>
              <w:rPr>
                <w:rFonts w:ascii="Verdana"/>
                <w:b/>
                <w:sz w:val="19"/>
              </w:rPr>
            </w:pPr>
            <w:r>
              <w:rPr>
                <w:rFonts w:ascii="Verdana"/>
                <w:b/>
                <w:w w:val="105"/>
                <w:sz w:val="19"/>
              </w:rPr>
              <w:t>PERATURAN</w:t>
            </w:r>
            <w:r>
              <w:rPr>
                <w:rFonts w:ascii="Verdana"/>
                <w:b/>
                <w:spacing w:val="30"/>
                <w:w w:val="110"/>
                <w:sz w:val="19"/>
              </w:rPr>
              <w:t xml:space="preserve"> </w:t>
            </w:r>
            <w:r>
              <w:rPr>
                <w:rFonts w:ascii="Verdana"/>
                <w:b/>
                <w:spacing w:val="-2"/>
                <w:w w:val="110"/>
                <w:sz w:val="19"/>
              </w:rPr>
              <w:t>PERUNDANGAN</w:t>
            </w:r>
          </w:p>
          <w:p w14:paraId="0D943D6A" w14:textId="77777777" w:rsidR="00E10D66" w:rsidRDefault="00E5394D">
            <w:pPr>
              <w:pStyle w:val="TableParagraph"/>
              <w:tabs>
                <w:tab w:val="left" w:pos="889"/>
                <w:tab w:val="left" w:pos="1462"/>
                <w:tab w:val="left" w:pos="3730"/>
              </w:tabs>
              <w:spacing w:line="113" w:lineRule="exact"/>
              <w:ind w:left="343" w:right="-44"/>
              <w:rPr>
                <w:rFonts w:ascii="Carlito"/>
                <w:sz w:val="11"/>
              </w:rPr>
            </w:pP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38D994C7" wp14:editId="0CF5F3C8">
                  <wp:extent cx="122403" cy="72009"/>
                  <wp:effectExtent l="0" t="0" r="0" b="0"/>
                  <wp:docPr id="412" name="Image 4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2" name="Image 412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403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rlito"/>
                <w:position w:val="-1"/>
                <w:sz w:val="11"/>
              </w:rPr>
              <w:tab/>
            </w: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010290B7" wp14:editId="5295FF6B">
                  <wp:extent cx="122403" cy="72009"/>
                  <wp:effectExtent l="0" t="0" r="0" b="0"/>
                  <wp:docPr id="413" name="Image 41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3" name="Image 413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403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rlito"/>
                <w:position w:val="-1"/>
                <w:sz w:val="11"/>
              </w:rPr>
              <w:tab/>
            </w: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0E278ADE" wp14:editId="5F749BD0">
                  <wp:extent cx="122403" cy="72009"/>
                  <wp:effectExtent l="0" t="0" r="0" b="0"/>
                  <wp:docPr id="414" name="Image 41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4" name="Image 414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403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rlito"/>
                <w:position w:val="-1"/>
                <w:sz w:val="11"/>
              </w:rPr>
              <w:tab/>
            </w: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135C59F6" wp14:editId="178A62A4">
                  <wp:extent cx="119489" cy="72009"/>
                  <wp:effectExtent l="0" t="0" r="0" b="0"/>
                  <wp:docPr id="415" name="Image 41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5" name="Image 415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489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94B3D6"/>
          </w:tcPr>
          <w:p w14:paraId="0B04BBD7" w14:textId="77777777" w:rsidR="00E10D66" w:rsidRDefault="00E5394D">
            <w:pPr>
              <w:pStyle w:val="TableParagraph"/>
              <w:spacing w:before="109"/>
              <w:ind w:left="7"/>
              <w:jc w:val="center"/>
              <w:rPr>
                <w:rFonts w:ascii="Verdana"/>
                <w:b/>
                <w:sz w:val="19"/>
              </w:rPr>
            </w:pPr>
            <w:r>
              <w:rPr>
                <w:rFonts w:ascii="Verdana"/>
                <w:b/>
                <w:spacing w:val="-2"/>
                <w:w w:val="110"/>
                <w:sz w:val="19"/>
              </w:rPr>
              <w:t>TENTANG</w:t>
            </w:r>
          </w:p>
          <w:p w14:paraId="4FA6E0A6" w14:textId="77777777" w:rsidR="00E10D66" w:rsidRDefault="00E5394D">
            <w:pPr>
              <w:pStyle w:val="TableParagraph"/>
              <w:tabs>
                <w:tab w:val="left" w:pos="3212"/>
                <w:tab w:val="left" w:pos="4397"/>
                <w:tab w:val="left" w:pos="6702"/>
              </w:tabs>
              <w:spacing w:line="113" w:lineRule="exact"/>
              <w:ind w:left="2027" w:right="-44"/>
              <w:rPr>
                <w:rFonts w:ascii="Carlito"/>
                <w:sz w:val="11"/>
              </w:rPr>
            </w:pP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21496FAF" wp14:editId="32F6EC85">
                  <wp:extent cx="122403" cy="72009"/>
                  <wp:effectExtent l="0" t="0" r="0" b="0"/>
                  <wp:docPr id="416" name="Image 41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6" name="Image 416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403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rlito"/>
                <w:position w:val="-1"/>
                <w:sz w:val="11"/>
              </w:rPr>
              <w:tab/>
            </w: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6CC7C431" wp14:editId="45DC73F9">
                  <wp:extent cx="122403" cy="72009"/>
                  <wp:effectExtent l="0" t="0" r="0" b="0"/>
                  <wp:docPr id="417" name="Image 41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7" name="Image 417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403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rlito"/>
                <w:position w:val="-1"/>
                <w:sz w:val="11"/>
              </w:rPr>
              <w:tab/>
            </w: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12AFA67F" wp14:editId="3559E023">
                  <wp:extent cx="122403" cy="72009"/>
                  <wp:effectExtent l="0" t="0" r="0" b="0"/>
                  <wp:docPr id="418" name="Image 4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8" name="Image 418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403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rlito"/>
                <w:position w:val="-1"/>
                <w:sz w:val="11"/>
              </w:rPr>
              <w:tab/>
            </w: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5FB0B486" wp14:editId="53F87FE5">
                  <wp:extent cx="118601" cy="72009"/>
                  <wp:effectExtent l="0" t="0" r="0" b="0"/>
                  <wp:docPr id="419" name="Image 4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9" name="Image 419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01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double" w:sz="4" w:space="0" w:color="000000"/>
              <w:right w:val="single" w:sz="8" w:space="0" w:color="000000"/>
            </w:tcBorders>
            <w:shd w:val="clear" w:color="auto" w:fill="94B3D6"/>
          </w:tcPr>
          <w:p w14:paraId="50052D53" w14:textId="77777777" w:rsidR="00E10D66" w:rsidRDefault="00E5394D">
            <w:pPr>
              <w:pStyle w:val="TableParagraph"/>
              <w:spacing w:before="109"/>
              <w:ind w:left="175"/>
              <w:rPr>
                <w:rFonts w:ascii="Verdana"/>
                <w:b/>
                <w:sz w:val="19"/>
              </w:rPr>
            </w:pPr>
            <w:r>
              <w:rPr>
                <w:rFonts w:ascii="Verdana"/>
                <w:b/>
                <w:spacing w:val="-2"/>
                <w:w w:val="110"/>
                <w:sz w:val="19"/>
              </w:rPr>
              <w:t>KATAGORI</w:t>
            </w:r>
          </w:p>
          <w:p w14:paraId="71A8AE01" w14:textId="77777777" w:rsidR="00E10D66" w:rsidRDefault="00E5394D">
            <w:pPr>
              <w:pStyle w:val="TableParagraph"/>
              <w:spacing w:line="113" w:lineRule="exact"/>
              <w:ind w:left="1445" w:right="-44"/>
              <w:rPr>
                <w:rFonts w:ascii="Carlito"/>
                <w:sz w:val="11"/>
              </w:rPr>
            </w:pPr>
            <w:r>
              <w:rPr>
                <w:rFonts w:ascii="Carlito"/>
                <w:noProof/>
                <w:position w:val="-1"/>
                <w:sz w:val="11"/>
              </w:rPr>
              <w:drawing>
                <wp:inline distT="0" distB="0" distL="0" distR="0" wp14:anchorId="3E2331EF" wp14:editId="7F4F6495">
                  <wp:extent cx="115797" cy="72009"/>
                  <wp:effectExtent l="0" t="0" r="0" b="0"/>
                  <wp:docPr id="420" name="Image 4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0" name="Image 420"/>
                          <pic:cNvPicPr/>
                        </pic:nvPicPr>
                        <pic:blipFill>
                          <a:blip r:embed="rId10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797" cy="720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" w:type="dxa"/>
            <w:tcBorders>
              <w:left w:val="single" w:sz="8" w:space="0" w:color="000000"/>
            </w:tcBorders>
          </w:tcPr>
          <w:p w14:paraId="6F2848EF" w14:textId="77777777" w:rsidR="00E10D66" w:rsidRDefault="00E10D66">
            <w:pPr>
              <w:pStyle w:val="TableParagraph"/>
              <w:rPr>
                <w:sz w:val="26"/>
              </w:rPr>
            </w:pPr>
          </w:p>
        </w:tc>
      </w:tr>
      <w:tr w:rsidR="00E10D66" w14:paraId="5772B5CD" w14:textId="77777777">
        <w:trPr>
          <w:trHeight w:val="266"/>
        </w:trPr>
        <w:tc>
          <w:tcPr>
            <w:tcW w:w="169" w:type="dxa"/>
            <w:vMerge w:val="restart"/>
            <w:tcBorders>
              <w:left w:val="nil"/>
              <w:bottom w:val="nil"/>
              <w:right w:val="single" w:sz="4" w:space="0" w:color="000000"/>
            </w:tcBorders>
          </w:tcPr>
          <w:p w14:paraId="71FDC850" w14:textId="77777777" w:rsidR="00E10D66" w:rsidRDefault="00E10D66">
            <w:pPr>
              <w:pStyle w:val="TableParagraph"/>
              <w:rPr>
                <w:sz w:val="26"/>
              </w:rPr>
            </w:pPr>
          </w:p>
        </w:tc>
        <w:tc>
          <w:tcPr>
            <w:tcW w:w="11411" w:type="dxa"/>
            <w:gridSpan w:val="9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2FFA8725" w14:textId="77777777" w:rsidR="00E10D66" w:rsidRDefault="00E5394D">
            <w:pPr>
              <w:pStyle w:val="TableParagraph"/>
              <w:spacing w:before="34"/>
              <w:ind w:left="2394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1.</w:t>
            </w:r>
            <w:r>
              <w:rPr>
                <w:b/>
                <w:spacing w:val="2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RLINDUNG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N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GELOLA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LINGKUNGAN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spacing w:val="-4"/>
                <w:w w:val="135"/>
                <w:sz w:val="16"/>
              </w:rPr>
              <w:t>HIDUP</w:t>
            </w:r>
          </w:p>
        </w:tc>
        <w:tc>
          <w:tcPr>
            <w:tcW w:w="1647" w:type="dxa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391F6771" w14:textId="77777777" w:rsidR="00E10D66" w:rsidRDefault="00E5394D">
            <w:pPr>
              <w:pStyle w:val="TableParagraph"/>
              <w:spacing w:before="58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 w:val="restart"/>
            <w:tcBorders>
              <w:left w:val="single" w:sz="4" w:space="0" w:color="000000"/>
              <w:bottom w:val="nil"/>
              <w:right w:val="nil"/>
            </w:tcBorders>
          </w:tcPr>
          <w:p w14:paraId="04D01B18" w14:textId="77777777" w:rsidR="00E10D66" w:rsidRDefault="00E10D66">
            <w:pPr>
              <w:pStyle w:val="TableParagraph"/>
              <w:rPr>
                <w:rFonts w:ascii="Carlito"/>
                <w:sz w:val="20"/>
              </w:rPr>
            </w:pPr>
          </w:p>
          <w:p w14:paraId="3EAC0E4F" w14:textId="77777777" w:rsidR="00E10D66" w:rsidRDefault="00E10D66">
            <w:pPr>
              <w:pStyle w:val="TableParagraph"/>
              <w:rPr>
                <w:rFonts w:ascii="Carlito"/>
                <w:sz w:val="20"/>
              </w:rPr>
            </w:pPr>
          </w:p>
          <w:p w14:paraId="69ADB514" w14:textId="77777777" w:rsidR="00E10D66" w:rsidRDefault="00E10D66">
            <w:pPr>
              <w:pStyle w:val="TableParagraph"/>
              <w:rPr>
                <w:rFonts w:ascii="Carlito"/>
                <w:sz w:val="20"/>
              </w:rPr>
            </w:pPr>
          </w:p>
          <w:p w14:paraId="4808ABF0" w14:textId="77777777" w:rsidR="00E10D66" w:rsidRDefault="00E10D66">
            <w:pPr>
              <w:pStyle w:val="TableParagraph"/>
              <w:rPr>
                <w:rFonts w:ascii="Carlito"/>
                <w:sz w:val="20"/>
              </w:rPr>
            </w:pPr>
          </w:p>
          <w:p w14:paraId="0FB8F0B4" w14:textId="77777777" w:rsidR="00E10D66" w:rsidRDefault="00E10D66">
            <w:pPr>
              <w:pStyle w:val="TableParagraph"/>
              <w:spacing w:before="36"/>
              <w:rPr>
                <w:rFonts w:ascii="Carlito"/>
                <w:sz w:val="20"/>
              </w:rPr>
            </w:pPr>
          </w:p>
          <w:p w14:paraId="44F6ED0D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08EA05EB" wp14:editId="23D293A7">
                      <wp:extent cx="6350" cy="177165"/>
                      <wp:effectExtent l="9525" t="0" r="0" b="3810"/>
                      <wp:docPr id="421" name="Group 4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165"/>
                                <a:chOff x="0" y="0"/>
                                <a:chExt cx="6350" cy="177165"/>
                              </a:xfrm>
                            </wpg:grpSpPr>
                            <wps:wsp>
                              <wps:cNvPr id="422" name="Graphic 422"/>
                              <wps:cNvSpPr/>
                              <wps:spPr>
                                <a:xfrm>
                                  <a:off x="2984" y="2214"/>
                                  <a:ext cx="1270" cy="17272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2720">
                                      <a:moveTo>
                                        <a:pt x="0" y="0"/>
                                      </a:moveTo>
                                      <a:lnTo>
                                        <a:pt x="0" y="172699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23" name="Graphic 423"/>
                              <wps:cNvSpPr/>
                              <wps:spPr>
                                <a:xfrm>
                                  <a:off x="0" y="0"/>
                                  <a:ext cx="6350" cy="17716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165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127"/>
                                      </a:lnTo>
                                      <a:lnTo>
                                        <a:pt x="5969" y="177127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9E94579" id="Group 421" o:spid="_x0000_s1026" style="width:.5pt;height:13.95pt;mso-position-horizontal-relative:char;mso-position-vertical-relative:line" coordsize="6350,1771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">
                      <v:shape id="Graphic 422" o:spid="_x0000_s1027" style="position:absolute;left:2984;top:2214;width:1270;height:172720;visibility:visible;mso-wrap-style:square;v-text-anchor:top" coordsize="1270,172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" path="m,l,172699e" filled="f" strokecolor="#dfdfdf" strokeweight=".47pt">
                        <v:path arrowok="t"/>
                      </v:shape>
                      <v:shape id="Graphic 423" o:spid="_x0000_s1028" style="position:absolute;width:6350;height:177165;visibility:visible;mso-wrap-style:square;v-text-anchor:top" coordsize="6350,177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" path="m5969,l,,,177127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4FF0E663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67C3358F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1636A2BC" wp14:editId="60773A51">
                      <wp:extent cx="6350" cy="177800"/>
                      <wp:effectExtent l="9525" t="0" r="0" b="3175"/>
                      <wp:docPr id="424" name="Group 4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800"/>
                                <a:chOff x="0" y="0"/>
                                <a:chExt cx="6350" cy="177800"/>
                              </a:xfrm>
                            </wpg:grpSpPr>
                            <wps:wsp>
                              <wps:cNvPr id="425" name="Graphic 425"/>
                              <wps:cNvSpPr/>
                              <wps:spPr>
                                <a:xfrm>
                                  <a:off x="2984" y="2250"/>
                                  <a:ext cx="1270" cy="1733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3355">
                                      <a:moveTo>
                                        <a:pt x="0" y="0"/>
                                      </a:moveTo>
                                      <a:lnTo>
                                        <a:pt x="0" y="172847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26" name="Graphic 426"/>
                              <wps:cNvSpPr/>
                              <wps:spPr>
                                <a:xfrm>
                                  <a:off x="0" y="0"/>
                                  <a:ext cx="6350" cy="17780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80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312"/>
                                      </a:lnTo>
                                      <a:lnTo>
                                        <a:pt x="5969" y="177312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004DF7E" id="Group 424" o:spid="_x0000_s1026" style="width:.5pt;height:14pt;mso-position-horizontal-relative:char;mso-position-vertical-relative:line" coordsize="635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">
                      <v:shape id="Graphic 425" o:spid="_x0000_s1027" style="position:absolute;left:2984;top:2250;width:1270;height:173355;visibility:visible;mso-wrap-style:square;v-text-anchor:top" coordsize="1270,17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" path="m,l,172847e" filled="f" strokecolor="#dfdfdf" strokeweight=".47pt">
                        <v:path arrowok="t"/>
                      </v:shape>
                      <v:shape id="Graphic 426" o:spid="_x0000_s1028" style="position:absolute;width:6350;height:177800;visibility:visible;mso-wrap-style:square;v-text-anchor:top" coordsize="6350,177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" path="m5969,l,,,177312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46EAA7BC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3331A9A5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3023A104" wp14:editId="59052EA9">
                      <wp:extent cx="6350" cy="177800"/>
                      <wp:effectExtent l="9525" t="0" r="0" b="3175"/>
                      <wp:docPr id="427" name="Group 4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800"/>
                                <a:chOff x="0" y="0"/>
                                <a:chExt cx="6350" cy="177800"/>
                              </a:xfrm>
                            </wpg:grpSpPr>
                            <wps:wsp>
                              <wps:cNvPr id="428" name="Graphic 428"/>
                              <wps:cNvSpPr/>
                              <wps:spPr>
                                <a:xfrm>
                                  <a:off x="2984" y="2250"/>
                                  <a:ext cx="1270" cy="1733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3355">
                                      <a:moveTo>
                                        <a:pt x="0" y="0"/>
                                      </a:moveTo>
                                      <a:lnTo>
                                        <a:pt x="0" y="172847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29" name="Graphic 429"/>
                              <wps:cNvSpPr/>
                              <wps:spPr>
                                <a:xfrm>
                                  <a:off x="0" y="0"/>
                                  <a:ext cx="6350" cy="17780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80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312"/>
                                      </a:lnTo>
                                      <a:lnTo>
                                        <a:pt x="5969" y="177312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6C79BD1" id="Group 427" o:spid="_x0000_s1026" style="width:.5pt;height:14pt;mso-position-horizontal-relative:char;mso-position-vertical-relative:line" coordsize="635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">
                      <v:shape id="Graphic 428" o:spid="_x0000_s1027" style="position:absolute;left:2984;top:2250;width:1270;height:173355;visibility:visible;mso-wrap-style:square;v-text-anchor:top" coordsize="1270,17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" path="m,l,172847e" filled="f" strokecolor="#dfdfdf" strokeweight=".47pt">
                        <v:path arrowok="t"/>
                      </v:shape>
                      <v:shape id="Graphic 429" o:spid="_x0000_s1028" style="position:absolute;width:6350;height:177800;visibility:visible;mso-wrap-style:square;v-text-anchor:top" coordsize="6350,177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" path="m5969,l,,,177312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1345EA53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7C3B1B49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2351280C" wp14:editId="36DBDF30">
                      <wp:extent cx="6350" cy="177800"/>
                      <wp:effectExtent l="9525" t="0" r="0" b="3175"/>
                      <wp:docPr id="430" name="Group 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800"/>
                                <a:chOff x="0" y="0"/>
                                <a:chExt cx="6350" cy="177800"/>
                              </a:xfrm>
                            </wpg:grpSpPr>
                            <wps:wsp>
                              <wps:cNvPr id="431" name="Graphic 431"/>
                              <wps:cNvSpPr/>
                              <wps:spPr>
                                <a:xfrm>
                                  <a:off x="2984" y="2250"/>
                                  <a:ext cx="1270" cy="1733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3355">
                                      <a:moveTo>
                                        <a:pt x="0" y="0"/>
                                      </a:moveTo>
                                      <a:lnTo>
                                        <a:pt x="0" y="172847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32" name="Graphic 432"/>
                              <wps:cNvSpPr/>
                              <wps:spPr>
                                <a:xfrm>
                                  <a:off x="0" y="0"/>
                                  <a:ext cx="6350" cy="17780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80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312"/>
                                      </a:lnTo>
                                      <a:lnTo>
                                        <a:pt x="5969" y="177312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3AEB4852" id="Group 430" o:spid="_x0000_s1026" style="width:.5pt;height:14pt;mso-position-horizontal-relative:char;mso-position-vertical-relative:line" coordsize="635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">
                      <v:shape id="Graphic 431" o:spid="_x0000_s1027" style="position:absolute;left:2984;top:2250;width:1270;height:173355;visibility:visible;mso-wrap-style:square;v-text-anchor:top" coordsize="1270,17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" path="m,l,172847e" filled="f" strokecolor="#dfdfdf" strokeweight=".47pt">
                        <v:path arrowok="t"/>
                      </v:shape>
                      <v:shape id="Graphic 432" o:spid="_x0000_s1028" style="position:absolute;width:6350;height:177800;visibility:visible;mso-wrap-style:square;v-text-anchor:top" coordsize="6350,177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" path="m5969,l,,,177312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0292B503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5136E05F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1465E497" wp14:editId="2C0E0D74">
                      <wp:extent cx="6350" cy="177165"/>
                      <wp:effectExtent l="9525" t="0" r="0" b="3810"/>
                      <wp:docPr id="433" name="Group 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165"/>
                                <a:chOff x="0" y="0"/>
                                <a:chExt cx="6350" cy="177165"/>
                              </a:xfrm>
                            </wpg:grpSpPr>
                            <wps:wsp>
                              <wps:cNvPr id="434" name="Graphic 434"/>
                              <wps:cNvSpPr/>
                              <wps:spPr>
                                <a:xfrm>
                                  <a:off x="2984" y="2214"/>
                                  <a:ext cx="1270" cy="17272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2720">
                                      <a:moveTo>
                                        <a:pt x="0" y="0"/>
                                      </a:moveTo>
                                      <a:lnTo>
                                        <a:pt x="0" y="172699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35" name="Graphic 435"/>
                              <wps:cNvSpPr/>
                              <wps:spPr>
                                <a:xfrm>
                                  <a:off x="0" y="0"/>
                                  <a:ext cx="6350" cy="17716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165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127"/>
                                      </a:lnTo>
                                      <a:lnTo>
                                        <a:pt x="5969" y="177127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E59316A" id="Group 433" o:spid="_x0000_s1026" style="width:.5pt;height:13.95pt;mso-position-horizontal-relative:char;mso-position-vertical-relative:line" coordsize="6350,1771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">
                      <v:shape id="Graphic 434" o:spid="_x0000_s1027" style="position:absolute;left:2984;top:2214;width:1270;height:172720;visibility:visible;mso-wrap-style:square;v-text-anchor:top" coordsize="1270,172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" path="m,l,172699e" filled="f" strokecolor="#dfdfdf" strokeweight=".47pt">
                        <v:path arrowok="t"/>
                      </v:shape>
                      <v:shape id="Graphic 435" o:spid="_x0000_s1028" style="position:absolute;width:6350;height:177165;visibility:visible;mso-wrap-style:square;v-text-anchor:top" coordsize="6350,177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" path="m5969,l,,,177127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414A83C4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62ADCC38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0DBE21EF" wp14:editId="3226ECE3">
                      <wp:extent cx="6350" cy="177800"/>
                      <wp:effectExtent l="9525" t="0" r="0" b="3175"/>
                      <wp:docPr id="436" name="Group 4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800"/>
                                <a:chOff x="0" y="0"/>
                                <a:chExt cx="6350" cy="177800"/>
                              </a:xfrm>
                            </wpg:grpSpPr>
                            <wps:wsp>
                              <wps:cNvPr id="437" name="Graphic 437"/>
                              <wps:cNvSpPr/>
                              <wps:spPr>
                                <a:xfrm>
                                  <a:off x="2984" y="2177"/>
                                  <a:ext cx="1270" cy="1733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3355">
                                      <a:moveTo>
                                        <a:pt x="0" y="0"/>
                                      </a:moveTo>
                                      <a:lnTo>
                                        <a:pt x="0" y="17292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38" name="Graphic 438"/>
                              <wps:cNvSpPr/>
                              <wps:spPr>
                                <a:xfrm>
                                  <a:off x="0" y="0"/>
                                  <a:ext cx="6350" cy="17780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80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312"/>
                                      </a:lnTo>
                                      <a:lnTo>
                                        <a:pt x="5969" y="177312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7010A5B" id="Group 436" o:spid="_x0000_s1026" style="width:.5pt;height:14pt;mso-position-horizontal-relative:char;mso-position-vertical-relative:line" coordsize="635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">
                      <v:shape id="Graphic 437" o:spid="_x0000_s1027" style="position:absolute;left:2984;top:2177;width:1270;height:173355;visibility:visible;mso-wrap-style:square;v-text-anchor:top" coordsize="1270,17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" path="m,l,172920e" filled="f" strokecolor="#dfdfdf" strokeweight=".47pt">
                        <v:path arrowok="t"/>
                      </v:shape>
                      <v:shape id="Graphic 438" o:spid="_x0000_s1028" style="position:absolute;width:6350;height:177800;visibility:visible;mso-wrap-style:square;v-text-anchor:top" coordsize="6350,177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" path="m5969,l,,,177312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40806E44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1A12EC17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797EDB6A" wp14:editId="1A5AA0D3">
                      <wp:extent cx="6350" cy="177800"/>
                      <wp:effectExtent l="9525" t="0" r="0" b="3175"/>
                      <wp:docPr id="439" name="Group 4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800"/>
                                <a:chOff x="0" y="0"/>
                                <a:chExt cx="6350" cy="177800"/>
                              </a:xfrm>
                            </wpg:grpSpPr>
                            <wps:wsp>
                              <wps:cNvPr id="440" name="Graphic 440"/>
                              <wps:cNvSpPr/>
                              <wps:spPr>
                                <a:xfrm>
                                  <a:off x="2984" y="2177"/>
                                  <a:ext cx="1270" cy="1733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3355">
                                      <a:moveTo>
                                        <a:pt x="0" y="0"/>
                                      </a:moveTo>
                                      <a:lnTo>
                                        <a:pt x="0" y="172920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1" name="Graphic 441"/>
                              <wps:cNvSpPr/>
                              <wps:spPr>
                                <a:xfrm>
                                  <a:off x="0" y="0"/>
                                  <a:ext cx="6350" cy="17780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80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312"/>
                                      </a:lnTo>
                                      <a:lnTo>
                                        <a:pt x="5969" y="177312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4D872A1" id="Group 439" o:spid="_x0000_s1026" style="width:.5pt;height:14pt;mso-position-horizontal-relative:char;mso-position-vertical-relative:line" coordsize="635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">
                      <v:shape id="Graphic 440" o:spid="_x0000_s1027" style="position:absolute;left:2984;top:2177;width:1270;height:173355;visibility:visible;mso-wrap-style:square;v-text-anchor:top" coordsize="1270,17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" path="m,l,172920e" filled="f" strokecolor="#dfdfdf" strokeweight=".47pt">
                        <v:path arrowok="t"/>
                      </v:shape>
                      <v:shape id="Graphic 441" o:spid="_x0000_s1028" style="position:absolute;width:6350;height:177800;visibility:visible;mso-wrap-style:square;v-text-anchor:top" coordsize="6350,177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" path="m5969,l,,,177312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62F7E979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5BC4ACDC" w14:textId="77777777" w:rsidR="00E10D66" w:rsidRDefault="00E5394D">
            <w:pPr>
              <w:pStyle w:val="TableParagraph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2DD1B801" wp14:editId="21D888C2">
                      <wp:extent cx="6350" cy="177800"/>
                      <wp:effectExtent l="9525" t="0" r="0" b="3175"/>
                      <wp:docPr id="442" name="Group 4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77800"/>
                                <a:chOff x="0" y="0"/>
                                <a:chExt cx="6350" cy="177800"/>
                              </a:xfrm>
                            </wpg:grpSpPr>
                            <wps:wsp>
                              <wps:cNvPr id="443" name="Graphic 443"/>
                              <wps:cNvSpPr/>
                              <wps:spPr>
                                <a:xfrm>
                                  <a:off x="2984" y="2199"/>
                                  <a:ext cx="1270" cy="1733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73355">
                                      <a:moveTo>
                                        <a:pt x="0" y="0"/>
                                      </a:moveTo>
                                      <a:lnTo>
                                        <a:pt x="0" y="172898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4" name="Graphic 444"/>
                              <wps:cNvSpPr/>
                              <wps:spPr>
                                <a:xfrm>
                                  <a:off x="0" y="0"/>
                                  <a:ext cx="6350" cy="17780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7780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77312"/>
                                      </a:lnTo>
                                      <a:lnTo>
                                        <a:pt x="5969" y="177312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3FADE37F" id="Group 442" o:spid="_x0000_s1026" style="width:.5pt;height:14pt;mso-position-horizontal-relative:char;mso-position-vertical-relative:line" coordsize="6350,1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">
                      <v:shape id="Graphic 443" o:spid="_x0000_s1027" style="position:absolute;left:2984;top:2199;width:1270;height:173355;visibility:visible;mso-wrap-style:square;v-text-anchor:top" coordsize="1270,17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" path="m,l,172898e" filled="f" strokecolor="#dfdfdf" strokeweight=".47pt">
                        <v:path arrowok="t"/>
                      </v:shape>
                      <v:shape id="Graphic 444" o:spid="_x0000_s1028" style="position:absolute;width:6350;height:177800;visibility:visible;mso-wrap-style:square;v-text-anchor:top" coordsize="6350,177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" path="m5969,l,,,177312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23284EF6" w14:textId="77777777" w:rsidR="00E10D66" w:rsidRDefault="00E10D66">
            <w:pPr>
              <w:pStyle w:val="TableParagraph"/>
              <w:spacing w:before="80"/>
              <w:rPr>
                <w:rFonts w:ascii="Carlito"/>
                <w:sz w:val="20"/>
              </w:rPr>
            </w:pPr>
          </w:p>
          <w:p w14:paraId="5C6A0171" w14:textId="77777777" w:rsidR="00E10D66" w:rsidRDefault="00E5394D">
            <w:pPr>
              <w:pStyle w:val="TableParagraph"/>
              <w:spacing w:line="198" w:lineRule="exact"/>
              <w:ind w:left="164" w:right="-72"/>
              <w:rPr>
                <w:rFonts w:ascii="Carlito"/>
                <w:sz w:val="19"/>
              </w:rPr>
            </w:pPr>
            <w:r>
              <w:rPr>
                <w:rFonts w:ascii="Carlito"/>
                <w:noProof/>
                <w:position w:val="-3"/>
                <w:sz w:val="19"/>
              </w:rPr>
              <mc:AlternateContent>
                <mc:Choice Requires="wpg">
                  <w:drawing>
                    <wp:inline distT="0" distB="0" distL="0" distR="0" wp14:anchorId="73B3B009" wp14:editId="0B03469B">
                      <wp:extent cx="6350" cy="124460"/>
                      <wp:effectExtent l="9525" t="0" r="0" b="8889"/>
                      <wp:docPr id="445" name="Group 4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24460"/>
                                <a:chOff x="0" y="0"/>
                                <a:chExt cx="6350" cy="124460"/>
                              </a:xfrm>
                            </wpg:grpSpPr>
                            <wps:wsp>
                              <wps:cNvPr id="446" name="Graphic 446"/>
                              <wps:cNvSpPr/>
                              <wps:spPr>
                                <a:xfrm>
                                  <a:off x="2984" y="2214"/>
                                  <a:ext cx="1270" cy="120014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20014">
                                      <a:moveTo>
                                        <a:pt x="0" y="0"/>
                                      </a:moveTo>
                                      <a:lnTo>
                                        <a:pt x="0" y="119561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7" name="Graphic 447"/>
                              <wps:cNvSpPr/>
                              <wps:spPr>
                                <a:xfrm>
                                  <a:off x="0" y="0"/>
                                  <a:ext cx="6350" cy="12446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24460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23989"/>
                                      </a:lnTo>
                                      <a:lnTo>
                                        <a:pt x="5969" y="123989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2DDA88A" id="Group 445" o:spid="_x0000_s1026" style="width:.5pt;height:9.8pt;mso-position-horizontal-relative:char;mso-position-vertical-relative:line" coordsize="6350,1244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">
                      <v:shape id="Graphic 446" o:spid="_x0000_s1027" style="position:absolute;left:2984;top:2214;width:1270;height:120014;visibility:visible;mso-wrap-style:square;v-text-anchor:top" coordsize="1270,120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" path="m,l,119561e" filled="f" strokecolor="#dfdfdf" strokeweight=".47pt">
                        <v:path arrowok="t"/>
                      </v:shape>
                      <v:shape id="Graphic 447" o:spid="_x0000_s1028" style="position:absolute;width:6350;height:124460;visibility:visible;mso-wrap-style:square;v-text-anchor:top" coordsize="6350,1244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" path="m5969,l,,,123989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  <w:p w14:paraId="69C6303A" w14:textId="77777777" w:rsidR="00E10D66" w:rsidRDefault="00E10D66">
            <w:pPr>
              <w:pStyle w:val="TableParagraph"/>
              <w:spacing w:before="7" w:after="1"/>
              <w:rPr>
                <w:rFonts w:ascii="Carlito"/>
                <w:sz w:val="14"/>
              </w:rPr>
            </w:pPr>
          </w:p>
          <w:p w14:paraId="73351BA6" w14:textId="77777777" w:rsidR="00E10D66" w:rsidRDefault="00E5394D">
            <w:pPr>
              <w:pStyle w:val="TableParagraph"/>
              <w:spacing w:line="219" w:lineRule="exact"/>
              <w:ind w:left="164" w:right="-72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position w:val="-3"/>
                <w:sz w:val="20"/>
              </w:rPr>
              <mc:AlternateContent>
                <mc:Choice Requires="wpg">
                  <w:drawing>
                    <wp:inline distT="0" distB="0" distL="0" distR="0" wp14:anchorId="5D210BB6" wp14:editId="17B870C4">
                      <wp:extent cx="6350" cy="137795"/>
                      <wp:effectExtent l="9525" t="0" r="0" b="5080"/>
                      <wp:docPr id="448" name="Group 4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6350" cy="137795"/>
                                <a:chOff x="0" y="0"/>
                                <a:chExt cx="6350" cy="137795"/>
                              </a:xfrm>
                            </wpg:grpSpPr>
                            <wps:wsp>
                              <wps:cNvPr id="449" name="Graphic 449"/>
                              <wps:cNvSpPr/>
                              <wps:spPr>
                                <a:xfrm>
                                  <a:off x="2984" y="2214"/>
                                  <a:ext cx="1270" cy="13335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h="133350">
                                      <a:moveTo>
                                        <a:pt x="0" y="0"/>
                                      </a:moveTo>
                                      <a:lnTo>
                                        <a:pt x="0" y="132845"/>
                                      </a:lnTo>
                                    </a:path>
                                  </a:pathLst>
                                </a:custGeom>
                                <a:ln w="5969">
                                  <a:solidFill>
                                    <a:srgbClr val="DFDFDF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50" name="Graphic 450"/>
                              <wps:cNvSpPr/>
                              <wps:spPr>
                                <a:xfrm>
                                  <a:off x="0" y="0"/>
                                  <a:ext cx="6350" cy="13779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6350" h="137795">
                                      <a:moveTo>
                                        <a:pt x="5969" y="0"/>
                                      </a:moveTo>
                                      <a:lnTo>
                                        <a:pt x="0" y="0"/>
                                      </a:lnTo>
                                      <a:lnTo>
                                        <a:pt x="0" y="137273"/>
                                      </a:lnTo>
                                      <a:lnTo>
                                        <a:pt x="5969" y="137273"/>
                                      </a:lnTo>
                                      <a:lnTo>
                                        <a:pt x="5969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FDFDF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808507D" id="Group 448" o:spid="_x0000_s1026" style="width:.5pt;height:10.85pt;mso-position-horizontal-relative:char;mso-position-vertical-relative:line" coordsize="6350,137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">
                      <v:shape id="Graphic 449" o:spid="_x0000_s1027" style="position:absolute;left:2984;top:2214;width:1270;height:133350;visibility:visible;mso-wrap-style:square;v-text-anchor:top" coordsize="1270,133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" path="m,l,132845e" filled="f" strokecolor="#dfdfdf" strokeweight=".47pt">
                        <v:path arrowok="t"/>
                      </v:shape>
                      <v:shape id="Graphic 450" o:spid="_x0000_s1028" style="position:absolute;width:6350;height:137795;visibility:visible;mso-wrap-style:square;v-text-anchor:top" coordsize="6350,1377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" path="m5969,l,,,137273r5969,l5969,xe" fillcolor="#dfdfdf" stroked="f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19BB2EC5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6B5551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EF2A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EF40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5E10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6B3D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565F1BD2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2C66456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3CFDE92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534E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2AAE2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7BEF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52D44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19768483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F2997D6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400433C6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7C430892" w14:textId="77777777" w:rsidR="00E10D66" w:rsidRDefault="00E5394D">
            <w:pPr>
              <w:pStyle w:val="TableParagraph"/>
              <w:spacing w:before="44"/>
              <w:ind w:left="4257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2.</w:t>
            </w:r>
            <w:r>
              <w:rPr>
                <w:b/>
                <w:spacing w:val="-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GELOLAAN</w:t>
            </w:r>
            <w:r>
              <w:rPr>
                <w:b/>
                <w:spacing w:val="-1"/>
                <w:w w:val="135"/>
                <w:sz w:val="16"/>
              </w:rPr>
              <w:t xml:space="preserve"> </w:t>
            </w:r>
            <w:r>
              <w:rPr>
                <w:b/>
                <w:spacing w:val="-2"/>
                <w:w w:val="135"/>
                <w:sz w:val="16"/>
              </w:rPr>
              <w:t>SAMPAH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32ACBA7B" w14:textId="77777777" w:rsidR="00E10D66" w:rsidRDefault="00E5394D">
            <w:pPr>
              <w:pStyle w:val="TableParagraph"/>
              <w:spacing w:before="67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277ADAD3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EB8D9E3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9B2B5A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F710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FFD9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FB6A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03FF4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65B22817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B4F495E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148BCA0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181F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3FFB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66D5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D9CA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65AFFB79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5EB705B1" w14:textId="77777777">
        <w:trPr>
          <w:trHeight w:val="275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1BBE710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7402866F" w14:textId="77777777" w:rsidR="00E10D66" w:rsidRDefault="00E5394D">
            <w:pPr>
              <w:pStyle w:val="TableParagraph"/>
              <w:spacing w:before="44"/>
              <w:ind w:left="3156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3. PERLINDUNG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GELOLAAN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spacing w:val="-4"/>
                <w:w w:val="135"/>
                <w:sz w:val="16"/>
              </w:rPr>
              <w:t>UDARA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1FEC4451" w14:textId="77777777" w:rsidR="00E10D66" w:rsidRDefault="00E5394D">
            <w:pPr>
              <w:pStyle w:val="TableParagraph"/>
              <w:spacing w:before="67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460591CB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96B9D1B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2E62353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F3CC5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B0C3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13C4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1570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3A640048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543E2D79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2076CB3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E852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6D4E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364E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400A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589B2DF0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4A2E7112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0635A4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2E8ABE58" w14:textId="77777777" w:rsidR="00E10D66" w:rsidRDefault="00E5394D">
            <w:pPr>
              <w:pStyle w:val="TableParagraph"/>
              <w:spacing w:before="44"/>
              <w:ind w:left="3344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4.</w:t>
            </w:r>
            <w:r>
              <w:rPr>
                <w:b/>
                <w:spacing w:val="2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RLINDUNG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GELOLAAN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spacing w:val="-5"/>
                <w:w w:val="135"/>
                <w:sz w:val="16"/>
              </w:rPr>
              <w:t>AIR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1BB4EF24" w14:textId="77777777" w:rsidR="00E10D66" w:rsidRDefault="00E5394D">
            <w:pPr>
              <w:pStyle w:val="TableParagraph"/>
              <w:spacing w:before="68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07470243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7E460A0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2B4AA3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3B2D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1FA88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05FF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F41F5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35520DB3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1BBFE993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F5B905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BE79D4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4BAD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FC70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449D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42218A35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3B4AB7D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2C70697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6F8AFBDB" w14:textId="77777777" w:rsidR="00E10D66" w:rsidRDefault="00E5394D">
            <w:pPr>
              <w:pStyle w:val="TableParagraph"/>
              <w:spacing w:before="44"/>
              <w:ind w:left="4595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5.</w:t>
            </w:r>
            <w:r>
              <w:rPr>
                <w:b/>
                <w:spacing w:val="-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GELOLAAN</w:t>
            </w:r>
            <w:r>
              <w:rPr>
                <w:b/>
                <w:spacing w:val="-1"/>
                <w:w w:val="135"/>
                <w:sz w:val="16"/>
              </w:rPr>
              <w:t xml:space="preserve"> </w:t>
            </w:r>
            <w:r>
              <w:rPr>
                <w:b/>
                <w:spacing w:val="-5"/>
                <w:w w:val="135"/>
                <w:sz w:val="16"/>
              </w:rPr>
              <w:t>B3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41ECE38A" w14:textId="77777777" w:rsidR="00E10D66" w:rsidRDefault="00E5394D">
            <w:pPr>
              <w:pStyle w:val="TableParagraph"/>
              <w:spacing w:before="68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37E1FD06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66C34AC1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523D23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4994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8A75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85BC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6548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6344F04B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0726942F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D17C25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6DFC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4291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A2A7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C8E9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6AA6415E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12BC822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E0F8B2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655ABE05" w14:textId="77777777" w:rsidR="00E10D66" w:rsidRDefault="00E5394D">
            <w:pPr>
              <w:pStyle w:val="TableParagraph"/>
              <w:spacing w:before="44"/>
              <w:ind w:left="3523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6.</w:t>
            </w:r>
            <w:r>
              <w:rPr>
                <w:b/>
                <w:spacing w:val="6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GELOLAAN</w:t>
            </w:r>
            <w:r>
              <w:rPr>
                <w:b/>
                <w:spacing w:val="7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LIMBAH</w:t>
            </w:r>
            <w:r>
              <w:rPr>
                <w:b/>
                <w:spacing w:val="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B3</w:t>
            </w:r>
            <w:r>
              <w:rPr>
                <w:b/>
                <w:spacing w:val="8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n</w:t>
            </w:r>
            <w:r>
              <w:rPr>
                <w:b/>
                <w:spacing w:val="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Non</w:t>
            </w:r>
            <w:r>
              <w:rPr>
                <w:b/>
                <w:spacing w:val="6"/>
                <w:w w:val="135"/>
                <w:sz w:val="16"/>
              </w:rPr>
              <w:t xml:space="preserve"> </w:t>
            </w:r>
            <w:r>
              <w:rPr>
                <w:b/>
                <w:spacing w:val="-5"/>
                <w:w w:val="135"/>
                <w:sz w:val="16"/>
              </w:rPr>
              <w:t>B3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6538B815" w14:textId="77777777" w:rsidR="00E10D66" w:rsidRDefault="00E5394D">
            <w:pPr>
              <w:pStyle w:val="TableParagraph"/>
              <w:spacing w:before="67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4BFAD78B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67AF293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37A9BBF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D814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616C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4A5C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8F385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4A533DE9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1C45613D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5B8F6EC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5AFF4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BCC8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31DC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B46D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0EF9B299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610D232" w14:textId="77777777">
        <w:trPr>
          <w:trHeight w:val="275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2CB029D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7D41FE49" w14:textId="77777777" w:rsidR="00E10D66" w:rsidRDefault="00E5394D">
            <w:pPr>
              <w:pStyle w:val="TableParagraph"/>
              <w:spacing w:before="44"/>
              <w:ind w:left="1124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7.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RIZINAN,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AUDIT,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ILAIAN,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LAPORAN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N</w:t>
            </w:r>
            <w:r>
              <w:rPr>
                <w:b/>
                <w:spacing w:val="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OKUMEN</w:t>
            </w:r>
            <w:r>
              <w:rPr>
                <w:b/>
                <w:spacing w:val="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LINGKUNGAN</w:t>
            </w:r>
            <w:r>
              <w:rPr>
                <w:b/>
                <w:spacing w:val="5"/>
                <w:w w:val="135"/>
                <w:sz w:val="16"/>
              </w:rPr>
              <w:t xml:space="preserve"> </w:t>
            </w:r>
            <w:r>
              <w:rPr>
                <w:b/>
                <w:spacing w:val="-4"/>
                <w:w w:val="135"/>
                <w:sz w:val="16"/>
              </w:rPr>
              <w:t>HIDUP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67C526E9" w14:textId="77777777" w:rsidR="00E10D66" w:rsidRDefault="00E5394D">
            <w:pPr>
              <w:pStyle w:val="TableParagraph"/>
              <w:spacing w:before="67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1172A42B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487876F9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E5CBA6D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8E7F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734F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7997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7F4E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79EB0700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3D550397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5078FE8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A6E1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EE66C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90AB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D4AC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6B3A7986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8BEC2AB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01777FB7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606B4A5F" w14:textId="77777777" w:rsidR="00E10D66" w:rsidRDefault="00E5394D">
            <w:pPr>
              <w:pStyle w:val="TableParagraph"/>
              <w:spacing w:before="44"/>
              <w:ind w:left="2977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8.</w:t>
            </w:r>
            <w:r>
              <w:rPr>
                <w:b/>
                <w:spacing w:val="1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LINGKUNGAN</w:t>
            </w:r>
            <w:r>
              <w:rPr>
                <w:b/>
                <w:spacing w:val="2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KERJA</w:t>
            </w:r>
            <w:r>
              <w:rPr>
                <w:b/>
                <w:spacing w:val="-6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N</w:t>
            </w:r>
            <w:r>
              <w:rPr>
                <w:b/>
                <w:spacing w:val="2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ALAT</w:t>
            </w:r>
            <w:r>
              <w:rPr>
                <w:b/>
                <w:spacing w:val="-4"/>
                <w:w w:val="135"/>
                <w:sz w:val="16"/>
              </w:rPr>
              <w:t xml:space="preserve"> </w:t>
            </w:r>
            <w:r>
              <w:rPr>
                <w:b/>
                <w:spacing w:val="-2"/>
                <w:w w:val="135"/>
                <w:sz w:val="16"/>
              </w:rPr>
              <w:t>KESELAMATAN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0F1115E1" w14:textId="77777777" w:rsidR="00E10D66" w:rsidRDefault="00E5394D">
            <w:pPr>
              <w:pStyle w:val="TableParagraph"/>
              <w:spacing w:before="68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1D80FEE1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1E6F55E9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493F1E8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2ACA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688C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A8C7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B9E55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5885C1F9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372DEBD3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303F9E1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FC48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3140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552F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C037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3C8E3903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68D840B8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7BCDF4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23CEC0FF" w14:textId="77777777" w:rsidR="00E10D66" w:rsidRDefault="00E5394D">
            <w:pPr>
              <w:pStyle w:val="TableParagraph"/>
              <w:spacing w:before="44"/>
              <w:ind w:left="5160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9.</w:t>
            </w:r>
            <w:r>
              <w:rPr>
                <w:b/>
                <w:spacing w:val="8"/>
                <w:w w:val="135"/>
                <w:sz w:val="16"/>
              </w:rPr>
              <w:t xml:space="preserve"> </w:t>
            </w:r>
            <w:r>
              <w:rPr>
                <w:b/>
                <w:spacing w:val="-2"/>
                <w:w w:val="135"/>
                <w:sz w:val="16"/>
              </w:rPr>
              <w:t>ENERGI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4DCEC995" w14:textId="77777777" w:rsidR="00E10D66" w:rsidRDefault="00E5394D">
            <w:pPr>
              <w:pStyle w:val="TableParagraph"/>
              <w:spacing w:before="68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111835E5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DE97E65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4B37CB5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0325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8828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575F4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AC89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5C0D1B9F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1F86AD1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01A2EE8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5015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03F3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60E8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81A1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202E0EBF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6DD26773" w14:textId="77777777">
        <w:trPr>
          <w:trHeight w:val="276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52268B9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2BC644D9" w14:textId="77777777" w:rsidR="00E10D66" w:rsidRDefault="00E5394D">
            <w:pPr>
              <w:pStyle w:val="TableParagraph"/>
              <w:spacing w:before="44"/>
              <w:ind w:left="3053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10.</w:t>
            </w:r>
            <w:r>
              <w:rPr>
                <w:b/>
                <w:spacing w:val="2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RATURAN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DAERAH</w:t>
            </w:r>
            <w:r>
              <w:rPr>
                <w:b/>
                <w:spacing w:val="2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ROVINSI JAWA</w:t>
            </w:r>
            <w:r>
              <w:rPr>
                <w:b/>
                <w:spacing w:val="-5"/>
                <w:w w:val="135"/>
                <w:sz w:val="16"/>
              </w:rPr>
              <w:t xml:space="preserve"> </w:t>
            </w:r>
            <w:r>
              <w:rPr>
                <w:b/>
                <w:spacing w:val="-2"/>
                <w:w w:val="135"/>
                <w:sz w:val="16"/>
              </w:rPr>
              <w:t>BARAT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704C119F" w14:textId="77777777" w:rsidR="00E10D66" w:rsidRDefault="00E5394D">
            <w:pPr>
              <w:pStyle w:val="TableParagraph"/>
              <w:spacing w:before="67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314CE3F8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6384E9D1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3BD7961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A6FA1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5A54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2ECA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DF4F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479CC02A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0CE54928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7D0AD99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AF19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3F9D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5675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AE04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1A0A016C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4E6A86B5" w14:textId="77777777">
        <w:trPr>
          <w:trHeight w:val="192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53342A7E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134F0F00" w14:textId="77777777" w:rsidR="00E10D66" w:rsidRDefault="00E5394D">
            <w:pPr>
              <w:pStyle w:val="TableParagraph"/>
              <w:spacing w:before="9" w:line="163" w:lineRule="exact"/>
              <w:ind w:left="3711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11.</w:t>
            </w:r>
            <w:r>
              <w:rPr>
                <w:b/>
                <w:spacing w:val="5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PENANGGULANGAN</w:t>
            </w:r>
            <w:r>
              <w:rPr>
                <w:b/>
                <w:spacing w:val="6"/>
                <w:w w:val="135"/>
                <w:sz w:val="16"/>
              </w:rPr>
              <w:t xml:space="preserve"> </w:t>
            </w:r>
            <w:r>
              <w:rPr>
                <w:b/>
                <w:spacing w:val="-2"/>
                <w:w w:val="135"/>
                <w:sz w:val="16"/>
              </w:rPr>
              <w:t>KEBAKARAN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5AFF23B4" w14:textId="77777777" w:rsidR="00E10D66" w:rsidRDefault="00E5394D">
            <w:pPr>
              <w:pStyle w:val="TableParagraph"/>
              <w:spacing w:before="26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09098CC8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198600CF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7BEB47A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EADA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8806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3247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9FD4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11F5B0A2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4759FCB4" w14:textId="77777777">
        <w:trPr>
          <w:trHeight w:val="213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44D9C36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141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7129A406" w14:textId="77777777" w:rsidR="00E10D66" w:rsidRDefault="00E5394D">
            <w:pPr>
              <w:pStyle w:val="TableParagraph"/>
              <w:spacing w:before="16" w:line="177" w:lineRule="exact"/>
              <w:ind w:left="3909"/>
              <w:rPr>
                <w:b/>
                <w:sz w:val="16"/>
              </w:rPr>
            </w:pPr>
            <w:r>
              <w:rPr>
                <w:b/>
                <w:w w:val="135"/>
                <w:sz w:val="16"/>
              </w:rPr>
              <w:t>12.</w:t>
            </w:r>
            <w:r>
              <w:rPr>
                <w:b/>
                <w:spacing w:val="3"/>
                <w:w w:val="135"/>
                <w:sz w:val="16"/>
              </w:rPr>
              <w:t xml:space="preserve"> </w:t>
            </w:r>
            <w:r>
              <w:rPr>
                <w:b/>
                <w:w w:val="135"/>
                <w:sz w:val="16"/>
              </w:rPr>
              <w:t>KEUANGAN</w:t>
            </w:r>
            <w:r>
              <w:rPr>
                <w:b/>
                <w:spacing w:val="4"/>
                <w:w w:val="135"/>
                <w:sz w:val="16"/>
              </w:rPr>
              <w:t xml:space="preserve"> </w:t>
            </w:r>
            <w:r>
              <w:rPr>
                <w:b/>
                <w:spacing w:val="-2"/>
                <w:w w:val="135"/>
                <w:sz w:val="16"/>
              </w:rPr>
              <w:t>BERKELANJUTAN</w:t>
            </w: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</w:tcPr>
          <w:p w14:paraId="65866C12" w14:textId="77777777" w:rsidR="00E10D66" w:rsidRDefault="00E5394D">
            <w:pPr>
              <w:pStyle w:val="TableParagraph"/>
              <w:spacing w:before="33"/>
              <w:ind w:left="20"/>
              <w:jc w:val="center"/>
              <w:rPr>
                <w:sz w:val="12"/>
              </w:rPr>
            </w:pPr>
            <w:r>
              <w:rPr>
                <w:spacing w:val="-10"/>
                <w:w w:val="115"/>
                <w:sz w:val="12"/>
              </w:rPr>
              <w:t>L</w:t>
            </w: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70ECCBF9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C543809" w14:textId="77777777">
        <w:trPr>
          <w:trHeight w:val="164"/>
        </w:trPr>
        <w:tc>
          <w:tcPr>
            <w:tcW w:w="169" w:type="dxa"/>
            <w:vMerge/>
            <w:tcBorders>
              <w:top w:val="nil"/>
              <w:left w:val="nil"/>
              <w:bottom w:val="nil"/>
              <w:right w:val="single" w:sz="4" w:space="0" w:color="000000"/>
            </w:tcBorders>
          </w:tcPr>
          <w:p w14:paraId="624058E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0B6F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93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8226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690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BDEB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C1FD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0" w:type="dxa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14:paraId="0C6F7E7D" w14:textId="77777777" w:rsidR="00E10D66" w:rsidRDefault="00E10D66">
            <w:pPr>
              <w:rPr>
                <w:sz w:val="2"/>
                <w:szCs w:val="2"/>
              </w:rPr>
            </w:pPr>
          </w:p>
        </w:tc>
      </w:tr>
    </w:tbl>
    <w:p w14:paraId="35F674B5" w14:textId="77777777" w:rsidR="00E10D66" w:rsidRDefault="00E10D66">
      <w:pPr>
        <w:rPr>
          <w:sz w:val="2"/>
          <w:szCs w:val="2"/>
        </w:rPr>
        <w:sectPr w:rsidR="00E10D66">
          <w:pgSz w:w="19210" w:h="10810" w:orient="landscape"/>
          <w:pgMar w:top="520" w:right="1320" w:bottom="280" w:left="1200" w:header="720" w:footer="720" w:gutter="0"/>
          <w:cols w:space="720"/>
        </w:sectPr>
      </w:pPr>
    </w:p>
    <w:p w14:paraId="4AE80983" w14:textId="77777777" w:rsidR="00E10D66" w:rsidRDefault="00E5394D">
      <w:pPr>
        <w:spacing w:before="30" w:line="213" w:lineRule="auto"/>
        <w:ind w:left="4913" w:right="427" w:hanging="4372"/>
        <w:rPr>
          <w:sz w:val="4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56704" behindDoc="0" locked="0" layoutInCell="1" allowOverlap="1" wp14:anchorId="28D972DF" wp14:editId="19CADB7C">
                <wp:simplePos x="0" y="0"/>
                <wp:positionH relativeFrom="page">
                  <wp:posOffset>11237326</wp:posOffset>
                </wp:positionH>
                <wp:positionV relativeFrom="page">
                  <wp:posOffset>5287450</wp:posOffset>
                </wp:positionV>
                <wp:extent cx="601980" cy="473709"/>
                <wp:effectExtent l="0" t="0" r="7620" b="3175"/>
                <wp:wrapNone/>
                <wp:docPr id="451" name="Graphic 451">
                  <a:hlinkClick xmlns:a="http://schemas.openxmlformats.org/drawingml/2006/main" r:id="rId13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980" cy="473709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1980" h="473709">
                              <a:moveTo>
                                <a:pt x="155107" y="397636"/>
                              </a:moveTo>
                              <a:lnTo>
                                <a:pt x="119111" y="397636"/>
                              </a:lnTo>
                              <a:lnTo>
                                <a:pt x="111258" y="473654"/>
                              </a:lnTo>
                              <a:lnTo>
                                <a:pt x="150526" y="473654"/>
                              </a:lnTo>
                              <a:lnTo>
                                <a:pt x="155107" y="397636"/>
                              </a:lnTo>
                              <a:close/>
                            </a:path>
                            <a:path w="601980" h="473709">
                              <a:moveTo>
                                <a:pt x="482988" y="397636"/>
                              </a:moveTo>
                              <a:lnTo>
                                <a:pt x="446342" y="397636"/>
                              </a:lnTo>
                              <a:lnTo>
                                <a:pt x="451583" y="473654"/>
                              </a:lnTo>
                              <a:lnTo>
                                <a:pt x="490849" y="473654"/>
                              </a:lnTo>
                              <a:lnTo>
                                <a:pt x="482988" y="397636"/>
                              </a:lnTo>
                              <a:close/>
                            </a:path>
                            <a:path w="601980" h="473709">
                              <a:moveTo>
                                <a:pt x="196999" y="397636"/>
                              </a:moveTo>
                              <a:lnTo>
                                <a:pt x="165577" y="397636"/>
                              </a:lnTo>
                              <a:lnTo>
                                <a:pt x="163614" y="432722"/>
                              </a:lnTo>
                              <a:lnTo>
                                <a:pt x="196335" y="432722"/>
                              </a:lnTo>
                              <a:lnTo>
                                <a:pt x="196999" y="397636"/>
                              </a:lnTo>
                              <a:close/>
                            </a:path>
                            <a:path w="601980" h="473709">
                              <a:moveTo>
                                <a:pt x="435862" y="397636"/>
                              </a:moveTo>
                              <a:lnTo>
                                <a:pt x="404456" y="397636"/>
                              </a:lnTo>
                              <a:lnTo>
                                <a:pt x="405102" y="432722"/>
                              </a:lnTo>
                              <a:lnTo>
                                <a:pt x="437836" y="432722"/>
                              </a:lnTo>
                              <a:lnTo>
                                <a:pt x="435862" y="397636"/>
                              </a:lnTo>
                              <a:close/>
                            </a:path>
                            <a:path w="601980" h="473709">
                              <a:moveTo>
                                <a:pt x="490849" y="374247"/>
                              </a:moveTo>
                              <a:lnTo>
                                <a:pt x="111258" y="374247"/>
                              </a:lnTo>
                              <a:lnTo>
                                <a:pt x="111258" y="397636"/>
                              </a:lnTo>
                              <a:lnTo>
                                <a:pt x="490849" y="397636"/>
                              </a:lnTo>
                              <a:lnTo>
                                <a:pt x="490849" y="374247"/>
                              </a:lnTo>
                              <a:close/>
                            </a:path>
                            <a:path w="601980" h="473709">
                              <a:moveTo>
                                <a:pt x="162305" y="274834"/>
                              </a:moveTo>
                              <a:lnTo>
                                <a:pt x="130891" y="274834"/>
                              </a:lnTo>
                              <a:lnTo>
                                <a:pt x="121074" y="374247"/>
                              </a:lnTo>
                              <a:lnTo>
                                <a:pt x="156415" y="374247"/>
                              </a:lnTo>
                              <a:lnTo>
                                <a:pt x="162305" y="274834"/>
                              </a:lnTo>
                              <a:close/>
                            </a:path>
                            <a:path w="601980" h="473709">
                              <a:moveTo>
                                <a:pt x="200911" y="274834"/>
                              </a:moveTo>
                              <a:lnTo>
                                <a:pt x="172771" y="274834"/>
                              </a:lnTo>
                              <a:lnTo>
                                <a:pt x="166887" y="374247"/>
                              </a:lnTo>
                              <a:lnTo>
                                <a:pt x="197645" y="374247"/>
                              </a:lnTo>
                              <a:lnTo>
                                <a:pt x="197645" y="362551"/>
                              </a:lnTo>
                              <a:lnTo>
                                <a:pt x="434599" y="362551"/>
                              </a:lnTo>
                              <a:lnTo>
                                <a:pt x="433367" y="339166"/>
                              </a:lnTo>
                              <a:lnTo>
                                <a:pt x="198955" y="339166"/>
                              </a:lnTo>
                              <a:lnTo>
                                <a:pt x="200911" y="274834"/>
                              </a:lnTo>
                              <a:close/>
                            </a:path>
                            <a:path w="601980" h="473709">
                              <a:moveTo>
                                <a:pt x="434599" y="362551"/>
                              </a:moveTo>
                              <a:lnTo>
                                <a:pt x="403146" y="362551"/>
                              </a:lnTo>
                              <a:lnTo>
                                <a:pt x="403146" y="374247"/>
                              </a:lnTo>
                              <a:lnTo>
                                <a:pt x="435216" y="374247"/>
                              </a:lnTo>
                              <a:lnTo>
                                <a:pt x="434599" y="362551"/>
                              </a:lnTo>
                              <a:close/>
                            </a:path>
                            <a:path w="601980" h="473709">
                              <a:moveTo>
                                <a:pt x="471216" y="274834"/>
                              </a:moveTo>
                              <a:lnTo>
                                <a:pt x="440456" y="274834"/>
                              </a:lnTo>
                              <a:lnTo>
                                <a:pt x="446342" y="374247"/>
                              </a:lnTo>
                              <a:lnTo>
                                <a:pt x="481032" y="374247"/>
                              </a:lnTo>
                              <a:lnTo>
                                <a:pt x="471216" y="274834"/>
                              </a:lnTo>
                              <a:close/>
                            </a:path>
                            <a:path w="601980" h="473709">
                              <a:moveTo>
                                <a:pt x="429975" y="274834"/>
                              </a:moveTo>
                              <a:lnTo>
                                <a:pt x="401836" y="274834"/>
                              </a:lnTo>
                              <a:lnTo>
                                <a:pt x="403792" y="339166"/>
                              </a:lnTo>
                              <a:lnTo>
                                <a:pt x="433367" y="339166"/>
                              </a:lnTo>
                              <a:lnTo>
                                <a:pt x="429975" y="274834"/>
                              </a:lnTo>
                              <a:close/>
                            </a:path>
                            <a:path w="601980" h="473709">
                              <a:moveTo>
                                <a:pt x="337051" y="274834"/>
                              </a:moveTo>
                              <a:lnTo>
                                <a:pt x="265050" y="274834"/>
                              </a:lnTo>
                              <a:lnTo>
                                <a:pt x="261784" y="327460"/>
                              </a:lnTo>
                              <a:lnTo>
                                <a:pt x="340317" y="327460"/>
                              </a:lnTo>
                              <a:lnTo>
                                <a:pt x="337051" y="274834"/>
                              </a:lnTo>
                              <a:close/>
                            </a:path>
                            <a:path w="601980" h="473709">
                              <a:moveTo>
                                <a:pt x="477748" y="251456"/>
                              </a:moveTo>
                              <a:lnTo>
                                <a:pt x="124348" y="251456"/>
                              </a:lnTo>
                              <a:lnTo>
                                <a:pt x="124348" y="274834"/>
                              </a:lnTo>
                              <a:lnTo>
                                <a:pt x="477748" y="274834"/>
                              </a:lnTo>
                              <a:lnTo>
                                <a:pt x="477748" y="251456"/>
                              </a:lnTo>
                              <a:close/>
                            </a:path>
                            <a:path w="601980" h="473709">
                              <a:moveTo>
                                <a:pt x="165577" y="216356"/>
                              </a:moveTo>
                              <a:lnTo>
                                <a:pt x="136781" y="216356"/>
                              </a:lnTo>
                              <a:lnTo>
                                <a:pt x="133509" y="251456"/>
                              </a:lnTo>
                              <a:lnTo>
                                <a:pt x="163614" y="251456"/>
                              </a:lnTo>
                              <a:lnTo>
                                <a:pt x="165577" y="216356"/>
                              </a:lnTo>
                              <a:close/>
                            </a:path>
                            <a:path w="601980" h="473709">
                              <a:moveTo>
                                <a:pt x="202221" y="216356"/>
                              </a:moveTo>
                              <a:lnTo>
                                <a:pt x="175392" y="216356"/>
                              </a:lnTo>
                              <a:lnTo>
                                <a:pt x="173436" y="251456"/>
                              </a:lnTo>
                              <a:lnTo>
                                <a:pt x="201575" y="251456"/>
                              </a:lnTo>
                              <a:lnTo>
                                <a:pt x="202221" y="216356"/>
                              </a:lnTo>
                              <a:close/>
                            </a:path>
                            <a:path w="601980" h="473709">
                              <a:moveTo>
                                <a:pt x="294500" y="216356"/>
                              </a:moveTo>
                              <a:lnTo>
                                <a:pt x="281417" y="216356"/>
                              </a:lnTo>
                              <a:lnTo>
                                <a:pt x="281417" y="233321"/>
                              </a:lnTo>
                              <a:lnTo>
                                <a:pt x="274221" y="237409"/>
                              </a:lnTo>
                              <a:lnTo>
                                <a:pt x="269645" y="243839"/>
                              </a:lnTo>
                              <a:lnTo>
                                <a:pt x="267671" y="251456"/>
                              </a:lnTo>
                              <a:lnTo>
                                <a:pt x="334430" y="251456"/>
                              </a:lnTo>
                              <a:lnTo>
                                <a:pt x="332456" y="244433"/>
                              </a:lnTo>
                              <a:lnTo>
                                <a:pt x="327880" y="238003"/>
                              </a:lnTo>
                              <a:lnTo>
                                <a:pt x="320684" y="233321"/>
                              </a:lnTo>
                              <a:lnTo>
                                <a:pt x="320684" y="228638"/>
                              </a:lnTo>
                              <a:lnTo>
                                <a:pt x="294500" y="228638"/>
                              </a:lnTo>
                              <a:lnTo>
                                <a:pt x="294500" y="216356"/>
                              </a:lnTo>
                              <a:close/>
                            </a:path>
                            <a:path w="601980" h="473709">
                              <a:moveTo>
                                <a:pt x="426709" y="216356"/>
                              </a:moveTo>
                              <a:lnTo>
                                <a:pt x="399880" y="216356"/>
                              </a:lnTo>
                              <a:lnTo>
                                <a:pt x="400526" y="251456"/>
                              </a:lnTo>
                              <a:lnTo>
                                <a:pt x="428665" y="251456"/>
                              </a:lnTo>
                              <a:lnTo>
                                <a:pt x="426709" y="216356"/>
                              </a:lnTo>
                              <a:close/>
                            </a:path>
                            <a:path w="601980" h="473709">
                              <a:moveTo>
                                <a:pt x="465311" y="216356"/>
                              </a:moveTo>
                              <a:lnTo>
                                <a:pt x="436526" y="216356"/>
                              </a:lnTo>
                              <a:lnTo>
                                <a:pt x="438482" y="251456"/>
                              </a:lnTo>
                              <a:lnTo>
                                <a:pt x="468596" y="251456"/>
                              </a:lnTo>
                              <a:lnTo>
                                <a:pt x="465311" y="216356"/>
                              </a:lnTo>
                              <a:close/>
                            </a:path>
                            <a:path w="601980" h="473709">
                              <a:moveTo>
                                <a:pt x="303006" y="228061"/>
                              </a:moveTo>
                              <a:lnTo>
                                <a:pt x="299095" y="228061"/>
                              </a:lnTo>
                              <a:lnTo>
                                <a:pt x="294500" y="228638"/>
                              </a:lnTo>
                              <a:lnTo>
                                <a:pt x="307601" y="228638"/>
                              </a:lnTo>
                              <a:lnTo>
                                <a:pt x="303006" y="228061"/>
                              </a:lnTo>
                              <a:close/>
                            </a:path>
                            <a:path w="601980" h="473709">
                              <a:moveTo>
                                <a:pt x="320684" y="216356"/>
                              </a:moveTo>
                              <a:lnTo>
                                <a:pt x="307601" y="216356"/>
                              </a:lnTo>
                              <a:lnTo>
                                <a:pt x="307601" y="228638"/>
                              </a:lnTo>
                              <a:lnTo>
                                <a:pt x="320684" y="228638"/>
                              </a:lnTo>
                              <a:lnTo>
                                <a:pt x="320684" y="216356"/>
                              </a:lnTo>
                              <a:close/>
                            </a:path>
                            <a:path w="601980" h="473709">
                              <a:moveTo>
                                <a:pt x="490849" y="181272"/>
                              </a:moveTo>
                              <a:lnTo>
                                <a:pt x="111258" y="181272"/>
                              </a:lnTo>
                              <a:lnTo>
                                <a:pt x="111258" y="216356"/>
                              </a:lnTo>
                              <a:lnTo>
                                <a:pt x="490849" y="216356"/>
                              </a:lnTo>
                              <a:lnTo>
                                <a:pt x="490849" y="181272"/>
                              </a:lnTo>
                              <a:close/>
                            </a:path>
                            <a:path w="601980" h="473709">
                              <a:moveTo>
                                <a:pt x="568717" y="116957"/>
                              </a:moveTo>
                              <a:lnTo>
                                <a:pt x="32722" y="116957"/>
                              </a:lnTo>
                              <a:lnTo>
                                <a:pt x="59453" y="146723"/>
                              </a:lnTo>
                              <a:lnTo>
                                <a:pt x="79680" y="162127"/>
                              </a:lnTo>
                              <a:lnTo>
                                <a:pt x="103588" y="168102"/>
                              </a:lnTo>
                              <a:lnTo>
                                <a:pt x="141362" y="169583"/>
                              </a:lnTo>
                              <a:lnTo>
                                <a:pt x="140054" y="181272"/>
                              </a:lnTo>
                              <a:lnTo>
                                <a:pt x="167540" y="181272"/>
                              </a:lnTo>
                              <a:lnTo>
                                <a:pt x="168195" y="169583"/>
                              </a:lnTo>
                              <a:lnTo>
                                <a:pt x="460089" y="169583"/>
                              </a:lnTo>
                              <a:lnTo>
                                <a:pt x="504121" y="160866"/>
                              </a:lnTo>
                              <a:lnTo>
                                <a:pt x="538455" y="142831"/>
                              </a:lnTo>
                              <a:lnTo>
                                <a:pt x="560763" y="125015"/>
                              </a:lnTo>
                              <a:lnTo>
                                <a:pt x="568717" y="116957"/>
                              </a:lnTo>
                              <a:close/>
                            </a:path>
                            <a:path w="601980" h="473709">
                              <a:moveTo>
                                <a:pt x="460089" y="169583"/>
                              </a:moveTo>
                              <a:lnTo>
                                <a:pt x="433906" y="169583"/>
                              </a:lnTo>
                              <a:lnTo>
                                <a:pt x="434552" y="181272"/>
                              </a:lnTo>
                              <a:lnTo>
                                <a:pt x="461399" y="181272"/>
                              </a:lnTo>
                              <a:lnTo>
                                <a:pt x="460089" y="169583"/>
                              </a:lnTo>
                              <a:close/>
                            </a:path>
                            <a:path w="601980" h="473709">
                              <a:moveTo>
                                <a:pt x="301051" y="0"/>
                              </a:moveTo>
                              <a:lnTo>
                                <a:pt x="293289" y="1342"/>
                              </a:lnTo>
                              <a:lnTo>
                                <a:pt x="287062" y="5042"/>
                              </a:lnTo>
                              <a:lnTo>
                                <a:pt x="282920" y="10606"/>
                              </a:lnTo>
                              <a:lnTo>
                                <a:pt x="281417" y="17541"/>
                              </a:lnTo>
                              <a:lnTo>
                                <a:pt x="281417" y="29247"/>
                              </a:lnTo>
                              <a:lnTo>
                                <a:pt x="223091" y="64704"/>
                              </a:lnTo>
                              <a:lnTo>
                                <a:pt x="127949" y="83989"/>
                              </a:lnTo>
                              <a:lnTo>
                                <a:pt x="39186" y="91982"/>
                              </a:lnTo>
                              <a:lnTo>
                                <a:pt x="0" y="93562"/>
                              </a:lnTo>
                              <a:lnTo>
                                <a:pt x="1308" y="99415"/>
                              </a:lnTo>
                              <a:lnTo>
                                <a:pt x="4652" y="106593"/>
                              </a:lnTo>
                              <a:lnTo>
                                <a:pt x="10388" y="112130"/>
                              </a:lnTo>
                              <a:lnTo>
                                <a:pt x="17966" y="115695"/>
                              </a:lnTo>
                              <a:lnTo>
                                <a:pt x="26832" y="116957"/>
                              </a:lnTo>
                              <a:lnTo>
                                <a:pt x="574622" y="116957"/>
                              </a:lnTo>
                              <a:lnTo>
                                <a:pt x="601451" y="93562"/>
                              </a:lnTo>
                              <a:lnTo>
                                <a:pt x="583241" y="92980"/>
                              </a:lnTo>
                              <a:lnTo>
                                <a:pt x="536508" y="90271"/>
                              </a:lnTo>
                              <a:lnTo>
                                <a:pt x="474069" y="83989"/>
                              </a:lnTo>
                              <a:lnTo>
                                <a:pt x="408741" y="72689"/>
                              </a:lnTo>
                              <a:lnTo>
                                <a:pt x="353341" y="54923"/>
                              </a:lnTo>
                              <a:lnTo>
                                <a:pt x="320684" y="29247"/>
                              </a:lnTo>
                              <a:lnTo>
                                <a:pt x="320684" y="17541"/>
                              </a:lnTo>
                              <a:lnTo>
                                <a:pt x="319181" y="10606"/>
                              </a:lnTo>
                              <a:lnTo>
                                <a:pt x="315040" y="5042"/>
                              </a:lnTo>
                              <a:lnTo>
                                <a:pt x="308812" y="1342"/>
                              </a:lnTo>
                              <a:lnTo>
                                <a:pt x="30105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3969FE" id="Graphic 451" o:spid="_x0000_s1026" href="#Slide_6" style="position:absolute;margin-left:884.85pt;margin-top:416.35pt;width:47.4pt;height:37.3pt;z-index:251656704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01980,4737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" o:button="t" path="m155107,397636r-35996,l111258,473654r39268,l155107,397636xem482988,397636r-36646,l451583,473654r39266,l482988,397636xem196999,397636r-31422,l163614,432722r32721,l196999,397636xem435862,397636r-31406,l405102,432722r32734,l435862,397636xem490849,374247r-379591,l111258,397636r379591,l490849,374247xem162305,274834r-31414,l121074,374247r35341,l162305,274834xem200911,274834r-28140,l166887,374247r30758,l197645,362551r236954,l433367,339166r-234412,l200911,274834xem434599,362551r-31453,l403146,374247r32070,l434599,362551xem471216,274834r-30760,l446342,374247r34690,l471216,274834xem429975,274834r-28139,l403792,339166r29575,l429975,274834xem337051,274834r-72001,l261784,327460r78533,l337051,274834xem477748,251456r-353400,l124348,274834r353400,l477748,251456xem165577,216356r-28796,l133509,251456r30105,l165577,216356xem202221,216356r-26829,l173436,251456r28139,l202221,216356xem294500,216356r-13083,l281417,233321r-7196,4088l269645,243839r-1974,7617l334430,251456r-1974,-7023l327880,238003r-7196,-4682l320684,228638r-26184,l294500,216356xem426709,216356r-26829,l400526,251456r28139,l426709,216356xem465311,216356r-28785,l438482,251456r30114,l465311,216356xem303006,228061r-3911,l294500,228638r13101,l303006,228061xem320684,216356r-13083,l307601,228638r13083,l320684,216356xem490849,181272r-379591,l111258,216356r379591,l490849,181272xem568717,116957r-535995,l59453,146723r20227,15404l103588,168102r37774,1481l140054,181272r27486,l168195,169583r291894,l504121,160866r34334,-18035l560763,125015r7954,-8058xem460089,169583r-26183,l434552,181272r26847,l460089,169583xem301051,r-7762,1342l287062,5042r-4142,5564l281417,17541r,11706l223091,64704,127949,83989,39186,91982,,93562r1308,5853l4652,106593r5736,5537l17966,115695r8866,1262l574622,116957,601451,93562r-18210,-582l536508,90271,474069,83989,408741,72689,353341,54923,320684,29247r,-11706l319181,10606,315040,5042,308812,1342,301051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28" w:name="Slide_15:_LANJUTAN_DAFTAR_PERATURAN_PERU"/>
      <w:bookmarkEnd w:id="28"/>
      <w:r>
        <w:rPr>
          <w:spacing w:val="-10"/>
          <w:sz w:val="44"/>
        </w:rPr>
        <w:t>LANJUTAN</w:t>
      </w:r>
      <w:r>
        <w:rPr>
          <w:spacing w:val="-22"/>
          <w:sz w:val="44"/>
        </w:rPr>
        <w:t xml:space="preserve"> </w:t>
      </w:r>
      <w:r>
        <w:rPr>
          <w:spacing w:val="-10"/>
          <w:sz w:val="44"/>
        </w:rPr>
        <w:t>DAFTAR</w:t>
      </w:r>
      <w:r>
        <w:rPr>
          <w:spacing w:val="-24"/>
          <w:sz w:val="44"/>
        </w:rPr>
        <w:t xml:space="preserve"> </w:t>
      </w:r>
      <w:r>
        <w:rPr>
          <w:spacing w:val="-10"/>
          <w:sz w:val="44"/>
        </w:rPr>
        <w:t>PERATURAN</w:t>
      </w:r>
      <w:r>
        <w:rPr>
          <w:spacing w:val="-22"/>
          <w:sz w:val="44"/>
        </w:rPr>
        <w:t xml:space="preserve"> </w:t>
      </w:r>
      <w:r>
        <w:rPr>
          <w:spacing w:val="-10"/>
          <w:sz w:val="44"/>
        </w:rPr>
        <w:t>PERUNDANGAN</w:t>
      </w:r>
      <w:r>
        <w:rPr>
          <w:spacing w:val="-22"/>
          <w:sz w:val="44"/>
        </w:rPr>
        <w:t xml:space="preserve"> </w:t>
      </w:r>
      <w:r>
        <w:rPr>
          <w:spacing w:val="-10"/>
          <w:sz w:val="44"/>
        </w:rPr>
        <w:t>LINGKUNGAN,</w:t>
      </w:r>
      <w:r>
        <w:rPr>
          <w:spacing w:val="-18"/>
          <w:sz w:val="44"/>
        </w:rPr>
        <w:t xml:space="preserve"> </w:t>
      </w:r>
      <w:r>
        <w:rPr>
          <w:spacing w:val="-10"/>
          <w:sz w:val="44"/>
        </w:rPr>
        <w:t>K3</w:t>
      </w:r>
      <w:r>
        <w:rPr>
          <w:spacing w:val="-13"/>
          <w:sz w:val="44"/>
        </w:rPr>
        <w:t xml:space="preserve"> </w:t>
      </w:r>
      <w:r>
        <w:rPr>
          <w:spacing w:val="-10"/>
          <w:sz w:val="44"/>
        </w:rPr>
        <w:t>DAN</w:t>
      </w:r>
      <w:r>
        <w:rPr>
          <w:spacing w:val="-14"/>
          <w:sz w:val="44"/>
        </w:rPr>
        <w:t xml:space="preserve"> </w:t>
      </w:r>
      <w:r>
        <w:rPr>
          <w:spacing w:val="-10"/>
          <w:sz w:val="44"/>
        </w:rPr>
        <w:t>PERSYARATAN</w:t>
      </w:r>
      <w:r>
        <w:rPr>
          <w:spacing w:val="-22"/>
          <w:sz w:val="44"/>
        </w:rPr>
        <w:t xml:space="preserve"> </w:t>
      </w:r>
      <w:r>
        <w:rPr>
          <w:spacing w:val="-10"/>
          <w:sz w:val="44"/>
        </w:rPr>
        <w:t xml:space="preserve">LAIN </w:t>
      </w:r>
      <w:r>
        <w:rPr>
          <w:spacing w:val="-2"/>
          <w:sz w:val="44"/>
        </w:rPr>
        <w:t>PT.</w:t>
      </w:r>
      <w:r>
        <w:rPr>
          <w:spacing w:val="-10"/>
          <w:sz w:val="44"/>
        </w:rPr>
        <w:t xml:space="preserve"> </w:t>
      </w:r>
      <w:r>
        <w:rPr>
          <w:spacing w:val="-2"/>
          <w:sz w:val="44"/>
        </w:rPr>
        <w:t>CHITOSE</w:t>
      </w:r>
      <w:r>
        <w:rPr>
          <w:spacing w:val="-19"/>
          <w:sz w:val="44"/>
        </w:rPr>
        <w:t xml:space="preserve"> </w:t>
      </w:r>
      <w:r>
        <w:rPr>
          <w:spacing w:val="-2"/>
          <w:sz w:val="44"/>
        </w:rPr>
        <w:t>INTERNASIONAL</w:t>
      </w:r>
      <w:r>
        <w:rPr>
          <w:spacing w:val="-23"/>
          <w:sz w:val="44"/>
        </w:rPr>
        <w:t xml:space="preserve"> </w:t>
      </w:r>
      <w:r>
        <w:rPr>
          <w:spacing w:val="-2"/>
          <w:sz w:val="44"/>
        </w:rPr>
        <w:t>TBK</w:t>
      </w:r>
      <w:r>
        <w:rPr>
          <w:spacing w:val="-18"/>
          <w:sz w:val="44"/>
        </w:rPr>
        <w:t xml:space="preserve"> </w:t>
      </w:r>
      <w:r>
        <w:rPr>
          <w:spacing w:val="-2"/>
          <w:sz w:val="44"/>
        </w:rPr>
        <w:t>(hal.2)</w:t>
      </w:r>
    </w:p>
    <w:p w14:paraId="42C1C48D" w14:textId="77777777" w:rsidR="00E10D66" w:rsidRDefault="00E10D66">
      <w:pPr>
        <w:pStyle w:val="BodyText"/>
        <w:spacing w:before="157"/>
        <w:rPr>
          <w:sz w:val="20"/>
        </w:rPr>
      </w:pPr>
    </w:p>
    <w:tbl>
      <w:tblPr>
        <w:tblW w:w="0" w:type="auto"/>
        <w:tblInd w:w="21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29"/>
        <w:gridCol w:w="4285"/>
        <w:gridCol w:w="7499"/>
        <w:gridCol w:w="1786"/>
      </w:tblGrid>
      <w:tr w:rsidR="00E10D66" w14:paraId="7A5B28E6" w14:textId="77777777">
        <w:trPr>
          <w:trHeight w:val="204"/>
        </w:trPr>
        <w:tc>
          <w:tcPr>
            <w:tcW w:w="12413" w:type="dxa"/>
            <w:gridSpan w:val="3"/>
            <w:tcBorders>
              <w:top w:val="nil"/>
            </w:tcBorders>
            <w:shd w:val="clear" w:color="auto" w:fill="C5D9F0"/>
          </w:tcPr>
          <w:p w14:paraId="1E9E2686" w14:textId="77777777" w:rsidR="00E10D66" w:rsidRDefault="00E5394D">
            <w:pPr>
              <w:pStyle w:val="TableParagraph"/>
              <w:spacing w:before="27" w:line="158" w:lineRule="exact"/>
              <w:ind w:left="5380"/>
              <w:rPr>
                <w:b/>
                <w:sz w:val="14"/>
              </w:rPr>
            </w:pPr>
            <w:r>
              <w:rPr>
                <w:b/>
                <w:sz w:val="14"/>
              </w:rPr>
              <w:t>13.</w:t>
            </w:r>
            <w:r>
              <w:rPr>
                <w:b/>
                <w:spacing w:val="1"/>
                <w:sz w:val="14"/>
              </w:rPr>
              <w:t xml:space="preserve"> </w:t>
            </w:r>
            <w:r>
              <w:rPr>
                <w:b/>
                <w:spacing w:val="-2"/>
                <w:sz w:val="14"/>
              </w:rPr>
              <w:t>KETENAGAKERJAAN</w:t>
            </w:r>
          </w:p>
        </w:tc>
        <w:tc>
          <w:tcPr>
            <w:tcW w:w="1786" w:type="dxa"/>
            <w:shd w:val="clear" w:color="auto" w:fill="C5D9F0"/>
          </w:tcPr>
          <w:p w14:paraId="3438993B" w14:textId="77777777" w:rsidR="00E10D66" w:rsidRDefault="00E5394D">
            <w:pPr>
              <w:pStyle w:val="TableParagraph"/>
              <w:spacing w:before="22"/>
              <w:ind w:left="16"/>
              <w:jc w:val="center"/>
              <w:rPr>
                <w:sz w:val="12"/>
              </w:rPr>
            </w:pPr>
            <w:r>
              <w:rPr>
                <w:spacing w:val="-5"/>
                <w:sz w:val="12"/>
              </w:rPr>
              <w:t>K3</w:t>
            </w:r>
          </w:p>
        </w:tc>
      </w:tr>
      <w:tr w:rsidR="00E10D66" w14:paraId="5F0D98E3" w14:textId="77777777">
        <w:trPr>
          <w:trHeight w:val="184"/>
        </w:trPr>
        <w:tc>
          <w:tcPr>
            <w:tcW w:w="629" w:type="dxa"/>
          </w:tcPr>
          <w:p w14:paraId="163CEFC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285" w:type="dxa"/>
          </w:tcPr>
          <w:p w14:paraId="3AC842D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499" w:type="dxa"/>
          </w:tcPr>
          <w:p w14:paraId="2FB93B3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86" w:type="dxa"/>
          </w:tcPr>
          <w:p w14:paraId="7021E2F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D7110BD" w14:textId="77777777">
        <w:trPr>
          <w:trHeight w:val="175"/>
        </w:trPr>
        <w:tc>
          <w:tcPr>
            <w:tcW w:w="629" w:type="dxa"/>
          </w:tcPr>
          <w:p w14:paraId="27AF374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07E8471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74FCA60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1B79745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4B2049F8" w14:textId="77777777">
        <w:trPr>
          <w:trHeight w:val="204"/>
        </w:trPr>
        <w:tc>
          <w:tcPr>
            <w:tcW w:w="12413" w:type="dxa"/>
            <w:gridSpan w:val="3"/>
            <w:shd w:val="clear" w:color="auto" w:fill="C5D9F0"/>
          </w:tcPr>
          <w:p w14:paraId="159BE20D" w14:textId="77777777" w:rsidR="00E10D66" w:rsidRDefault="00E5394D">
            <w:pPr>
              <w:pStyle w:val="TableParagraph"/>
              <w:spacing w:before="27" w:line="158" w:lineRule="exact"/>
              <w:ind w:left="5309"/>
              <w:rPr>
                <w:b/>
                <w:sz w:val="14"/>
              </w:rPr>
            </w:pPr>
            <w:r>
              <w:rPr>
                <w:b/>
                <w:spacing w:val="-2"/>
                <w:sz w:val="14"/>
              </w:rPr>
              <w:t>14.</w:t>
            </w:r>
            <w:r>
              <w:rPr>
                <w:b/>
                <w:spacing w:val="-3"/>
                <w:sz w:val="14"/>
              </w:rPr>
              <w:t xml:space="preserve"> </w:t>
            </w:r>
            <w:r>
              <w:rPr>
                <w:b/>
                <w:spacing w:val="-2"/>
                <w:sz w:val="14"/>
              </w:rPr>
              <w:t>KESELAMATAN</w:t>
            </w:r>
            <w:r>
              <w:rPr>
                <w:b/>
                <w:spacing w:val="8"/>
                <w:sz w:val="14"/>
              </w:rPr>
              <w:t xml:space="preserve"> </w:t>
            </w:r>
            <w:r>
              <w:rPr>
                <w:b/>
                <w:spacing w:val="-4"/>
                <w:sz w:val="14"/>
              </w:rPr>
              <w:t>KERJA</w:t>
            </w:r>
          </w:p>
        </w:tc>
        <w:tc>
          <w:tcPr>
            <w:tcW w:w="1786" w:type="dxa"/>
            <w:shd w:val="clear" w:color="auto" w:fill="C5D9F0"/>
          </w:tcPr>
          <w:p w14:paraId="183BD9D4" w14:textId="77777777" w:rsidR="00E10D66" w:rsidRDefault="00E5394D">
            <w:pPr>
              <w:pStyle w:val="TableParagraph"/>
              <w:spacing w:before="22"/>
              <w:ind w:left="16"/>
              <w:jc w:val="center"/>
              <w:rPr>
                <w:sz w:val="12"/>
              </w:rPr>
            </w:pPr>
            <w:r>
              <w:rPr>
                <w:spacing w:val="-5"/>
                <w:sz w:val="12"/>
              </w:rPr>
              <w:t>K3</w:t>
            </w:r>
          </w:p>
        </w:tc>
      </w:tr>
      <w:tr w:rsidR="00E10D66" w14:paraId="0209F20E" w14:textId="77777777">
        <w:trPr>
          <w:trHeight w:val="175"/>
        </w:trPr>
        <w:tc>
          <w:tcPr>
            <w:tcW w:w="629" w:type="dxa"/>
          </w:tcPr>
          <w:p w14:paraId="30C2928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337BF9F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3630758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7C19BA3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7DE62A07" w14:textId="77777777">
        <w:trPr>
          <w:trHeight w:val="175"/>
        </w:trPr>
        <w:tc>
          <w:tcPr>
            <w:tcW w:w="629" w:type="dxa"/>
          </w:tcPr>
          <w:p w14:paraId="5297B25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20A28B3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16C4211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7D35395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0D7CB376" w14:textId="77777777">
        <w:trPr>
          <w:trHeight w:val="204"/>
        </w:trPr>
        <w:tc>
          <w:tcPr>
            <w:tcW w:w="12413" w:type="dxa"/>
            <w:gridSpan w:val="3"/>
            <w:shd w:val="clear" w:color="auto" w:fill="C5D9F0"/>
          </w:tcPr>
          <w:p w14:paraId="01E743F6" w14:textId="77777777" w:rsidR="00E10D66" w:rsidRDefault="00E5394D">
            <w:pPr>
              <w:pStyle w:val="TableParagraph"/>
              <w:spacing w:before="27" w:line="157" w:lineRule="exact"/>
              <w:ind w:left="5415"/>
              <w:rPr>
                <w:b/>
                <w:sz w:val="14"/>
              </w:rPr>
            </w:pPr>
            <w:r>
              <w:rPr>
                <w:b/>
                <w:spacing w:val="-2"/>
                <w:sz w:val="14"/>
              </w:rPr>
              <w:t>15. KESEHATAN</w:t>
            </w:r>
            <w:r>
              <w:rPr>
                <w:b/>
                <w:spacing w:val="10"/>
                <w:sz w:val="14"/>
              </w:rPr>
              <w:t xml:space="preserve"> </w:t>
            </w:r>
            <w:r>
              <w:rPr>
                <w:b/>
                <w:spacing w:val="-2"/>
                <w:sz w:val="14"/>
              </w:rPr>
              <w:t>KERJA</w:t>
            </w:r>
          </w:p>
        </w:tc>
        <w:tc>
          <w:tcPr>
            <w:tcW w:w="1786" w:type="dxa"/>
            <w:shd w:val="clear" w:color="auto" w:fill="C5D9F0"/>
          </w:tcPr>
          <w:p w14:paraId="2026D9C2" w14:textId="77777777" w:rsidR="00E10D66" w:rsidRDefault="00E5394D">
            <w:pPr>
              <w:pStyle w:val="TableParagraph"/>
              <w:spacing w:before="23"/>
              <w:ind w:left="16"/>
              <w:jc w:val="center"/>
              <w:rPr>
                <w:sz w:val="12"/>
              </w:rPr>
            </w:pPr>
            <w:r>
              <w:rPr>
                <w:spacing w:val="-5"/>
                <w:sz w:val="12"/>
              </w:rPr>
              <w:t>K3</w:t>
            </w:r>
          </w:p>
        </w:tc>
      </w:tr>
      <w:tr w:rsidR="00E10D66" w14:paraId="0EDC5596" w14:textId="77777777">
        <w:trPr>
          <w:trHeight w:val="175"/>
        </w:trPr>
        <w:tc>
          <w:tcPr>
            <w:tcW w:w="629" w:type="dxa"/>
          </w:tcPr>
          <w:p w14:paraId="03FD610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2A8014F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0EB2511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69DE43C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2BE43BBF" w14:textId="77777777">
        <w:trPr>
          <w:trHeight w:val="175"/>
        </w:trPr>
        <w:tc>
          <w:tcPr>
            <w:tcW w:w="629" w:type="dxa"/>
          </w:tcPr>
          <w:p w14:paraId="35CC18D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71E280B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196FFF2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789CA14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2B01F11F" w14:textId="77777777">
        <w:trPr>
          <w:trHeight w:val="241"/>
        </w:trPr>
        <w:tc>
          <w:tcPr>
            <w:tcW w:w="12413" w:type="dxa"/>
            <w:gridSpan w:val="3"/>
            <w:shd w:val="clear" w:color="auto" w:fill="C5D9F0"/>
          </w:tcPr>
          <w:p w14:paraId="6DD4DA23" w14:textId="77777777" w:rsidR="00E10D66" w:rsidRDefault="00E5394D">
            <w:pPr>
              <w:pStyle w:val="TableParagraph"/>
              <w:spacing w:before="53"/>
              <w:ind w:left="5189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pacing w:val="-2"/>
                <w:sz w:val="14"/>
              </w:rPr>
              <w:t>16.</w:t>
            </w:r>
            <w:r>
              <w:rPr>
                <w:rFonts w:ascii="Arial"/>
                <w:b/>
                <w:spacing w:val="-10"/>
                <w:sz w:val="14"/>
              </w:rPr>
              <w:t xml:space="preserve"> </w:t>
            </w:r>
            <w:r>
              <w:rPr>
                <w:rFonts w:ascii="Arial"/>
                <w:b/>
                <w:spacing w:val="-2"/>
                <w:sz w:val="14"/>
              </w:rPr>
              <w:t>SYSTEM</w:t>
            </w:r>
            <w:r>
              <w:rPr>
                <w:rFonts w:ascii="Arial"/>
                <w:b/>
                <w:spacing w:val="-7"/>
                <w:sz w:val="14"/>
              </w:rPr>
              <w:t xml:space="preserve"> </w:t>
            </w:r>
            <w:r>
              <w:rPr>
                <w:rFonts w:ascii="Arial"/>
                <w:b/>
                <w:spacing w:val="-2"/>
                <w:sz w:val="14"/>
              </w:rPr>
              <w:t>MANAGEMENT</w:t>
            </w:r>
            <w:r>
              <w:rPr>
                <w:rFonts w:ascii="Arial"/>
                <w:b/>
                <w:spacing w:val="-4"/>
                <w:sz w:val="14"/>
              </w:rPr>
              <w:t xml:space="preserve"> </w:t>
            </w:r>
            <w:r>
              <w:rPr>
                <w:rFonts w:ascii="Arial"/>
                <w:b/>
                <w:spacing w:val="-5"/>
                <w:sz w:val="14"/>
              </w:rPr>
              <w:t>K3</w:t>
            </w:r>
          </w:p>
        </w:tc>
        <w:tc>
          <w:tcPr>
            <w:tcW w:w="1786" w:type="dxa"/>
            <w:shd w:val="clear" w:color="auto" w:fill="C5D9F0"/>
          </w:tcPr>
          <w:p w14:paraId="19C1630F" w14:textId="77777777" w:rsidR="00E10D66" w:rsidRDefault="00E5394D">
            <w:pPr>
              <w:pStyle w:val="TableParagraph"/>
              <w:spacing w:before="35" w:line="187" w:lineRule="exact"/>
              <w:ind w:left="16"/>
              <w:jc w:val="center"/>
              <w:rPr>
                <w:rFonts w:ascii="UKIJ CJK"/>
                <w:sz w:val="12"/>
              </w:rPr>
            </w:pPr>
            <w:r>
              <w:rPr>
                <w:rFonts w:ascii="UKIJ CJK"/>
                <w:spacing w:val="-5"/>
                <w:sz w:val="12"/>
              </w:rPr>
              <w:t>K3</w:t>
            </w:r>
          </w:p>
        </w:tc>
      </w:tr>
      <w:tr w:rsidR="00E10D66" w14:paraId="685AA86E" w14:textId="77777777">
        <w:trPr>
          <w:trHeight w:val="227"/>
        </w:trPr>
        <w:tc>
          <w:tcPr>
            <w:tcW w:w="629" w:type="dxa"/>
          </w:tcPr>
          <w:p w14:paraId="048BEE5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0743E677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52ED08B2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6A73679B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547194A2" w14:textId="77777777">
        <w:trPr>
          <w:trHeight w:val="226"/>
        </w:trPr>
        <w:tc>
          <w:tcPr>
            <w:tcW w:w="629" w:type="dxa"/>
          </w:tcPr>
          <w:p w14:paraId="78FC7F37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09A9597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40DA071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074DF30B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86565EE" w14:textId="77777777">
        <w:trPr>
          <w:trHeight w:val="241"/>
        </w:trPr>
        <w:tc>
          <w:tcPr>
            <w:tcW w:w="12413" w:type="dxa"/>
            <w:gridSpan w:val="3"/>
            <w:shd w:val="clear" w:color="auto" w:fill="C5D9F0"/>
          </w:tcPr>
          <w:p w14:paraId="245FE810" w14:textId="77777777" w:rsidR="00E10D66" w:rsidRDefault="00E5394D">
            <w:pPr>
              <w:pStyle w:val="TableParagraph"/>
              <w:spacing w:before="53"/>
              <w:ind w:left="5394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pacing w:val="-2"/>
                <w:sz w:val="14"/>
              </w:rPr>
              <w:t>17.</w:t>
            </w:r>
            <w:r>
              <w:rPr>
                <w:rFonts w:ascii="Arial"/>
                <w:b/>
                <w:spacing w:val="-6"/>
                <w:sz w:val="14"/>
              </w:rPr>
              <w:t xml:space="preserve"> </w:t>
            </w:r>
            <w:r>
              <w:rPr>
                <w:rFonts w:ascii="Arial"/>
                <w:b/>
                <w:spacing w:val="-2"/>
                <w:sz w:val="14"/>
              </w:rPr>
              <w:t>LINGKUNGAN</w:t>
            </w:r>
            <w:r>
              <w:rPr>
                <w:rFonts w:ascii="Arial"/>
                <w:b/>
                <w:spacing w:val="1"/>
                <w:sz w:val="14"/>
              </w:rPr>
              <w:t xml:space="preserve"> </w:t>
            </w:r>
            <w:r>
              <w:rPr>
                <w:rFonts w:ascii="Arial"/>
                <w:b/>
                <w:spacing w:val="-4"/>
                <w:sz w:val="14"/>
              </w:rPr>
              <w:t>KERJA</w:t>
            </w:r>
          </w:p>
        </w:tc>
        <w:tc>
          <w:tcPr>
            <w:tcW w:w="1786" w:type="dxa"/>
            <w:shd w:val="clear" w:color="auto" w:fill="C5D9F0"/>
          </w:tcPr>
          <w:p w14:paraId="0E568628" w14:textId="77777777" w:rsidR="00E10D66" w:rsidRDefault="00E5394D">
            <w:pPr>
              <w:pStyle w:val="TableParagraph"/>
              <w:spacing w:before="35" w:line="186" w:lineRule="exact"/>
              <w:ind w:left="16"/>
              <w:jc w:val="center"/>
              <w:rPr>
                <w:rFonts w:ascii="UKIJ CJK"/>
                <w:sz w:val="12"/>
              </w:rPr>
            </w:pPr>
            <w:r>
              <w:rPr>
                <w:rFonts w:ascii="UKIJ CJK"/>
                <w:spacing w:val="-5"/>
                <w:sz w:val="12"/>
              </w:rPr>
              <w:t>K3</w:t>
            </w:r>
          </w:p>
        </w:tc>
      </w:tr>
      <w:tr w:rsidR="00E10D66" w14:paraId="50A1F477" w14:textId="77777777">
        <w:trPr>
          <w:trHeight w:val="226"/>
        </w:trPr>
        <w:tc>
          <w:tcPr>
            <w:tcW w:w="629" w:type="dxa"/>
          </w:tcPr>
          <w:p w14:paraId="5504142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188715C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115C6BA9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219AF47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022ABFCA" w14:textId="77777777">
        <w:trPr>
          <w:trHeight w:val="227"/>
        </w:trPr>
        <w:tc>
          <w:tcPr>
            <w:tcW w:w="12413" w:type="dxa"/>
            <w:gridSpan w:val="3"/>
          </w:tcPr>
          <w:p w14:paraId="702C54A4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6FB8087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D9862CD" w14:textId="77777777">
        <w:trPr>
          <w:trHeight w:val="241"/>
        </w:trPr>
        <w:tc>
          <w:tcPr>
            <w:tcW w:w="12413" w:type="dxa"/>
            <w:gridSpan w:val="3"/>
            <w:shd w:val="clear" w:color="auto" w:fill="C5D9F0"/>
          </w:tcPr>
          <w:p w14:paraId="3D0C5F28" w14:textId="77777777" w:rsidR="00E10D66" w:rsidRDefault="00E5394D">
            <w:pPr>
              <w:pStyle w:val="TableParagraph"/>
              <w:spacing w:before="54"/>
              <w:ind w:left="5806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pacing w:val="-2"/>
                <w:sz w:val="14"/>
              </w:rPr>
              <w:t>18.</w:t>
            </w:r>
            <w:r>
              <w:rPr>
                <w:rFonts w:ascii="Arial"/>
                <w:b/>
                <w:spacing w:val="-14"/>
                <w:sz w:val="14"/>
              </w:rPr>
              <w:t xml:space="preserve"> </w:t>
            </w:r>
            <w:r>
              <w:rPr>
                <w:rFonts w:ascii="Arial"/>
                <w:b/>
                <w:spacing w:val="-2"/>
                <w:sz w:val="14"/>
              </w:rPr>
              <w:t>ALAT</w:t>
            </w:r>
            <w:r>
              <w:rPr>
                <w:rFonts w:ascii="Arial"/>
                <w:b/>
                <w:spacing w:val="-1"/>
                <w:sz w:val="14"/>
              </w:rPr>
              <w:t xml:space="preserve"> </w:t>
            </w:r>
            <w:r>
              <w:rPr>
                <w:rFonts w:ascii="Arial"/>
                <w:b/>
                <w:spacing w:val="-5"/>
                <w:sz w:val="14"/>
              </w:rPr>
              <w:t>K3</w:t>
            </w:r>
          </w:p>
        </w:tc>
        <w:tc>
          <w:tcPr>
            <w:tcW w:w="1786" w:type="dxa"/>
            <w:shd w:val="clear" w:color="auto" w:fill="C5D9F0"/>
          </w:tcPr>
          <w:p w14:paraId="1EAB52E8" w14:textId="77777777" w:rsidR="00E10D66" w:rsidRDefault="00E5394D">
            <w:pPr>
              <w:pStyle w:val="TableParagraph"/>
              <w:spacing w:before="35" w:line="186" w:lineRule="exact"/>
              <w:ind w:left="16"/>
              <w:jc w:val="center"/>
              <w:rPr>
                <w:rFonts w:ascii="UKIJ CJK"/>
                <w:sz w:val="12"/>
              </w:rPr>
            </w:pPr>
            <w:r>
              <w:rPr>
                <w:rFonts w:ascii="UKIJ CJK"/>
                <w:spacing w:val="-5"/>
                <w:sz w:val="12"/>
              </w:rPr>
              <w:t>K3</w:t>
            </w:r>
          </w:p>
        </w:tc>
      </w:tr>
      <w:tr w:rsidR="00E10D66" w14:paraId="0FA08F5A" w14:textId="77777777">
        <w:trPr>
          <w:trHeight w:val="227"/>
        </w:trPr>
        <w:tc>
          <w:tcPr>
            <w:tcW w:w="629" w:type="dxa"/>
          </w:tcPr>
          <w:p w14:paraId="4A13281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5BF6D1FA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26E23DD0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506A0DC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5725BD1D" w14:textId="77777777">
        <w:trPr>
          <w:trHeight w:val="226"/>
        </w:trPr>
        <w:tc>
          <w:tcPr>
            <w:tcW w:w="629" w:type="dxa"/>
          </w:tcPr>
          <w:p w14:paraId="1DA8184F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54B9536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64C1AC4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74FADE0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64185F3" w14:textId="77777777">
        <w:trPr>
          <w:trHeight w:val="241"/>
        </w:trPr>
        <w:tc>
          <w:tcPr>
            <w:tcW w:w="12413" w:type="dxa"/>
            <w:gridSpan w:val="3"/>
            <w:shd w:val="clear" w:color="auto" w:fill="C5D9F0"/>
          </w:tcPr>
          <w:p w14:paraId="5DD4EF74" w14:textId="77777777" w:rsidR="00E10D66" w:rsidRDefault="00E5394D">
            <w:pPr>
              <w:pStyle w:val="TableParagraph"/>
              <w:spacing w:before="54"/>
              <w:ind w:left="5004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pacing w:val="-6"/>
                <w:sz w:val="14"/>
              </w:rPr>
              <w:t>19.</w:t>
            </w:r>
            <w:r>
              <w:rPr>
                <w:rFonts w:ascii="Arial"/>
                <w:b/>
                <w:spacing w:val="-8"/>
                <w:sz w:val="14"/>
              </w:rPr>
              <w:t xml:space="preserve"> </w:t>
            </w:r>
            <w:r>
              <w:rPr>
                <w:rFonts w:ascii="Arial"/>
                <w:b/>
                <w:spacing w:val="-6"/>
                <w:sz w:val="14"/>
              </w:rPr>
              <w:t>K3</w:t>
            </w:r>
            <w:r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pacing w:val="-6"/>
                <w:sz w:val="14"/>
              </w:rPr>
              <w:t>PADA</w:t>
            </w:r>
            <w:r>
              <w:rPr>
                <w:rFonts w:ascii="Arial"/>
                <w:b/>
                <w:spacing w:val="5"/>
                <w:sz w:val="14"/>
              </w:rPr>
              <w:t xml:space="preserve"> </w:t>
            </w:r>
            <w:r>
              <w:rPr>
                <w:rFonts w:ascii="Arial"/>
                <w:b/>
                <w:spacing w:val="-6"/>
                <w:sz w:val="14"/>
              </w:rPr>
              <w:t>PEKERJAAN</w:t>
            </w:r>
            <w:r>
              <w:rPr>
                <w:rFonts w:ascii="Arial"/>
                <w:b/>
                <w:spacing w:val="-3"/>
                <w:sz w:val="14"/>
              </w:rPr>
              <w:t xml:space="preserve"> </w:t>
            </w:r>
            <w:r>
              <w:rPr>
                <w:rFonts w:ascii="Arial"/>
                <w:b/>
                <w:spacing w:val="-6"/>
                <w:sz w:val="14"/>
              </w:rPr>
              <w:t>TERTENTU</w:t>
            </w:r>
          </w:p>
        </w:tc>
        <w:tc>
          <w:tcPr>
            <w:tcW w:w="1786" w:type="dxa"/>
            <w:shd w:val="clear" w:color="auto" w:fill="C5D9F0"/>
          </w:tcPr>
          <w:p w14:paraId="4CF320E3" w14:textId="77777777" w:rsidR="00E10D66" w:rsidRDefault="00E5394D">
            <w:pPr>
              <w:pStyle w:val="TableParagraph"/>
              <w:spacing w:before="36" w:line="186" w:lineRule="exact"/>
              <w:ind w:left="16"/>
              <w:jc w:val="center"/>
              <w:rPr>
                <w:rFonts w:ascii="UKIJ CJK"/>
                <w:sz w:val="12"/>
              </w:rPr>
            </w:pPr>
            <w:r>
              <w:rPr>
                <w:rFonts w:ascii="UKIJ CJK"/>
                <w:spacing w:val="-5"/>
                <w:sz w:val="12"/>
              </w:rPr>
              <w:t>K3</w:t>
            </w:r>
          </w:p>
        </w:tc>
      </w:tr>
      <w:tr w:rsidR="00E10D66" w14:paraId="6087936A" w14:textId="77777777">
        <w:trPr>
          <w:trHeight w:val="226"/>
        </w:trPr>
        <w:tc>
          <w:tcPr>
            <w:tcW w:w="629" w:type="dxa"/>
          </w:tcPr>
          <w:p w14:paraId="3ABC7AD1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6BC07EF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52D397C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1A739E2B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0D5319C4" w14:textId="77777777">
        <w:trPr>
          <w:trHeight w:val="226"/>
        </w:trPr>
        <w:tc>
          <w:tcPr>
            <w:tcW w:w="629" w:type="dxa"/>
          </w:tcPr>
          <w:p w14:paraId="4C2F216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4721225E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5D30419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1F514F12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739EFAB4" w14:textId="77777777">
        <w:trPr>
          <w:trHeight w:val="241"/>
        </w:trPr>
        <w:tc>
          <w:tcPr>
            <w:tcW w:w="12413" w:type="dxa"/>
            <w:gridSpan w:val="3"/>
            <w:shd w:val="clear" w:color="auto" w:fill="C5D9F0"/>
          </w:tcPr>
          <w:p w14:paraId="48103ED5" w14:textId="77777777" w:rsidR="00E10D66" w:rsidRDefault="00E5394D">
            <w:pPr>
              <w:pStyle w:val="TableParagraph"/>
              <w:spacing w:before="55"/>
              <w:ind w:left="5118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pacing w:val="-4"/>
                <w:sz w:val="14"/>
              </w:rPr>
              <w:t>20.</w:t>
            </w:r>
            <w:r>
              <w:rPr>
                <w:rFonts w:ascii="Arial"/>
                <w:b/>
                <w:spacing w:val="-5"/>
                <w:sz w:val="14"/>
              </w:rPr>
              <w:t xml:space="preserve"> </w:t>
            </w:r>
            <w:r>
              <w:rPr>
                <w:rFonts w:ascii="Arial"/>
                <w:b/>
                <w:spacing w:val="-4"/>
                <w:sz w:val="14"/>
              </w:rPr>
              <w:t>KOMPETENSI</w:t>
            </w:r>
            <w:r>
              <w:rPr>
                <w:rFonts w:ascii="Arial"/>
                <w:b/>
                <w:spacing w:val="-5"/>
                <w:sz w:val="14"/>
              </w:rPr>
              <w:t xml:space="preserve"> </w:t>
            </w:r>
            <w:r>
              <w:rPr>
                <w:rFonts w:ascii="Arial"/>
                <w:b/>
                <w:spacing w:val="-4"/>
                <w:sz w:val="14"/>
              </w:rPr>
              <w:t>TENAGA</w:t>
            </w:r>
            <w:r>
              <w:rPr>
                <w:rFonts w:ascii="Arial"/>
                <w:b/>
                <w:spacing w:val="-2"/>
                <w:sz w:val="14"/>
              </w:rPr>
              <w:t xml:space="preserve"> </w:t>
            </w:r>
            <w:r>
              <w:rPr>
                <w:rFonts w:ascii="Arial"/>
                <w:b/>
                <w:spacing w:val="-4"/>
                <w:sz w:val="14"/>
              </w:rPr>
              <w:t>KERJA</w:t>
            </w:r>
          </w:p>
        </w:tc>
        <w:tc>
          <w:tcPr>
            <w:tcW w:w="1786" w:type="dxa"/>
            <w:shd w:val="clear" w:color="auto" w:fill="C5D9F0"/>
          </w:tcPr>
          <w:p w14:paraId="324747EC" w14:textId="77777777" w:rsidR="00E10D66" w:rsidRDefault="00E5394D">
            <w:pPr>
              <w:pStyle w:val="TableParagraph"/>
              <w:spacing w:before="37" w:line="185" w:lineRule="exact"/>
              <w:ind w:left="16"/>
              <w:jc w:val="center"/>
              <w:rPr>
                <w:rFonts w:ascii="UKIJ CJK"/>
                <w:sz w:val="12"/>
              </w:rPr>
            </w:pPr>
            <w:r>
              <w:rPr>
                <w:rFonts w:ascii="UKIJ CJK"/>
                <w:spacing w:val="-5"/>
                <w:sz w:val="12"/>
              </w:rPr>
              <w:t>K3</w:t>
            </w:r>
          </w:p>
        </w:tc>
      </w:tr>
      <w:tr w:rsidR="00E10D66" w14:paraId="11BA2A33" w14:textId="77777777">
        <w:trPr>
          <w:trHeight w:val="226"/>
        </w:trPr>
        <w:tc>
          <w:tcPr>
            <w:tcW w:w="629" w:type="dxa"/>
          </w:tcPr>
          <w:p w14:paraId="3504C0A8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125FAADA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7B2A1B0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195CA1DC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1488931" w14:textId="77777777">
        <w:trPr>
          <w:trHeight w:val="226"/>
        </w:trPr>
        <w:tc>
          <w:tcPr>
            <w:tcW w:w="629" w:type="dxa"/>
          </w:tcPr>
          <w:p w14:paraId="2DF19FA0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4285" w:type="dxa"/>
          </w:tcPr>
          <w:p w14:paraId="2985805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7499" w:type="dxa"/>
          </w:tcPr>
          <w:p w14:paraId="01993A76" w14:textId="77777777" w:rsidR="00E10D66" w:rsidRDefault="00E10D66">
            <w:pPr>
              <w:pStyle w:val="TableParagraph"/>
              <w:rPr>
                <w:sz w:val="16"/>
              </w:rPr>
            </w:pPr>
          </w:p>
        </w:tc>
        <w:tc>
          <w:tcPr>
            <w:tcW w:w="1786" w:type="dxa"/>
          </w:tcPr>
          <w:p w14:paraId="6E6484D3" w14:textId="77777777" w:rsidR="00E10D66" w:rsidRDefault="00E10D66">
            <w:pPr>
              <w:pStyle w:val="TableParagraph"/>
              <w:rPr>
                <w:sz w:val="16"/>
              </w:rPr>
            </w:pPr>
          </w:p>
        </w:tc>
      </w:tr>
      <w:tr w:rsidR="00E10D66" w14:paraId="2ABB7B09" w14:textId="77777777">
        <w:trPr>
          <w:trHeight w:val="241"/>
        </w:trPr>
        <w:tc>
          <w:tcPr>
            <w:tcW w:w="12413" w:type="dxa"/>
            <w:gridSpan w:val="3"/>
            <w:shd w:val="clear" w:color="auto" w:fill="C5D9F0"/>
          </w:tcPr>
          <w:p w14:paraId="76C3E973" w14:textId="77777777" w:rsidR="00E10D66" w:rsidRDefault="00E5394D">
            <w:pPr>
              <w:pStyle w:val="TableParagraph"/>
              <w:spacing w:before="55"/>
              <w:ind w:left="4890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pacing w:val="-2"/>
                <w:sz w:val="14"/>
              </w:rPr>
              <w:t>21.</w:t>
            </w:r>
            <w:r>
              <w:rPr>
                <w:rFonts w:ascii="Arial"/>
                <w:b/>
                <w:spacing w:val="-10"/>
                <w:sz w:val="14"/>
              </w:rPr>
              <w:t xml:space="preserve"> </w:t>
            </w:r>
            <w:r>
              <w:rPr>
                <w:rFonts w:ascii="Arial"/>
                <w:b/>
                <w:spacing w:val="-2"/>
                <w:sz w:val="14"/>
              </w:rPr>
              <w:t>PENGAWASAN</w:t>
            </w:r>
            <w:r>
              <w:rPr>
                <w:rFonts w:ascii="Arial"/>
                <w:b/>
                <w:spacing w:val="-3"/>
                <w:sz w:val="14"/>
              </w:rPr>
              <w:t xml:space="preserve"> </w:t>
            </w:r>
            <w:r>
              <w:rPr>
                <w:rFonts w:ascii="Arial"/>
                <w:b/>
                <w:spacing w:val="-2"/>
                <w:sz w:val="14"/>
              </w:rPr>
              <w:t>KETENAGAKERJAAN</w:t>
            </w:r>
          </w:p>
        </w:tc>
        <w:tc>
          <w:tcPr>
            <w:tcW w:w="1786" w:type="dxa"/>
            <w:shd w:val="clear" w:color="auto" w:fill="C5D9F0"/>
          </w:tcPr>
          <w:p w14:paraId="54DFDA03" w14:textId="77777777" w:rsidR="00E10D66" w:rsidRDefault="00E5394D">
            <w:pPr>
              <w:pStyle w:val="TableParagraph"/>
              <w:spacing w:before="37" w:line="185" w:lineRule="exact"/>
              <w:ind w:left="16"/>
              <w:jc w:val="center"/>
              <w:rPr>
                <w:rFonts w:ascii="UKIJ CJK"/>
                <w:sz w:val="12"/>
              </w:rPr>
            </w:pPr>
            <w:r>
              <w:rPr>
                <w:rFonts w:ascii="UKIJ CJK"/>
                <w:spacing w:val="-5"/>
                <w:sz w:val="12"/>
              </w:rPr>
              <w:t>K3</w:t>
            </w:r>
          </w:p>
        </w:tc>
      </w:tr>
      <w:tr w:rsidR="00E10D66" w14:paraId="0B6C121A" w14:textId="77777777">
        <w:trPr>
          <w:trHeight w:val="175"/>
        </w:trPr>
        <w:tc>
          <w:tcPr>
            <w:tcW w:w="629" w:type="dxa"/>
          </w:tcPr>
          <w:p w14:paraId="756BC8D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4305696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41AA5BC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3F8FD1B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30F7DD0F" w14:textId="77777777">
        <w:trPr>
          <w:trHeight w:val="175"/>
        </w:trPr>
        <w:tc>
          <w:tcPr>
            <w:tcW w:w="629" w:type="dxa"/>
          </w:tcPr>
          <w:p w14:paraId="4BFF15A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13EEC04D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4953FD8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3631D65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2DCE4F61" w14:textId="77777777">
        <w:trPr>
          <w:trHeight w:val="204"/>
        </w:trPr>
        <w:tc>
          <w:tcPr>
            <w:tcW w:w="12413" w:type="dxa"/>
            <w:gridSpan w:val="3"/>
            <w:shd w:val="clear" w:color="auto" w:fill="C5D9F0"/>
          </w:tcPr>
          <w:p w14:paraId="2FE8570D" w14:textId="77777777" w:rsidR="00E10D66" w:rsidRDefault="00E5394D">
            <w:pPr>
              <w:pStyle w:val="TableParagraph"/>
              <w:spacing w:before="31" w:line="154" w:lineRule="exact"/>
              <w:ind w:left="5657"/>
              <w:rPr>
                <w:b/>
                <w:sz w:val="14"/>
              </w:rPr>
            </w:pPr>
            <w:r>
              <w:rPr>
                <w:b/>
                <w:sz w:val="14"/>
              </w:rPr>
              <w:t>22.</w:t>
            </w:r>
            <w:r>
              <w:rPr>
                <w:b/>
                <w:spacing w:val="-7"/>
                <w:sz w:val="14"/>
              </w:rPr>
              <w:t xml:space="preserve"> </w:t>
            </w:r>
            <w:r>
              <w:rPr>
                <w:b/>
                <w:sz w:val="14"/>
              </w:rPr>
              <w:t>LAPORAN</w:t>
            </w:r>
            <w:r>
              <w:rPr>
                <w:b/>
                <w:spacing w:val="-10"/>
                <w:sz w:val="14"/>
              </w:rPr>
              <w:t xml:space="preserve"> </w:t>
            </w:r>
            <w:r>
              <w:rPr>
                <w:b/>
                <w:spacing w:val="-5"/>
                <w:sz w:val="14"/>
              </w:rPr>
              <w:t>K3</w:t>
            </w:r>
          </w:p>
        </w:tc>
        <w:tc>
          <w:tcPr>
            <w:tcW w:w="1786" w:type="dxa"/>
            <w:shd w:val="clear" w:color="auto" w:fill="C5D9F0"/>
          </w:tcPr>
          <w:p w14:paraId="7F6055F3" w14:textId="77777777" w:rsidR="00E10D66" w:rsidRDefault="00E5394D">
            <w:pPr>
              <w:pStyle w:val="TableParagraph"/>
              <w:spacing w:before="26"/>
              <w:ind w:left="16"/>
              <w:jc w:val="center"/>
              <w:rPr>
                <w:sz w:val="12"/>
              </w:rPr>
            </w:pPr>
            <w:r>
              <w:rPr>
                <w:spacing w:val="-5"/>
                <w:sz w:val="12"/>
              </w:rPr>
              <w:t>K3</w:t>
            </w:r>
          </w:p>
        </w:tc>
      </w:tr>
      <w:tr w:rsidR="00E10D66" w14:paraId="08C69862" w14:textId="77777777">
        <w:trPr>
          <w:trHeight w:val="175"/>
        </w:trPr>
        <w:tc>
          <w:tcPr>
            <w:tcW w:w="629" w:type="dxa"/>
          </w:tcPr>
          <w:p w14:paraId="5EC7F8B4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389D01A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7A54816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16F67A8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5037E214" w14:textId="77777777">
        <w:trPr>
          <w:trHeight w:val="184"/>
        </w:trPr>
        <w:tc>
          <w:tcPr>
            <w:tcW w:w="629" w:type="dxa"/>
          </w:tcPr>
          <w:p w14:paraId="45D0A23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4285" w:type="dxa"/>
          </w:tcPr>
          <w:p w14:paraId="6FEB33A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7499" w:type="dxa"/>
          </w:tcPr>
          <w:p w14:paraId="2D295F3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786" w:type="dxa"/>
          </w:tcPr>
          <w:p w14:paraId="2735A64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CB93DBF" w14:textId="77777777">
        <w:trPr>
          <w:trHeight w:val="204"/>
        </w:trPr>
        <w:tc>
          <w:tcPr>
            <w:tcW w:w="12413" w:type="dxa"/>
            <w:gridSpan w:val="3"/>
            <w:shd w:val="clear" w:color="auto" w:fill="C5D9F0"/>
          </w:tcPr>
          <w:p w14:paraId="0AE90AA3" w14:textId="77777777" w:rsidR="00E10D66" w:rsidRDefault="00E5394D">
            <w:pPr>
              <w:pStyle w:val="TableParagraph"/>
              <w:spacing w:before="31" w:line="153" w:lineRule="exact"/>
              <w:ind w:left="5302"/>
              <w:rPr>
                <w:b/>
                <w:sz w:val="14"/>
              </w:rPr>
            </w:pPr>
            <w:r>
              <w:rPr>
                <w:b/>
                <w:spacing w:val="-2"/>
                <w:sz w:val="14"/>
              </w:rPr>
              <w:t>23.</w:t>
            </w:r>
            <w:r>
              <w:rPr>
                <w:b/>
                <w:spacing w:val="11"/>
                <w:sz w:val="14"/>
              </w:rPr>
              <w:t xml:space="preserve"> </w:t>
            </w:r>
            <w:r>
              <w:rPr>
                <w:b/>
                <w:spacing w:val="-2"/>
                <w:sz w:val="14"/>
              </w:rPr>
              <w:t xml:space="preserve">PENANGGULANGAN </w:t>
            </w:r>
            <w:r>
              <w:rPr>
                <w:b/>
                <w:spacing w:val="-5"/>
                <w:sz w:val="14"/>
              </w:rPr>
              <w:t>K3</w:t>
            </w:r>
          </w:p>
        </w:tc>
        <w:tc>
          <w:tcPr>
            <w:tcW w:w="1786" w:type="dxa"/>
            <w:shd w:val="clear" w:color="auto" w:fill="C5D9F0"/>
          </w:tcPr>
          <w:p w14:paraId="2949BBE0" w14:textId="77777777" w:rsidR="00E10D66" w:rsidRDefault="00E5394D">
            <w:pPr>
              <w:pStyle w:val="TableParagraph"/>
              <w:spacing w:before="26"/>
              <w:ind w:left="16"/>
              <w:jc w:val="center"/>
              <w:rPr>
                <w:sz w:val="12"/>
              </w:rPr>
            </w:pPr>
            <w:r>
              <w:rPr>
                <w:spacing w:val="-5"/>
                <w:sz w:val="12"/>
              </w:rPr>
              <w:t>K3</w:t>
            </w:r>
          </w:p>
        </w:tc>
      </w:tr>
      <w:tr w:rsidR="00E10D66" w14:paraId="13CB8D8E" w14:textId="77777777">
        <w:trPr>
          <w:trHeight w:val="175"/>
        </w:trPr>
        <w:tc>
          <w:tcPr>
            <w:tcW w:w="629" w:type="dxa"/>
          </w:tcPr>
          <w:p w14:paraId="398272C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5C7ACE9B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6E54E99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4A93666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0293C14B" w14:textId="77777777">
        <w:trPr>
          <w:trHeight w:val="175"/>
        </w:trPr>
        <w:tc>
          <w:tcPr>
            <w:tcW w:w="629" w:type="dxa"/>
          </w:tcPr>
          <w:p w14:paraId="03022CC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4285" w:type="dxa"/>
          </w:tcPr>
          <w:p w14:paraId="057D480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7499" w:type="dxa"/>
          </w:tcPr>
          <w:p w14:paraId="32411E0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786" w:type="dxa"/>
          </w:tcPr>
          <w:p w14:paraId="072A733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</w:tbl>
    <w:p w14:paraId="796B1912" w14:textId="77777777" w:rsidR="00E10D66" w:rsidRDefault="00E10D66">
      <w:pPr>
        <w:pStyle w:val="BodyText"/>
        <w:spacing w:before="85"/>
        <w:rPr>
          <w:sz w:val="12"/>
        </w:rPr>
      </w:pPr>
    </w:p>
    <w:p w14:paraId="1CADC04A" w14:textId="77777777" w:rsidR="00E10D66" w:rsidRDefault="00E5394D">
      <w:pPr>
        <w:spacing w:before="1"/>
        <w:ind w:left="2104"/>
        <w:rPr>
          <w:rFonts w:ascii="Times New Roman"/>
          <w:b/>
          <w:sz w:val="12"/>
        </w:rPr>
      </w:pPr>
      <w:r>
        <w:rPr>
          <w:rFonts w:ascii="Times New Roman"/>
          <w:b/>
          <w:w w:val="85"/>
          <w:sz w:val="12"/>
        </w:rPr>
        <w:t>KETERANGAN</w:t>
      </w:r>
      <w:r>
        <w:rPr>
          <w:rFonts w:ascii="Times New Roman"/>
          <w:b/>
          <w:sz w:val="12"/>
        </w:rPr>
        <w:t xml:space="preserve"> </w:t>
      </w:r>
      <w:r>
        <w:rPr>
          <w:rFonts w:ascii="Times New Roman"/>
          <w:b/>
          <w:w w:val="85"/>
          <w:sz w:val="12"/>
        </w:rPr>
        <w:t>KATEGORI</w:t>
      </w:r>
      <w:r>
        <w:rPr>
          <w:rFonts w:ascii="Times New Roman"/>
          <w:b/>
          <w:spacing w:val="-2"/>
          <w:w w:val="85"/>
          <w:sz w:val="12"/>
        </w:rPr>
        <w:t xml:space="preserve"> </w:t>
      </w:r>
      <w:r>
        <w:rPr>
          <w:rFonts w:ascii="Times New Roman"/>
          <w:b/>
          <w:spacing w:val="-10"/>
          <w:w w:val="85"/>
          <w:sz w:val="12"/>
        </w:rPr>
        <w:t>:</w:t>
      </w:r>
    </w:p>
    <w:p w14:paraId="50B6A9AE" w14:textId="77777777" w:rsidR="00E10D66" w:rsidRDefault="00E5394D">
      <w:pPr>
        <w:tabs>
          <w:tab w:val="left" w:pos="3328"/>
        </w:tabs>
        <w:spacing w:before="47"/>
        <w:ind w:left="2733"/>
        <w:rPr>
          <w:rFonts w:ascii="Times New Roman"/>
          <w:sz w:val="12"/>
        </w:rPr>
      </w:pPr>
      <w:r>
        <w:rPr>
          <w:rFonts w:ascii="Times New Roman"/>
          <w:spacing w:val="-5"/>
          <w:sz w:val="12"/>
        </w:rPr>
        <w:t>L.</w:t>
      </w:r>
      <w:r>
        <w:rPr>
          <w:rFonts w:ascii="Times New Roman"/>
          <w:sz w:val="12"/>
        </w:rPr>
        <w:tab/>
      </w:r>
      <w:r>
        <w:rPr>
          <w:rFonts w:ascii="Times New Roman"/>
          <w:spacing w:val="-2"/>
          <w:sz w:val="12"/>
        </w:rPr>
        <w:t>LINGKUNGAN</w:t>
      </w:r>
    </w:p>
    <w:p w14:paraId="0A98470A" w14:textId="77777777" w:rsidR="00E10D66" w:rsidRDefault="00E5394D">
      <w:pPr>
        <w:tabs>
          <w:tab w:val="left" w:pos="3328"/>
        </w:tabs>
        <w:spacing w:before="47"/>
        <w:ind w:left="2733"/>
        <w:rPr>
          <w:rFonts w:ascii="Times New Roman"/>
          <w:sz w:val="12"/>
        </w:rPr>
      </w:pPr>
      <w:r>
        <w:rPr>
          <w:rFonts w:ascii="Times New Roman"/>
          <w:spacing w:val="-5"/>
          <w:w w:val="95"/>
          <w:sz w:val="12"/>
        </w:rPr>
        <w:t>K3.</w:t>
      </w:r>
      <w:r>
        <w:rPr>
          <w:rFonts w:ascii="Times New Roman"/>
          <w:sz w:val="12"/>
        </w:rPr>
        <w:tab/>
      </w:r>
      <w:r>
        <w:rPr>
          <w:rFonts w:ascii="Times New Roman"/>
          <w:spacing w:val="-2"/>
          <w:w w:val="85"/>
          <w:sz w:val="12"/>
        </w:rPr>
        <w:t>KESELAMATAN</w:t>
      </w:r>
      <w:r>
        <w:rPr>
          <w:rFonts w:ascii="Times New Roman"/>
          <w:spacing w:val="-6"/>
          <w:sz w:val="12"/>
        </w:rPr>
        <w:t xml:space="preserve"> </w:t>
      </w:r>
      <w:r>
        <w:rPr>
          <w:rFonts w:ascii="Times New Roman"/>
          <w:spacing w:val="-2"/>
          <w:w w:val="85"/>
          <w:sz w:val="12"/>
        </w:rPr>
        <w:t>&amp;</w:t>
      </w:r>
      <w:r>
        <w:rPr>
          <w:rFonts w:ascii="Times New Roman"/>
          <w:spacing w:val="15"/>
          <w:sz w:val="12"/>
        </w:rPr>
        <w:t xml:space="preserve"> </w:t>
      </w:r>
      <w:r>
        <w:rPr>
          <w:rFonts w:ascii="Times New Roman"/>
          <w:spacing w:val="-2"/>
          <w:w w:val="85"/>
          <w:sz w:val="12"/>
        </w:rPr>
        <w:t>KESEHATAN</w:t>
      </w:r>
      <w:r>
        <w:rPr>
          <w:rFonts w:ascii="Times New Roman"/>
          <w:spacing w:val="4"/>
          <w:sz w:val="12"/>
        </w:rPr>
        <w:t xml:space="preserve"> </w:t>
      </w:r>
      <w:r>
        <w:rPr>
          <w:rFonts w:ascii="Times New Roman"/>
          <w:spacing w:val="-2"/>
          <w:w w:val="85"/>
          <w:sz w:val="12"/>
        </w:rPr>
        <w:t>KERJA</w:t>
      </w:r>
    </w:p>
    <w:p w14:paraId="0EEA0169" w14:textId="77777777" w:rsidR="00E10D66" w:rsidRDefault="00E10D66">
      <w:pPr>
        <w:rPr>
          <w:rFonts w:ascii="Times New Roman"/>
          <w:sz w:val="12"/>
        </w:rPr>
        <w:sectPr w:rsidR="00E10D66">
          <w:pgSz w:w="19210" w:h="10810" w:orient="landscape"/>
          <w:pgMar w:top="580" w:right="1320" w:bottom="280" w:left="1200" w:header="720" w:footer="720" w:gutter="0"/>
          <w:cols w:space="720"/>
        </w:sectPr>
      </w:pPr>
    </w:p>
    <w:p w14:paraId="4244C427" w14:textId="77777777" w:rsidR="00E10D66" w:rsidRDefault="00E5394D">
      <w:pPr>
        <w:spacing w:line="736" w:lineRule="exact"/>
        <w:ind w:left="118"/>
        <w:jc w:val="center"/>
        <w:rPr>
          <w:sz w:val="64"/>
        </w:rPr>
      </w:pPr>
      <w:bookmarkStart w:id="29" w:name="Slide_16:_RENCANA_KEGIATAN_SISTEM_MANAJE"/>
      <w:bookmarkStart w:id="30" w:name="_bookmark13"/>
      <w:bookmarkEnd w:id="29"/>
      <w:bookmarkEnd w:id="30"/>
      <w:r>
        <w:rPr>
          <w:spacing w:val="-14"/>
          <w:sz w:val="64"/>
        </w:rPr>
        <w:lastRenderedPageBreak/>
        <w:t>RENCANA</w:t>
      </w:r>
      <w:r>
        <w:rPr>
          <w:spacing w:val="-22"/>
          <w:sz w:val="64"/>
        </w:rPr>
        <w:t xml:space="preserve"> </w:t>
      </w:r>
      <w:r>
        <w:rPr>
          <w:spacing w:val="-14"/>
          <w:sz w:val="64"/>
        </w:rPr>
        <w:t>KEGIATAN</w:t>
      </w:r>
      <w:r>
        <w:rPr>
          <w:spacing w:val="-19"/>
          <w:sz w:val="64"/>
        </w:rPr>
        <w:t xml:space="preserve"> </w:t>
      </w:r>
      <w:r>
        <w:rPr>
          <w:spacing w:val="-14"/>
          <w:sz w:val="64"/>
        </w:rPr>
        <w:t>SISTEM</w:t>
      </w:r>
      <w:r>
        <w:rPr>
          <w:spacing w:val="-25"/>
          <w:sz w:val="64"/>
        </w:rPr>
        <w:t xml:space="preserve"> </w:t>
      </w:r>
      <w:r>
        <w:rPr>
          <w:spacing w:val="-14"/>
          <w:sz w:val="64"/>
        </w:rPr>
        <w:t>MANAJEMEN</w:t>
      </w:r>
      <w:r>
        <w:rPr>
          <w:spacing w:val="-27"/>
          <w:sz w:val="64"/>
        </w:rPr>
        <w:t xml:space="preserve"> </w:t>
      </w:r>
      <w:r>
        <w:rPr>
          <w:spacing w:val="-14"/>
          <w:sz w:val="64"/>
        </w:rPr>
        <w:t>(hal.1)</w:t>
      </w:r>
    </w:p>
    <w:p w14:paraId="6325F00C" w14:textId="77777777" w:rsidR="00E10D66" w:rsidRDefault="00E10D66">
      <w:pPr>
        <w:pStyle w:val="BodyText"/>
        <w:spacing w:before="7"/>
        <w:rPr>
          <w:sz w:val="6"/>
        </w:rPr>
      </w:pPr>
    </w:p>
    <w:tbl>
      <w:tblPr>
        <w:tblW w:w="0" w:type="auto"/>
        <w:tblInd w:w="1269" w:type="dxa"/>
        <w:tblBorders>
          <w:top w:val="single" w:sz="4" w:space="0" w:color="DFDFDF"/>
          <w:left w:val="single" w:sz="4" w:space="0" w:color="DFDFDF"/>
          <w:bottom w:val="single" w:sz="4" w:space="0" w:color="DFDFDF"/>
          <w:right w:val="single" w:sz="4" w:space="0" w:color="DFDFDF"/>
          <w:insideH w:val="single" w:sz="4" w:space="0" w:color="DFDFDF"/>
          <w:insideV w:val="single" w:sz="4" w:space="0" w:color="DFDFDF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9"/>
        <w:gridCol w:w="5884"/>
        <w:gridCol w:w="542"/>
        <w:gridCol w:w="542"/>
        <w:gridCol w:w="540"/>
        <w:gridCol w:w="543"/>
        <w:gridCol w:w="537"/>
        <w:gridCol w:w="545"/>
        <w:gridCol w:w="539"/>
        <w:gridCol w:w="541"/>
        <w:gridCol w:w="541"/>
        <w:gridCol w:w="541"/>
        <w:gridCol w:w="541"/>
        <w:gridCol w:w="541"/>
        <w:gridCol w:w="1053"/>
        <w:gridCol w:w="276"/>
      </w:tblGrid>
      <w:tr w:rsidR="00E10D66" w14:paraId="4A723829" w14:textId="77777777">
        <w:trPr>
          <w:trHeight w:val="189"/>
        </w:trPr>
        <w:tc>
          <w:tcPr>
            <w:tcW w:w="6343" w:type="dxa"/>
            <w:gridSpan w:val="2"/>
            <w:tcBorders>
              <w:left w:val="single" w:sz="6" w:space="0" w:color="DFDFDF"/>
              <w:right w:val="single" w:sz="6" w:space="0" w:color="DFDFDF"/>
            </w:tcBorders>
          </w:tcPr>
          <w:p w14:paraId="4176DB12" w14:textId="77777777" w:rsidR="00E10D66" w:rsidRDefault="00E5394D">
            <w:pPr>
              <w:pStyle w:val="TableParagraph"/>
              <w:spacing w:before="11" w:line="157" w:lineRule="exact"/>
              <w:ind w:left="37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TEAM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ISO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9001</w:t>
            </w:r>
          </w:p>
        </w:tc>
        <w:tc>
          <w:tcPr>
            <w:tcW w:w="542" w:type="dxa"/>
            <w:tcBorders>
              <w:left w:val="single" w:sz="6" w:space="0" w:color="DFDFDF"/>
              <w:right w:val="single" w:sz="6" w:space="0" w:color="DFDFDF"/>
            </w:tcBorders>
          </w:tcPr>
          <w:p w14:paraId="07BF0BC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2" w:type="dxa"/>
            <w:tcBorders>
              <w:left w:val="single" w:sz="6" w:space="0" w:color="DFDFDF"/>
              <w:right w:val="single" w:sz="6" w:space="0" w:color="DFDFDF"/>
            </w:tcBorders>
          </w:tcPr>
          <w:p w14:paraId="473444C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0" w:type="dxa"/>
            <w:tcBorders>
              <w:left w:val="single" w:sz="6" w:space="0" w:color="DFDFDF"/>
              <w:right w:val="single" w:sz="6" w:space="0" w:color="DFDFDF"/>
            </w:tcBorders>
          </w:tcPr>
          <w:p w14:paraId="3B409FC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3" w:type="dxa"/>
            <w:tcBorders>
              <w:left w:val="single" w:sz="6" w:space="0" w:color="DFDFDF"/>
              <w:right w:val="single" w:sz="6" w:space="0" w:color="DFDFDF"/>
            </w:tcBorders>
          </w:tcPr>
          <w:p w14:paraId="393E625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37" w:type="dxa"/>
            <w:tcBorders>
              <w:left w:val="single" w:sz="6" w:space="0" w:color="DFDFDF"/>
              <w:right w:val="single" w:sz="6" w:space="0" w:color="DFDFDF"/>
            </w:tcBorders>
          </w:tcPr>
          <w:p w14:paraId="294EB32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5" w:type="dxa"/>
            <w:tcBorders>
              <w:left w:val="single" w:sz="6" w:space="0" w:color="DFDFDF"/>
              <w:right w:val="single" w:sz="6" w:space="0" w:color="DFDFDF"/>
            </w:tcBorders>
          </w:tcPr>
          <w:p w14:paraId="4B3B2D44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39" w:type="dxa"/>
            <w:tcBorders>
              <w:left w:val="single" w:sz="6" w:space="0" w:color="DFDFDF"/>
              <w:right w:val="single" w:sz="6" w:space="0" w:color="DFDFDF"/>
            </w:tcBorders>
          </w:tcPr>
          <w:p w14:paraId="3844649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32D3DB5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04931E7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1B05282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2FE2475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16D7D96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53" w:type="dxa"/>
            <w:tcBorders>
              <w:left w:val="single" w:sz="6" w:space="0" w:color="DFDFDF"/>
              <w:right w:val="single" w:sz="6" w:space="0" w:color="DFDFDF"/>
            </w:tcBorders>
          </w:tcPr>
          <w:p w14:paraId="71BB32F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359FB1B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2D2FB81B" w14:textId="77777777">
        <w:trPr>
          <w:trHeight w:val="188"/>
        </w:trPr>
        <w:tc>
          <w:tcPr>
            <w:tcW w:w="6343" w:type="dxa"/>
            <w:gridSpan w:val="2"/>
            <w:tcBorders>
              <w:left w:val="single" w:sz="6" w:space="0" w:color="DFDFDF"/>
              <w:right w:val="single" w:sz="6" w:space="0" w:color="DFDFDF"/>
            </w:tcBorders>
          </w:tcPr>
          <w:p w14:paraId="1AE165F2" w14:textId="77777777" w:rsidR="00E10D66" w:rsidRDefault="00E5394D">
            <w:pPr>
              <w:pStyle w:val="TableParagraph"/>
              <w:spacing w:before="11" w:line="157" w:lineRule="exact"/>
              <w:ind w:left="37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PT</w:t>
            </w:r>
            <w:r>
              <w:rPr>
                <w:spacing w:val="-8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Chitose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Internasional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Tbk.</w:t>
            </w:r>
          </w:p>
        </w:tc>
        <w:tc>
          <w:tcPr>
            <w:tcW w:w="542" w:type="dxa"/>
            <w:tcBorders>
              <w:left w:val="single" w:sz="6" w:space="0" w:color="DFDFDF"/>
              <w:right w:val="single" w:sz="6" w:space="0" w:color="DFDFDF"/>
            </w:tcBorders>
          </w:tcPr>
          <w:p w14:paraId="5410C1B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2" w:type="dxa"/>
            <w:tcBorders>
              <w:left w:val="single" w:sz="6" w:space="0" w:color="DFDFDF"/>
              <w:right w:val="single" w:sz="6" w:space="0" w:color="DFDFDF"/>
            </w:tcBorders>
          </w:tcPr>
          <w:p w14:paraId="21E46A4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0" w:type="dxa"/>
            <w:tcBorders>
              <w:left w:val="single" w:sz="6" w:space="0" w:color="DFDFDF"/>
              <w:right w:val="single" w:sz="6" w:space="0" w:color="DFDFDF"/>
            </w:tcBorders>
          </w:tcPr>
          <w:p w14:paraId="52CE666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3" w:type="dxa"/>
            <w:tcBorders>
              <w:left w:val="single" w:sz="6" w:space="0" w:color="DFDFDF"/>
              <w:right w:val="single" w:sz="6" w:space="0" w:color="DFDFDF"/>
            </w:tcBorders>
          </w:tcPr>
          <w:p w14:paraId="533C8A1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37" w:type="dxa"/>
            <w:tcBorders>
              <w:left w:val="single" w:sz="6" w:space="0" w:color="DFDFDF"/>
              <w:right w:val="single" w:sz="6" w:space="0" w:color="DFDFDF"/>
            </w:tcBorders>
          </w:tcPr>
          <w:p w14:paraId="548A5F0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5" w:type="dxa"/>
            <w:tcBorders>
              <w:left w:val="single" w:sz="6" w:space="0" w:color="DFDFDF"/>
              <w:right w:val="single" w:sz="6" w:space="0" w:color="DFDFDF"/>
            </w:tcBorders>
          </w:tcPr>
          <w:p w14:paraId="5B6D9FF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39" w:type="dxa"/>
            <w:tcBorders>
              <w:left w:val="single" w:sz="6" w:space="0" w:color="DFDFDF"/>
              <w:right w:val="single" w:sz="6" w:space="0" w:color="DFDFDF"/>
            </w:tcBorders>
          </w:tcPr>
          <w:p w14:paraId="179E6E3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33F7299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2C0472FC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41BBE631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607ACBE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61EE330A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53" w:type="dxa"/>
            <w:tcBorders>
              <w:left w:val="single" w:sz="6" w:space="0" w:color="DFDFDF"/>
              <w:right w:val="single" w:sz="6" w:space="0" w:color="DFDFDF"/>
            </w:tcBorders>
          </w:tcPr>
          <w:p w14:paraId="0A28EEB6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5F5A7B0E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2A280F7" w14:textId="77777777">
        <w:trPr>
          <w:trHeight w:val="189"/>
        </w:trPr>
        <w:tc>
          <w:tcPr>
            <w:tcW w:w="8510" w:type="dxa"/>
            <w:gridSpan w:val="6"/>
            <w:tcBorders>
              <w:left w:val="single" w:sz="6" w:space="0" w:color="DFDFDF"/>
              <w:right w:val="single" w:sz="6" w:space="0" w:color="DFDFDF"/>
            </w:tcBorders>
          </w:tcPr>
          <w:p w14:paraId="1AB6AC7E" w14:textId="77777777" w:rsidR="00E10D66" w:rsidRDefault="00E5394D">
            <w:pPr>
              <w:pStyle w:val="TableParagraph"/>
              <w:spacing w:before="12" w:line="157" w:lineRule="exact"/>
              <w:ind w:left="37"/>
              <w:rPr>
                <w:sz w:val="15"/>
              </w:rPr>
            </w:pPr>
            <w:r>
              <w:rPr>
                <w:w w:val="150"/>
                <w:sz w:val="15"/>
              </w:rPr>
              <w:t>Sekretariat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: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Ruang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QA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T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Chitose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nternasional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Tbk.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Jl.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ndustri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II</w:t>
            </w:r>
            <w:r>
              <w:rPr>
                <w:spacing w:val="19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No.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5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Leuwigajah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Cimahi</w:t>
            </w:r>
          </w:p>
        </w:tc>
        <w:tc>
          <w:tcPr>
            <w:tcW w:w="537" w:type="dxa"/>
            <w:tcBorders>
              <w:left w:val="single" w:sz="6" w:space="0" w:color="DFDFDF"/>
              <w:right w:val="single" w:sz="6" w:space="0" w:color="DFDFDF"/>
            </w:tcBorders>
          </w:tcPr>
          <w:p w14:paraId="6D041897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5" w:type="dxa"/>
            <w:tcBorders>
              <w:left w:val="single" w:sz="6" w:space="0" w:color="DFDFDF"/>
              <w:right w:val="single" w:sz="6" w:space="0" w:color="DFDFDF"/>
            </w:tcBorders>
          </w:tcPr>
          <w:p w14:paraId="5130493F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39" w:type="dxa"/>
            <w:tcBorders>
              <w:left w:val="single" w:sz="6" w:space="0" w:color="DFDFDF"/>
              <w:right w:val="single" w:sz="6" w:space="0" w:color="DFDFDF"/>
            </w:tcBorders>
          </w:tcPr>
          <w:p w14:paraId="4476E16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1FB245B9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1529961D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77708A1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336E46A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28988A32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1053" w:type="dxa"/>
            <w:tcBorders>
              <w:left w:val="single" w:sz="6" w:space="0" w:color="DFDFDF"/>
              <w:right w:val="single" w:sz="6" w:space="0" w:color="DFDFDF"/>
            </w:tcBorders>
          </w:tcPr>
          <w:p w14:paraId="7EFA75BB" w14:textId="77777777" w:rsidR="00E10D66" w:rsidRDefault="00E10D66">
            <w:pPr>
              <w:pStyle w:val="TableParagraph"/>
              <w:rPr>
                <w:sz w:val="12"/>
              </w:rPr>
            </w:pP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6983716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2CFF770" w14:textId="77777777">
        <w:trPr>
          <w:trHeight w:val="158"/>
        </w:trPr>
        <w:tc>
          <w:tcPr>
            <w:tcW w:w="459" w:type="dxa"/>
            <w:tcBorders>
              <w:left w:val="single" w:sz="6" w:space="0" w:color="DFDFDF"/>
              <w:right w:val="single" w:sz="6" w:space="0" w:color="DFDFDF"/>
            </w:tcBorders>
          </w:tcPr>
          <w:p w14:paraId="5F3A69EE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884" w:type="dxa"/>
            <w:tcBorders>
              <w:left w:val="single" w:sz="6" w:space="0" w:color="DFDFDF"/>
              <w:right w:val="single" w:sz="6" w:space="0" w:color="DFDFDF"/>
            </w:tcBorders>
          </w:tcPr>
          <w:p w14:paraId="5EFEC65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2" w:type="dxa"/>
            <w:tcBorders>
              <w:left w:val="single" w:sz="6" w:space="0" w:color="DFDFDF"/>
              <w:right w:val="single" w:sz="6" w:space="0" w:color="DFDFDF"/>
            </w:tcBorders>
          </w:tcPr>
          <w:p w14:paraId="6F0D0E7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2" w:type="dxa"/>
            <w:tcBorders>
              <w:left w:val="single" w:sz="6" w:space="0" w:color="DFDFDF"/>
              <w:right w:val="single" w:sz="6" w:space="0" w:color="DFDFDF"/>
            </w:tcBorders>
          </w:tcPr>
          <w:p w14:paraId="62F0D0E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0" w:type="dxa"/>
            <w:tcBorders>
              <w:left w:val="single" w:sz="6" w:space="0" w:color="DFDFDF"/>
              <w:right w:val="single" w:sz="6" w:space="0" w:color="DFDFDF"/>
            </w:tcBorders>
          </w:tcPr>
          <w:p w14:paraId="4B8B40D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3" w:type="dxa"/>
            <w:tcBorders>
              <w:left w:val="single" w:sz="6" w:space="0" w:color="DFDFDF"/>
              <w:right w:val="single" w:sz="6" w:space="0" w:color="DFDFDF"/>
            </w:tcBorders>
          </w:tcPr>
          <w:p w14:paraId="3843CC9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37" w:type="dxa"/>
            <w:tcBorders>
              <w:left w:val="single" w:sz="6" w:space="0" w:color="DFDFDF"/>
              <w:right w:val="single" w:sz="6" w:space="0" w:color="DFDFDF"/>
            </w:tcBorders>
          </w:tcPr>
          <w:p w14:paraId="1C0D0EE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5" w:type="dxa"/>
            <w:tcBorders>
              <w:left w:val="single" w:sz="6" w:space="0" w:color="DFDFDF"/>
              <w:right w:val="single" w:sz="6" w:space="0" w:color="DFDFDF"/>
            </w:tcBorders>
          </w:tcPr>
          <w:p w14:paraId="3C00ACE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39" w:type="dxa"/>
            <w:tcBorders>
              <w:left w:val="single" w:sz="6" w:space="0" w:color="DFDFDF"/>
              <w:right w:val="single" w:sz="6" w:space="0" w:color="DFDFDF"/>
            </w:tcBorders>
          </w:tcPr>
          <w:p w14:paraId="00F5C142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6F03C25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7E425FE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5365715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75B9E36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1" w:type="dxa"/>
            <w:tcBorders>
              <w:left w:val="single" w:sz="6" w:space="0" w:color="DFDFDF"/>
              <w:right w:val="single" w:sz="6" w:space="0" w:color="DFDFDF"/>
            </w:tcBorders>
          </w:tcPr>
          <w:p w14:paraId="7755ED96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053" w:type="dxa"/>
            <w:tcBorders>
              <w:left w:val="single" w:sz="6" w:space="0" w:color="DFDFDF"/>
              <w:right w:val="single" w:sz="6" w:space="0" w:color="DFDFDF"/>
            </w:tcBorders>
          </w:tcPr>
          <w:p w14:paraId="36888768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2EBF7A9F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605D7A95" w14:textId="77777777">
        <w:trPr>
          <w:trHeight w:val="189"/>
        </w:trPr>
        <w:tc>
          <w:tcPr>
            <w:tcW w:w="13889" w:type="dxa"/>
            <w:gridSpan w:val="15"/>
            <w:tcBorders>
              <w:left w:val="single" w:sz="6" w:space="0" w:color="DFDFDF"/>
              <w:right w:val="single" w:sz="6" w:space="0" w:color="DFDFDF"/>
            </w:tcBorders>
          </w:tcPr>
          <w:p w14:paraId="7F5436B6" w14:textId="77777777" w:rsidR="00E10D66" w:rsidRDefault="00E5394D">
            <w:pPr>
              <w:pStyle w:val="TableParagraph"/>
              <w:spacing w:before="12" w:line="157" w:lineRule="exact"/>
              <w:ind w:left="18" w:right="56"/>
              <w:jc w:val="center"/>
              <w:rPr>
                <w:b/>
                <w:sz w:val="15"/>
              </w:rPr>
            </w:pPr>
            <w:r>
              <w:rPr>
                <w:b/>
                <w:spacing w:val="-4"/>
                <w:w w:val="150"/>
                <w:sz w:val="15"/>
              </w:rPr>
              <w:t>RENCANA</w:t>
            </w:r>
            <w:r>
              <w:rPr>
                <w:b/>
                <w:spacing w:val="-7"/>
                <w:w w:val="150"/>
                <w:sz w:val="15"/>
              </w:rPr>
              <w:t xml:space="preserve"> </w:t>
            </w:r>
            <w:r>
              <w:rPr>
                <w:b/>
                <w:spacing w:val="-2"/>
                <w:w w:val="150"/>
                <w:sz w:val="15"/>
              </w:rPr>
              <w:t>KEGIATAN</w:t>
            </w: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5CC3D8B5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04CCCBFB" w14:textId="77777777">
        <w:trPr>
          <w:trHeight w:val="188"/>
        </w:trPr>
        <w:tc>
          <w:tcPr>
            <w:tcW w:w="13889" w:type="dxa"/>
            <w:gridSpan w:val="15"/>
            <w:tcBorders>
              <w:left w:val="single" w:sz="6" w:space="0" w:color="DFDFDF"/>
              <w:right w:val="single" w:sz="6" w:space="0" w:color="DFDFDF"/>
            </w:tcBorders>
          </w:tcPr>
          <w:p w14:paraId="7D34965E" w14:textId="77777777" w:rsidR="00E10D66" w:rsidRDefault="00E5394D">
            <w:pPr>
              <w:pStyle w:val="TableParagraph"/>
              <w:spacing w:before="11" w:line="157" w:lineRule="exact"/>
              <w:ind w:left="56" w:right="38"/>
              <w:jc w:val="center"/>
              <w:rPr>
                <w:b/>
                <w:sz w:val="15"/>
              </w:rPr>
            </w:pPr>
            <w:r>
              <w:rPr>
                <w:b/>
                <w:spacing w:val="-4"/>
                <w:w w:val="150"/>
                <w:sz w:val="15"/>
              </w:rPr>
              <w:t>SISTEM</w:t>
            </w:r>
            <w:r>
              <w:rPr>
                <w:b/>
                <w:spacing w:val="-10"/>
                <w:w w:val="150"/>
                <w:sz w:val="15"/>
              </w:rPr>
              <w:t xml:space="preserve"> </w:t>
            </w:r>
            <w:r>
              <w:rPr>
                <w:b/>
                <w:spacing w:val="-4"/>
                <w:w w:val="150"/>
                <w:sz w:val="15"/>
              </w:rPr>
              <w:t>MANAJEMEN TERINTEGRASI</w:t>
            </w:r>
            <w:r>
              <w:rPr>
                <w:b/>
                <w:spacing w:val="-7"/>
                <w:w w:val="150"/>
                <w:sz w:val="15"/>
              </w:rPr>
              <w:t xml:space="preserve"> </w:t>
            </w:r>
            <w:r>
              <w:rPr>
                <w:b/>
                <w:spacing w:val="-4"/>
                <w:w w:val="150"/>
                <w:sz w:val="15"/>
              </w:rPr>
              <w:t>PT CHITOSE</w:t>
            </w:r>
            <w:r>
              <w:rPr>
                <w:b/>
                <w:spacing w:val="-3"/>
                <w:w w:val="150"/>
                <w:sz w:val="15"/>
              </w:rPr>
              <w:t xml:space="preserve"> </w:t>
            </w:r>
            <w:r>
              <w:rPr>
                <w:b/>
                <w:spacing w:val="-4"/>
                <w:w w:val="150"/>
                <w:sz w:val="15"/>
              </w:rPr>
              <w:t>INTERNASIONAL</w:t>
            </w:r>
            <w:r>
              <w:rPr>
                <w:b/>
                <w:spacing w:val="-3"/>
                <w:w w:val="150"/>
                <w:sz w:val="15"/>
              </w:rPr>
              <w:t xml:space="preserve"> </w:t>
            </w:r>
            <w:r>
              <w:rPr>
                <w:b/>
                <w:spacing w:val="-4"/>
                <w:w w:val="150"/>
                <w:sz w:val="15"/>
              </w:rPr>
              <w:t>TBK.</w:t>
            </w: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65799818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5A3D02D3" w14:textId="77777777">
        <w:trPr>
          <w:trHeight w:val="189"/>
        </w:trPr>
        <w:tc>
          <w:tcPr>
            <w:tcW w:w="13889" w:type="dxa"/>
            <w:gridSpan w:val="15"/>
            <w:tcBorders>
              <w:left w:val="single" w:sz="6" w:space="0" w:color="DFDFDF"/>
              <w:right w:val="single" w:sz="6" w:space="0" w:color="DFDFDF"/>
            </w:tcBorders>
          </w:tcPr>
          <w:p w14:paraId="3FBA07F1" w14:textId="77777777" w:rsidR="00E10D66" w:rsidRDefault="00E5394D">
            <w:pPr>
              <w:pStyle w:val="TableParagraph"/>
              <w:spacing w:before="12" w:line="157" w:lineRule="exact"/>
              <w:ind w:left="47" w:right="38"/>
              <w:jc w:val="center"/>
              <w:rPr>
                <w:b/>
                <w:sz w:val="15"/>
              </w:rPr>
            </w:pPr>
            <w:r>
              <w:rPr>
                <w:b/>
                <w:spacing w:val="-2"/>
                <w:w w:val="150"/>
                <w:sz w:val="15"/>
              </w:rPr>
              <w:t>PERIODE</w:t>
            </w:r>
            <w:r>
              <w:rPr>
                <w:b/>
                <w:spacing w:val="-10"/>
                <w:w w:val="150"/>
                <w:sz w:val="15"/>
              </w:rPr>
              <w:t xml:space="preserve"> </w:t>
            </w:r>
            <w:r>
              <w:rPr>
                <w:b/>
                <w:spacing w:val="-2"/>
                <w:w w:val="150"/>
                <w:sz w:val="15"/>
              </w:rPr>
              <w:t>:</w:t>
            </w:r>
            <w:r>
              <w:rPr>
                <w:b/>
                <w:spacing w:val="-3"/>
                <w:w w:val="150"/>
                <w:sz w:val="15"/>
              </w:rPr>
              <w:t xml:space="preserve"> </w:t>
            </w:r>
            <w:r>
              <w:rPr>
                <w:b/>
                <w:spacing w:val="-2"/>
                <w:w w:val="150"/>
                <w:sz w:val="15"/>
              </w:rPr>
              <w:t>BULAN</w:t>
            </w:r>
            <w:r>
              <w:rPr>
                <w:b/>
                <w:spacing w:val="-11"/>
                <w:w w:val="150"/>
                <w:sz w:val="15"/>
              </w:rPr>
              <w:t xml:space="preserve"> </w:t>
            </w:r>
            <w:r>
              <w:rPr>
                <w:b/>
                <w:spacing w:val="-2"/>
                <w:w w:val="150"/>
                <w:sz w:val="15"/>
              </w:rPr>
              <w:t>JANUARI</w:t>
            </w:r>
            <w:r>
              <w:rPr>
                <w:b/>
                <w:spacing w:val="38"/>
                <w:w w:val="150"/>
                <w:sz w:val="15"/>
              </w:rPr>
              <w:t xml:space="preserve"> </w:t>
            </w:r>
            <w:r>
              <w:rPr>
                <w:b/>
                <w:spacing w:val="-2"/>
                <w:w w:val="150"/>
                <w:sz w:val="15"/>
              </w:rPr>
              <w:t>S/D</w:t>
            </w:r>
            <w:r>
              <w:rPr>
                <w:b/>
                <w:spacing w:val="-11"/>
                <w:w w:val="150"/>
                <w:sz w:val="15"/>
              </w:rPr>
              <w:t xml:space="preserve"> </w:t>
            </w:r>
            <w:r>
              <w:rPr>
                <w:b/>
                <w:spacing w:val="-2"/>
                <w:w w:val="150"/>
                <w:sz w:val="15"/>
              </w:rPr>
              <w:t>DESEMBER</w:t>
            </w:r>
            <w:r>
              <w:rPr>
                <w:b/>
                <w:spacing w:val="-10"/>
                <w:w w:val="150"/>
                <w:sz w:val="15"/>
              </w:rPr>
              <w:t xml:space="preserve"> </w:t>
            </w:r>
            <w:r>
              <w:rPr>
                <w:b/>
                <w:spacing w:val="-4"/>
                <w:w w:val="150"/>
                <w:sz w:val="15"/>
              </w:rPr>
              <w:t>2023</w:t>
            </w: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5ECF856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760FFBA3" w14:textId="77777777">
        <w:trPr>
          <w:trHeight w:val="157"/>
        </w:trPr>
        <w:tc>
          <w:tcPr>
            <w:tcW w:w="459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71A24D0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884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7A716FA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2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6CD5A519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2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5B2B8FEA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0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313CEA23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543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08EF0A4C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3785" w:type="dxa"/>
            <w:gridSpan w:val="7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556AC752" w14:textId="77777777" w:rsidR="00E10D66" w:rsidRDefault="00E5394D">
            <w:pPr>
              <w:pStyle w:val="TableParagraph"/>
              <w:spacing w:before="7" w:line="130" w:lineRule="exact"/>
              <w:ind w:left="33"/>
              <w:rPr>
                <w:rFonts w:ascii="Arial"/>
                <w:sz w:val="13"/>
              </w:rPr>
            </w:pPr>
            <w:r>
              <w:rPr>
                <w:rFonts w:ascii="Arial"/>
                <w:spacing w:val="-2"/>
                <w:w w:val="145"/>
                <w:sz w:val="13"/>
              </w:rPr>
              <w:t>Tanggal</w:t>
            </w:r>
            <w:r>
              <w:rPr>
                <w:rFonts w:ascii="Arial"/>
                <w:spacing w:val="-12"/>
                <w:w w:val="145"/>
                <w:sz w:val="13"/>
              </w:rPr>
              <w:t xml:space="preserve"> </w:t>
            </w:r>
            <w:r>
              <w:rPr>
                <w:rFonts w:ascii="Arial"/>
                <w:spacing w:val="-2"/>
                <w:w w:val="145"/>
                <w:sz w:val="13"/>
              </w:rPr>
              <w:t>Pembaharuan</w:t>
            </w:r>
            <w:r>
              <w:rPr>
                <w:rFonts w:ascii="Arial"/>
                <w:spacing w:val="-11"/>
                <w:w w:val="145"/>
                <w:sz w:val="13"/>
              </w:rPr>
              <w:t xml:space="preserve"> </w:t>
            </w:r>
            <w:r>
              <w:rPr>
                <w:rFonts w:ascii="Arial"/>
                <w:spacing w:val="-2"/>
                <w:w w:val="145"/>
                <w:sz w:val="13"/>
              </w:rPr>
              <w:t>:</w:t>
            </w:r>
            <w:r>
              <w:rPr>
                <w:rFonts w:ascii="Arial"/>
                <w:spacing w:val="-11"/>
                <w:w w:val="145"/>
                <w:sz w:val="13"/>
              </w:rPr>
              <w:t xml:space="preserve"> </w:t>
            </w:r>
            <w:r>
              <w:rPr>
                <w:rFonts w:ascii="Arial"/>
                <w:spacing w:val="-2"/>
                <w:w w:val="145"/>
                <w:sz w:val="13"/>
              </w:rPr>
              <w:t>26</w:t>
            </w:r>
            <w:r>
              <w:rPr>
                <w:rFonts w:ascii="Arial"/>
                <w:spacing w:val="-11"/>
                <w:w w:val="145"/>
                <w:sz w:val="13"/>
              </w:rPr>
              <w:t xml:space="preserve"> </w:t>
            </w:r>
            <w:r>
              <w:rPr>
                <w:rFonts w:ascii="Arial"/>
                <w:spacing w:val="-2"/>
                <w:w w:val="145"/>
                <w:sz w:val="13"/>
              </w:rPr>
              <w:t>Desember</w:t>
            </w:r>
            <w:r>
              <w:rPr>
                <w:rFonts w:ascii="Arial"/>
                <w:spacing w:val="-10"/>
                <w:w w:val="145"/>
                <w:sz w:val="13"/>
              </w:rPr>
              <w:t xml:space="preserve"> </w:t>
            </w:r>
            <w:r>
              <w:rPr>
                <w:rFonts w:ascii="Arial"/>
                <w:spacing w:val="-4"/>
                <w:w w:val="145"/>
                <w:sz w:val="13"/>
              </w:rPr>
              <w:t>2022</w:t>
            </w:r>
          </w:p>
        </w:tc>
        <w:tc>
          <w:tcPr>
            <w:tcW w:w="541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7C6D7A17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1053" w:type="dxa"/>
            <w:tcBorders>
              <w:left w:val="single" w:sz="6" w:space="0" w:color="DFDFDF"/>
              <w:bottom w:val="single" w:sz="8" w:space="0" w:color="000000"/>
              <w:right w:val="single" w:sz="6" w:space="0" w:color="DFDFDF"/>
            </w:tcBorders>
          </w:tcPr>
          <w:p w14:paraId="0EF1B460" w14:textId="77777777" w:rsidR="00E10D66" w:rsidRDefault="00E10D66">
            <w:pPr>
              <w:pStyle w:val="TableParagraph"/>
              <w:rPr>
                <w:sz w:val="10"/>
              </w:rPr>
            </w:pPr>
          </w:p>
        </w:tc>
        <w:tc>
          <w:tcPr>
            <w:tcW w:w="276" w:type="dxa"/>
            <w:tcBorders>
              <w:left w:val="single" w:sz="6" w:space="0" w:color="DFDFDF"/>
              <w:right w:val="single" w:sz="6" w:space="0" w:color="DFDFDF"/>
            </w:tcBorders>
          </w:tcPr>
          <w:p w14:paraId="69A18FA1" w14:textId="77777777" w:rsidR="00E10D66" w:rsidRDefault="00E10D66">
            <w:pPr>
              <w:pStyle w:val="TableParagraph"/>
              <w:rPr>
                <w:sz w:val="10"/>
              </w:rPr>
            </w:pPr>
          </w:p>
        </w:tc>
      </w:tr>
      <w:tr w:rsidR="00E10D66" w14:paraId="032E19EE" w14:textId="77777777">
        <w:trPr>
          <w:trHeight w:val="194"/>
        </w:trPr>
        <w:tc>
          <w:tcPr>
            <w:tcW w:w="459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12" w:space="0" w:color="000000"/>
            </w:tcBorders>
          </w:tcPr>
          <w:p w14:paraId="5E35887C" w14:textId="77777777" w:rsidR="00E10D66" w:rsidRDefault="00E5394D">
            <w:pPr>
              <w:pStyle w:val="TableParagraph"/>
              <w:spacing w:before="11" w:line="164" w:lineRule="exact"/>
              <w:ind w:left="21" w:right="5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No</w:t>
            </w:r>
          </w:p>
        </w:tc>
        <w:tc>
          <w:tcPr>
            <w:tcW w:w="588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6" w:space="0" w:color="000000"/>
            </w:tcBorders>
          </w:tcPr>
          <w:p w14:paraId="46C1E905" w14:textId="77777777" w:rsidR="00E10D66" w:rsidRDefault="00E5394D">
            <w:pPr>
              <w:pStyle w:val="TableParagraph"/>
              <w:spacing w:before="11" w:line="164" w:lineRule="exact"/>
              <w:ind w:left="5"/>
              <w:jc w:val="center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Kegiatan</w:t>
            </w:r>
          </w:p>
        </w:tc>
        <w:tc>
          <w:tcPr>
            <w:tcW w:w="542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181534D8" w14:textId="77777777" w:rsidR="00E10D66" w:rsidRDefault="00E5394D">
            <w:pPr>
              <w:pStyle w:val="TableParagraph"/>
              <w:spacing w:before="11" w:line="164" w:lineRule="exact"/>
              <w:ind w:left="116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Jan</w:t>
            </w:r>
          </w:p>
        </w:tc>
        <w:tc>
          <w:tcPr>
            <w:tcW w:w="542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0098F5A6" w14:textId="77777777" w:rsidR="00E10D66" w:rsidRDefault="00E5394D">
            <w:pPr>
              <w:pStyle w:val="TableParagraph"/>
              <w:spacing w:before="11" w:line="164" w:lineRule="exact"/>
              <w:ind w:left="92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Feb</w:t>
            </w:r>
          </w:p>
        </w:tc>
        <w:tc>
          <w:tcPr>
            <w:tcW w:w="540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0714971B" w14:textId="77777777" w:rsidR="00E10D66" w:rsidRDefault="00E5394D">
            <w:pPr>
              <w:pStyle w:val="TableParagraph"/>
              <w:spacing w:before="11" w:line="164" w:lineRule="exact"/>
              <w:ind w:left="80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Mar</w:t>
            </w:r>
          </w:p>
        </w:tc>
        <w:tc>
          <w:tcPr>
            <w:tcW w:w="543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3BF5AA52" w14:textId="77777777" w:rsidR="00E10D66" w:rsidRDefault="00E5394D">
            <w:pPr>
              <w:pStyle w:val="TableParagraph"/>
              <w:spacing w:before="11" w:line="164" w:lineRule="exact"/>
              <w:ind w:left="92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Apr</w:t>
            </w:r>
          </w:p>
        </w:tc>
        <w:tc>
          <w:tcPr>
            <w:tcW w:w="537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5A93E404" w14:textId="77777777" w:rsidR="00E10D66" w:rsidRDefault="00E5394D">
            <w:pPr>
              <w:pStyle w:val="TableParagraph"/>
              <w:spacing w:before="11" w:line="164" w:lineRule="exact"/>
              <w:ind w:left="78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Mei</w:t>
            </w:r>
          </w:p>
        </w:tc>
        <w:tc>
          <w:tcPr>
            <w:tcW w:w="545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769F55E6" w14:textId="77777777" w:rsidR="00E10D66" w:rsidRDefault="00E5394D">
            <w:pPr>
              <w:pStyle w:val="TableParagraph"/>
              <w:spacing w:before="11" w:line="164" w:lineRule="exact"/>
              <w:ind w:left="116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Jun</w:t>
            </w:r>
          </w:p>
        </w:tc>
        <w:tc>
          <w:tcPr>
            <w:tcW w:w="539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59AF60B3" w14:textId="77777777" w:rsidR="00E10D66" w:rsidRDefault="00E5394D">
            <w:pPr>
              <w:pStyle w:val="TableParagraph"/>
              <w:spacing w:before="11" w:line="164" w:lineRule="exact"/>
              <w:ind w:left="134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Jul</w:t>
            </w:r>
          </w:p>
        </w:tc>
        <w:tc>
          <w:tcPr>
            <w:tcW w:w="541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381D8E84" w14:textId="77777777" w:rsidR="00E10D66" w:rsidRDefault="00E5394D">
            <w:pPr>
              <w:pStyle w:val="TableParagraph"/>
              <w:spacing w:before="11" w:line="164" w:lineRule="exact"/>
              <w:ind w:left="79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Aug</w:t>
            </w:r>
          </w:p>
        </w:tc>
        <w:tc>
          <w:tcPr>
            <w:tcW w:w="541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60F12F79" w14:textId="77777777" w:rsidR="00E10D66" w:rsidRDefault="00E5394D">
            <w:pPr>
              <w:pStyle w:val="TableParagraph"/>
              <w:spacing w:before="11" w:line="164" w:lineRule="exact"/>
              <w:ind w:left="90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Sep</w:t>
            </w:r>
          </w:p>
        </w:tc>
        <w:tc>
          <w:tcPr>
            <w:tcW w:w="541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1FB726C7" w14:textId="77777777" w:rsidR="00E10D66" w:rsidRDefault="00E5394D">
            <w:pPr>
              <w:pStyle w:val="TableParagraph"/>
              <w:spacing w:before="11" w:line="164" w:lineRule="exact"/>
              <w:ind w:left="102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Okt</w:t>
            </w:r>
          </w:p>
        </w:tc>
        <w:tc>
          <w:tcPr>
            <w:tcW w:w="541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50575065" w14:textId="77777777" w:rsidR="00E10D66" w:rsidRDefault="00E5394D">
            <w:pPr>
              <w:pStyle w:val="TableParagraph"/>
              <w:spacing w:before="11" w:line="164" w:lineRule="exact"/>
              <w:ind w:left="68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Nov</w:t>
            </w:r>
          </w:p>
        </w:tc>
        <w:tc>
          <w:tcPr>
            <w:tcW w:w="541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</w:tcPr>
          <w:p w14:paraId="40B4240F" w14:textId="77777777" w:rsidR="00E10D66" w:rsidRDefault="00E5394D">
            <w:pPr>
              <w:pStyle w:val="TableParagraph"/>
              <w:spacing w:before="11" w:line="164" w:lineRule="exact"/>
              <w:ind w:left="90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Des</w:t>
            </w:r>
          </w:p>
        </w:tc>
        <w:tc>
          <w:tcPr>
            <w:tcW w:w="1053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12" w:space="0" w:color="000000"/>
            </w:tcBorders>
          </w:tcPr>
          <w:p w14:paraId="59D82678" w14:textId="77777777" w:rsidR="00E10D66" w:rsidRDefault="00E5394D">
            <w:pPr>
              <w:pStyle w:val="TableParagraph"/>
              <w:spacing w:before="11" w:line="164" w:lineRule="exact"/>
              <w:ind w:left="1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Ket</w:t>
            </w: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5448AD53" w14:textId="77777777" w:rsidR="00E10D66" w:rsidRDefault="00E10D66">
            <w:pPr>
              <w:pStyle w:val="TableParagraph"/>
              <w:rPr>
                <w:sz w:val="12"/>
              </w:rPr>
            </w:pPr>
          </w:p>
        </w:tc>
      </w:tr>
      <w:tr w:rsidR="00E10D66" w14:paraId="169F94C8" w14:textId="77777777">
        <w:trPr>
          <w:trHeight w:val="632"/>
        </w:trPr>
        <w:tc>
          <w:tcPr>
            <w:tcW w:w="459" w:type="dxa"/>
            <w:tcBorders>
              <w:top w:val="single" w:sz="8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1AA56B99" w14:textId="77777777" w:rsidR="00E10D66" w:rsidRDefault="00E10D66">
            <w:pPr>
              <w:pStyle w:val="TableParagraph"/>
              <w:spacing w:before="49"/>
              <w:rPr>
                <w:rFonts w:ascii="Carlito"/>
                <w:sz w:val="15"/>
              </w:rPr>
            </w:pPr>
          </w:p>
          <w:p w14:paraId="571D7F89" w14:textId="77777777" w:rsidR="00E10D66" w:rsidRDefault="00E5394D">
            <w:pPr>
              <w:pStyle w:val="TableParagraph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1</w:t>
            </w:r>
          </w:p>
        </w:tc>
        <w:tc>
          <w:tcPr>
            <w:tcW w:w="5884" w:type="dxa"/>
            <w:tcBorders>
              <w:top w:val="single" w:sz="8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21B28908" w14:textId="77777777" w:rsidR="00E10D66" w:rsidRDefault="00E5394D">
            <w:pPr>
              <w:pStyle w:val="TableParagraph"/>
              <w:spacing w:before="10" w:line="276" w:lineRule="auto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Update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Bisnis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roses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i/>
                <w:w w:val="150"/>
                <w:sz w:val="15"/>
              </w:rPr>
              <w:t>Corporate</w:t>
            </w:r>
            <w:r>
              <w:rPr>
                <w:i/>
                <w:spacing w:val="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Manual</w:t>
            </w:r>
            <w:r>
              <w:rPr>
                <w:spacing w:val="-10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istem</w:t>
            </w:r>
            <w:r>
              <w:rPr>
                <w:spacing w:val="-18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Manajemen Mutu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SO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9001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menjadi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Manual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istem</w:t>
            </w:r>
            <w:r>
              <w:rPr>
                <w:spacing w:val="-18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Manajeme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terintegrasi ISO 9001, 14001, 45001 dan 13485</w:t>
            </w:r>
          </w:p>
        </w:tc>
        <w:tc>
          <w:tcPr>
            <w:tcW w:w="542" w:type="dxa"/>
            <w:tcBorders>
              <w:top w:val="single" w:sz="8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000000"/>
          </w:tcPr>
          <w:p w14:paraId="593FBEB6" w14:textId="77777777" w:rsidR="00E10D66" w:rsidRDefault="00E10D66">
            <w:pPr>
              <w:pStyle w:val="TableParagraph"/>
            </w:pPr>
          </w:p>
        </w:tc>
        <w:tc>
          <w:tcPr>
            <w:tcW w:w="5951" w:type="dxa"/>
            <w:gridSpan w:val="11"/>
            <w:tcBorders>
              <w:top w:val="single" w:sz="8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7D843EE7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8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556E2E9C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7EFEF8E6" w14:textId="77777777" w:rsidR="00E10D66" w:rsidRDefault="00E10D66">
            <w:pPr>
              <w:pStyle w:val="TableParagraph"/>
            </w:pPr>
          </w:p>
        </w:tc>
      </w:tr>
      <w:tr w:rsidR="00E10D66" w14:paraId="2B7681E3" w14:textId="77777777">
        <w:trPr>
          <w:trHeight w:val="411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031B6EA3" w14:textId="77777777" w:rsidR="00E10D66" w:rsidRDefault="00E5394D">
            <w:pPr>
              <w:pStyle w:val="TableParagraph"/>
              <w:spacing w:before="119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2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4E701C9C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Pembuatan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nyelesai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gap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analisis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okumen,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ta,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record,</w:t>
            </w:r>
          </w:p>
          <w:p w14:paraId="3E066BC2" w14:textId="77777777" w:rsidR="00E10D66" w:rsidRDefault="00E5394D">
            <w:pPr>
              <w:pStyle w:val="TableParagraph"/>
              <w:spacing w:before="27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sertifikasi,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ji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arana</w:t>
            </w:r>
            <w:r>
              <w:rPr>
                <w:spacing w:val="-10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rasarana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untuk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SO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14001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45001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000000"/>
          </w:tcPr>
          <w:p w14:paraId="1760CF37" w14:textId="77777777" w:rsidR="00E10D66" w:rsidRDefault="00E10D66">
            <w:pPr>
              <w:pStyle w:val="TableParagraph"/>
            </w:pPr>
          </w:p>
        </w:tc>
        <w:tc>
          <w:tcPr>
            <w:tcW w:w="5409" w:type="dxa"/>
            <w:gridSpan w:val="10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77FA2D5F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53AB7EC9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752BC6CC" w14:textId="77777777" w:rsidR="00E10D66" w:rsidRDefault="00E10D66">
            <w:pPr>
              <w:pStyle w:val="TableParagraph"/>
            </w:pPr>
          </w:p>
        </w:tc>
      </w:tr>
      <w:tr w:rsidR="00E10D66" w14:paraId="29CC4218" w14:textId="77777777">
        <w:trPr>
          <w:trHeight w:val="410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C61AC04" w14:textId="77777777" w:rsidR="00E10D66" w:rsidRDefault="00E5394D">
            <w:pPr>
              <w:pStyle w:val="TableParagraph"/>
              <w:spacing w:before="119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3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4A110B64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Monitoring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analisa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Realisasi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asar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mutu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(BSC)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spacing w:val="-5"/>
                <w:w w:val="150"/>
                <w:sz w:val="15"/>
              </w:rPr>
              <w:t>per</w:t>
            </w:r>
          </w:p>
          <w:p w14:paraId="0AEED193" w14:textId="77777777" w:rsidR="00E10D66" w:rsidRDefault="00E5394D">
            <w:pPr>
              <w:pStyle w:val="TableParagraph"/>
              <w:spacing w:before="27"/>
              <w:ind w:left="33"/>
              <w:rPr>
                <w:sz w:val="15"/>
              </w:rPr>
            </w:pPr>
            <w:r>
              <w:rPr>
                <w:spacing w:val="-4"/>
                <w:w w:val="150"/>
                <w:sz w:val="15"/>
              </w:rPr>
              <w:t>departemen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untuk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satu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bulan</w:t>
            </w:r>
            <w:r>
              <w:rPr>
                <w:spacing w:val="-5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lewat</w:t>
            </w:r>
          </w:p>
        </w:tc>
        <w:tc>
          <w:tcPr>
            <w:tcW w:w="6493" w:type="dxa"/>
            <w:gridSpan w:val="1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000000"/>
          </w:tcPr>
          <w:p w14:paraId="06EAAA81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39BCFE2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3B82F3B5" w14:textId="77777777" w:rsidR="00E10D66" w:rsidRDefault="00E10D66">
            <w:pPr>
              <w:pStyle w:val="TableParagraph"/>
            </w:pPr>
          </w:p>
        </w:tc>
      </w:tr>
      <w:tr w:rsidR="00E10D66" w14:paraId="3AE82F68" w14:textId="77777777">
        <w:trPr>
          <w:trHeight w:val="403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1C10564E" w14:textId="77777777" w:rsidR="00E10D66" w:rsidRDefault="00E5394D">
            <w:pPr>
              <w:pStyle w:val="TableParagraph"/>
              <w:spacing w:before="119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4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39CBC208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Melengkapi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membuat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OP,</w:t>
            </w:r>
            <w:r>
              <w:rPr>
                <w:spacing w:val="-10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IK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Formulir</w:t>
            </w:r>
            <w:r>
              <w:rPr>
                <w:spacing w:val="-5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untuk</w:t>
            </w:r>
          </w:p>
          <w:p w14:paraId="58DF829F" w14:textId="77777777" w:rsidR="00E10D66" w:rsidRDefault="00E5394D">
            <w:pPr>
              <w:pStyle w:val="TableParagraph"/>
              <w:spacing w:before="26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pemenuhan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rsyaratan</w:t>
            </w:r>
            <w:r>
              <w:rPr>
                <w:spacing w:val="-8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ISO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14001</w:t>
            </w:r>
            <w:r>
              <w:rPr>
                <w:spacing w:val="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45001</w:t>
            </w:r>
            <w:r>
              <w:rPr>
                <w:spacing w:val="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berdasar</w:t>
            </w:r>
            <w:r>
              <w:rPr>
                <w:spacing w:val="7"/>
                <w:w w:val="150"/>
                <w:sz w:val="15"/>
              </w:rPr>
              <w:t xml:space="preserve"> </w:t>
            </w:r>
            <w:r>
              <w:rPr>
                <w:spacing w:val="-5"/>
                <w:w w:val="150"/>
                <w:sz w:val="15"/>
              </w:rPr>
              <w:t>gap</w:t>
            </w:r>
          </w:p>
        </w:tc>
        <w:tc>
          <w:tcPr>
            <w:tcW w:w="54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11A3062D" w14:textId="77777777" w:rsidR="00E10D66" w:rsidRDefault="00E10D66">
            <w:pPr>
              <w:pStyle w:val="TableParagraph"/>
            </w:pPr>
          </w:p>
        </w:tc>
        <w:tc>
          <w:tcPr>
            <w:tcW w:w="1625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36309BDA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01D7DA2F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50D9E456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521997FA" w14:textId="77777777" w:rsidR="00E10D66" w:rsidRDefault="00E10D66">
            <w:pPr>
              <w:pStyle w:val="TableParagraph"/>
            </w:pPr>
          </w:p>
        </w:tc>
      </w:tr>
      <w:tr w:rsidR="00E10D66" w14:paraId="14C996FE" w14:textId="77777777">
        <w:trPr>
          <w:trHeight w:val="418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86F7D99" w14:textId="77777777" w:rsidR="00E10D66" w:rsidRDefault="00E5394D">
            <w:pPr>
              <w:pStyle w:val="TableParagraph"/>
              <w:spacing w:before="126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5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68324819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Review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update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bisnis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roses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tiap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eparteme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isesuaikan</w:t>
            </w:r>
          </w:p>
          <w:p w14:paraId="6C04C81D" w14:textId="77777777" w:rsidR="00E10D66" w:rsidRDefault="00E5394D">
            <w:pPr>
              <w:pStyle w:val="TableParagraph"/>
              <w:spacing w:before="26"/>
              <w:ind w:left="33"/>
              <w:rPr>
                <w:i/>
                <w:sz w:val="15"/>
              </w:rPr>
            </w:pPr>
            <w:r>
              <w:rPr>
                <w:w w:val="150"/>
                <w:sz w:val="15"/>
              </w:rPr>
              <w:t>dengan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bisnis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roses</w:t>
            </w:r>
            <w:r>
              <w:rPr>
                <w:spacing w:val="-2"/>
                <w:w w:val="150"/>
                <w:sz w:val="15"/>
              </w:rPr>
              <w:t xml:space="preserve"> </w:t>
            </w:r>
            <w:r>
              <w:rPr>
                <w:i/>
                <w:spacing w:val="-2"/>
                <w:w w:val="150"/>
                <w:sz w:val="15"/>
              </w:rPr>
              <w:t>Corporate</w:t>
            </w:r>
          </w:p>
        </w:tc>
        <w:tc>
          <w:tcPr>
            <w:tcW w:w="54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0E7DE2FF" w14:textId="77777777" w:rsidR="00E10D66" w:rsidRDefault="00E10D66">
            <w:pPr>
              <w:pStyle w:val="TableParagraph"/>
            </w:pPr>
          </w:p>
        </w:tc>
        <w:tc>
          <w:tcPr>
            <w:tcW w:w="5951" w:type="dxa"/>
            <w:gridSpan w:val="11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000000"/>
          </w:tcPr>
          <w:p w14:paraId="0E79F7D4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825336A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46325A93" w14:textId="77777777" w:rsidR="00E10D66" w:rsidRDefault="00E10D66">
            <w:pPr>
              <w:pStyle w:val="TableParagraph"/>
            </w:pPr>
          </w:p>
        </w:tc>
      </w:tr>
      <w:tr w:rsidR="00E10D66" w14:paraId="1515B98A" w14:textId="77777777">
        <w:trPr>
          <w:trHeight w:val="419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14B23CBB" w14:textId="77777777" w:rsidR="00E10D66" w:rsidRDefault="00E5394D">
            <w:pPr>
              <w:pStyle w:val="TableParagraph"/>
              <w:spacing w:before="127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6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14D09D17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Follow</w:t>
            </w:r>
            <w:r>
              <w:rPr>
                <w:spacing w:val="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up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ngujian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roduk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material</w:t>
            </w:r>
            <w:r>
              <w:rPr>
                <w:spacing w:val="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untuk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ertifikasi</w:t>
            </w:r>
            <w:r>
              <w:rPr>
                <w:spacing w:val="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NI</w:t>
            </w:r>
            <w:r>
              <w:rPr>
                <w:spacing w:val="-8"/>
                <w:w w:val="150"/>
                <w:sz w:val="15"/>
              </w:rPr>
              <w:t xml:space="preserve"> </w:t>
            </w:r>
            <w:r>
              <w:rPr>
                <w:spacing w:val="-5"/>
                <w:w w:val="150"/>
                <w:sz w:val="15"/>
              </w:rPr>
              <w:t>di</w:t>
            </w:r>
          </w:p>
          <w:p w14:paraId="222735F4" w14:textId="77777777" w:rsidR="00E10D66" w:rsidRDefault="00E5394D">
            <w:pPr>
              <w:pStyle w:val="TableParagraph"/>
              <w:spacing w:before="26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B4T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bandung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554D86C4" w14:textId="77777777" w:rsidR="00E10D66" w:rsidRDefault="00E10D66">
            <w:pPr>
              <w:pStyle w:val="TableParagraph"/>
            </w:pPr>
          </w:p>
        </w:tc>
        <w:tc>
          <w:tcPr>
            <w:tcW w:w="54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1A37DEBA" w14:textId="77777777" w:rsidR="00E10D66" w:rsidRDefault="00E10D66">
            <w:pPr>
              <w:pStyle w:val="TableParagraph"/>
            </w:pPr>
          </w:p>
        </w:tc>
        <w:tc>
          <w:tcPr>
            <w:tcW w:w="4869" w:type="dxa"/>
            <w:gridSpan w:val="9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6C685105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8F929A5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09BF9076" w14:textId="77777777" w:rsidR="00E10D66" w:rsidRDefault="00E10D66">
            <w:pPr>
              <w:pStyle w:val="TableParagraph"/>
            </w:pPr>
          </w:p>
        </w:tc>
      </w:tr>
      <w:tr w:rsidR="00E10D66" w14:paraId="2970EB39" w14:textId="77777777">
        <w:trPr>
          <w:trHeight w:val="403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D7B9F39" w14:textId="77777777" w:rsidR="00E10D66" w:rsidRDefault="00E5394D">
            <w:pPr>
              <w:pStyle w:val="TableParagraph"/>
              <w:spacing w:before="119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7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0A98417A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Persiapan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Eksternal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Assesme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Audit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NI</w:t>
            </w:r>
            <w:r>
              <w:rPr>
                <w:spacing w:val="27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EC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60601-</w:t>
            </w:r>
            <w:r>
              <w:rPr>
                <w:spacing w:val="-2"/>
                <w:w w:val="150"/>
                <w:sz w:val="15"/>
              </w:rPr>
              <w:t>1:2014</w:t>
            </w:r>
          </w:p>
          <w:p w14:paraId="0E148ADD" w14:textId="77777777" w:rsidR="00E10D66" w:rsidRDefault="00E5394D">
            <w:pPr>
              <w:pStyle w:val="TableParagraph"/>
              <w:spacing w:before="27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dan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NI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EC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60601-2-52:2014</w:t>
            </w:r>
            <w:r>
              <w:rPr>
                <w:spacing w:val="-2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oleh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T.</w:t>
            </w:r>
            <w:r>
              <w:rPr>
                <w:spacing w:val="-2"/>
                <w:w w:val="150"/>
                <w:sz w:val="15"/>
              </w:rPr>
              <w:t xml:space="preserve"> Sucofindo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451FF3D6" w14:textId="77777777" w:rsidR="00E10D66" w:rsidRDefault="00E10D66">
            <w:pPr>
              <w:pStyle w:val="TableParagraph"/>
            </w:pPr>
          </w:p>
        </w:tc>
        <w:tc>
          <w:tcPr>
            <w:tcW w:w="54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75DA3161" w14:textId="77777777" w:rsidR="00E10D66" w:rsidRDefault="00E10D66">
            <w:pPr>
              <w:pStyle w:val="TableParagraph"/>
            </w:pPr>
          </w:p>
        </w:tc>
        <w:tc>
          <w:tcPr>
            <w:tcW w:w="4869" w:type="dxa"/>
            <w:gridSpan w:val="9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4EA551DF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3742A6C3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13045D03" w14:textId="77777777" w:rsidR="00E10D66" w:rsidRDefault="00E10D66">
            <w:pPr>
              <w:pStyle w:val="TableParagraph"/>
            </w:pPr>
          </w:p>
        </w:tc>
      </w:tr>
      <w:tr w:rsidR="00E10D66" w14:paraId="14C4D30F" w14:textId="77777777">
        <w:trPr>
          <w:trHeight w:val="372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6BFCA6D9" w14:textId="77777777" w:rsidR="00E10D66" w:rsidRDefault="00E5394D">
            <w:pPr>
              <w:pStyle w:val="TableParagraph"/>
              <w:spacing w:before="104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8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5699B510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Audit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Mutu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Eksternal</w:t>
            </w:r>
            <w:r>
              <w:rPr>
                <w:spacing w:val="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NI</w:t>
            </w:r>
            <w:r>
              <w:rPr>
                <w:spacing w:val="-8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IEC</w:t>
            </w:r>
            <w:r>
              <w:rPr>
                <w:spacing w:val="-5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60601-1:2014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NI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spacing w:val="-5"/>
                <w:w w:val="150"/>
                <w:sz w:val="15"/>
              </w:rPr>
              <w:t>IEC</w:t>
            </w:r>
          </w:p>
          <w:p w14:paraId="61C405BF" w14:textId="77777777" w:rsidR="00E10D66" w:rsidRDefault="00E5394D">
            <w:pPr>
              <w:pStyle w:val="TableParagraph"/>
              <w:spacing w:before="27" w:line="142" w:lineRule="exact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60601-2-52:2014</w:t>
            </w:r>
            <w:r>
              <w:rPr>
                <w:spacing w:val="2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oleh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T.</w:t>
            </w:r>
            <w:r>
              <w:rPr>
                <w:spacing w:val="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ucofindo</w:t>
            </w:r>
          </w:p>
        </w:tc>
        <w:tc>
          <w:tcPr>
            <w:tcW w:w="1624" w:type="dxa"/>
            <w:gridSpan w:val="3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381D4F8C" w14:textId="77777777" w:rsidR="00E10D66" w:rsidRDefault="00E10D66">
            <w:pPr>
              <w:pStyle w:val="TableParagraph"/>
            </w:pPr>
          </w:p>
        </w:tc>
        <w:tc>
          <w:tcPr>
            <w:tcW w:w="54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57817B8F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1D6E04A7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20B53D22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63F6F93F" w14:textId="77777777" w:rsidR="00E10D66" w:rsidRDefault="00E10D66">
            <w:pPr>
              <w:pStyle w:val="TableParagraph"/>
            </w:pPr>
          </w:p>
        </w:tc>
      </w:tr>
      <w:tr w:rsidR="00E10D66" w14:paraId="3A0E34E5" w14:textId="77777777">
        <w:trPr>
          <w:trHeight w:val="372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5DE1B2E0" w14:textId="77777777" w:rsidR="00E10D66" w:rsidRDefault="00E5394D">
            <w:pPr>
              <w:pStyle w:val="TableParagraph"/>
              <w:spacing w:before="104"/>
              <w:ind w:left="21"/>
              <w:jc w:val="center"/>
              <w:rPr>
                <w:sz w:val="15"/>
              </w:rPr>
            </w:pPr>
            <w:r>
              <w:rPr>
                <w:spacing w:val="-10"/>
                <w:w w:val="150"/>
                <w:sz w:val="15"/>
              </w:rPr>
              <w:t>9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36981FB4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Audit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Eksternal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Kesesuaian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Ecolabel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oleh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Ba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tandardisasi</w:t>
            </w:r>
          </w:p>
          <w:p w14:paraId="05051E8D" w14:textId="77777777" w:rsidR="00E10D66" w:rsidRDefault="00E5394D">
            <w:pPr>
              <w:pStyle w:val="TableParagraph"/>
              <w:spacing w:before="27" w:line="142" w:lineRule="exact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dan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kebijak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Jasa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ndustri</w:t>
            </w:r>
            <w:r>
              <w:rPr>
                <w:spacing w:val="-2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Balai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Besar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Pulp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Kertas</w:t>
            </w:r>
          </w:p>
        </w:tc>
        <w:tc>
          <w:tcPr>
            <w:tcW w:w="1624" w:type="dxa"/>
            <w:gridSpan w:val="3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3071B8C0" w14:textId="77777777" w:rsidR="00E10D66" w:rsidRDefault="00E10D66">
            <w:pPr>
              <w:pStyle w:val="TableParagraph"/>
            </w:pPr>
          </w:p>
        </w:tc>
        <w:tc>
          <w:tcPr>
            <w:tcW w:w="54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15C97A11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6D5C8942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120A93D4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3AD5E064" w14:textId="77777777" w:rsidR="00E10D66" w:rsidRDefault="00E10D66">
            <w:pPr>
              <w:pStyle w:val="TableParagraph"/>
            </w:pPr>
          </w:p>
        </w:tc>
      </w:tr>
      <w:tr w:rsidR="00E10D66" w14:paraId="1CB8BBBE" w14:textId="77777777">
        <w:trPr>
          <w:trHeight w:val="372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4E10037E" w14:textId="77777777" w:rsidR="00E10D66" w:rsidRDefault="00E5394D">
            <w:pPr>
              <w:pStyle w:val="TableParagraph"/>
              <w:spacing w:before="104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0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5762CB7E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Follow Up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rbaik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emu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eksternal</w:t>
            </w:r>
            <w:r>
              <w:rPr>
                <w:spacing w:val="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Assesment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Audit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NI</w:t>
            </w:r>
            <w:r>
              <w:rPr>
                <w:spacing w:val="-10"/>
                <w:w w:val="150"/>
                <w:sz w:val="15"/>
              </w:rPr>
              <w:t xml:space="preserve"> </w:t>
            </w:r>
            <w:r>
              <w:rPr>
                <w:spacing w:val="-5"/>
                <w:w w:val="150"/>
                <w:sz w:val="15"/>
              </w:rPr>
              <w:t>IEC</w:t>
            </w:r>
          </w:p>
          <w:p w14:paraId="04258EFF" w14:textId="77777777" w:rsidR="00E10D66" w:rsidRDefault="00E5394D">
            <w:pPr>
              <w:pStyle w:val="TableParagraph"/>
              <w:spacing w:before="27" w:line="142" w:lineRule="exact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60601-1:2014</w:t>
            </w:r>
            <w:r>
              <w:rPr>
                <w:spacing w:val="-2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NI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EC</w:t>
            </w:r>
            <w:r>
              <w:rPr>
                <w:spacing w:val="-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60601-2-</w:t>
            </w:r>
            <w:r>
              <w:rPr>
                <w:spacing w:val="-2"/>
                <w:w w:val="150"/>
                <w:sz w:val="15"/>
              </w:rPr>
              <w:t>52:2014</w:t>
            </w:r>
          </w:p>
        </w:tc>
        <w:tc>
          <w:tcPr>
            <w:tcW w:w="1624" w:type="dxa"/>
            <w:gridSpan w:val="3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2FEB8788" w14:textId="77777777" w:rsidR="00E10D66" w:rsidRDefault="00E10D66">
            <w:pPr>
              <w:pStyle w:val="TableParagraph"/>
            </w:pPr>
          </w:p>
        </w:tc>
        <w:tc>
          <w:tcPr>
            <w:tcW w:w="54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79BB3D67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1F2F7FD2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C47683D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5A76DAE7" w14:textId="77777777" w:rsidR="00E10D66" w:rsidRDefault="00E10D66">
            <w:pPr>
              <w:pStyle w:val="TableParagraph"/>
            </w:pPr>
          </w:p>
        </w:tc>
      </w:tr>
      <w:tr w:rsidR="00E10D66" w14:paraId="448152F4" w14:textId="77777777">
        <w:trPr>
          <w:trHeight w:val="372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6072A1B" w14:textId="77777777" w:rsidR="00E10D66" w:rsidRDefault="00E5394D">
            <w:pPr>
              <w:pStyle w:val="TableParagraph"/>
              <w:spacing w:before="104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1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0BE755F5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Follow Up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rbaik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emu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eksternal</w:t>
            </w:r>
            <w:r>
              <w:rPr>
                <w:spacing w:val="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Assesment</w:t>
            </w:r>
            <w:r>
              <w:rPr>
                <w:spacing w:val="-9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Audit</w:t>
            </w:r>
          </w:p>
          <w:p w14:paraId="44D94D21" w14:textId="77777777" w:rsidR="00E10D66" w:rsidRDefault="00E5394D">
            <w:pPr>
              <w:pStyle w:val="TableParagraph"/>
              <w:spacing w:before="26" w:line="142" w:lineRule="exact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Kesesuaian</w:t>
            </w:r>
            <w:r>
              <w:rPr>
                <w:spacing w:val="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Ecolabel</w:t>
            </w:r>
          </w:p>
        </w:tc>
        <w:tc>
          <w:tcPr>
            <w:tcW w:w="1624" w:type="dxa"/>
            <w:gridSpan w:val="3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5F70BC82" w14:textId="77777777" w:rsidR="00E10D66" w:rsidRDefault="00E10D66">
            <w:pPr>
              <w:pStyle w:val="TableParagraph"/>
            </w:pPr>
          </w:p>
        </w:tc>
        <w:tc>
          <w:tcPr>
            <w:tcW w:w="54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02FCB90C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3453B177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09CBED3D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6F5900D1" w14:textId="77777777" w:rsidR="00E10D66" w:rsidRDefault="00E10D66">
            <w:pPr>
              <w:pStyle w:val="TableParagraph"/>
            </w:pPr>
          </w:p>
        </w:tc>
      </w:tr>
      <w:tr w:rsidR="00E10D66" w14:paraId="1E5D9B9E" w14:textId="77777777">
        <w:trPr>
          <w:trHeight w:val="372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30582C64" w14:textId="77777777" w:rsidR="00E10D66" w:rsidRDefault="00E5394D">
            <w:pPr>
              <w:pStyle w:val="TableParagraph"/>
              <w:spacing w:before="104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2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41ABB253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4"/>
                <w:w w:val="150"/>
                <w:sz w:val="15"/>
              </w:rPr>
              <w:t>Pembuatan</w:t>
            </w:r>
            <w:r>
              <w:rPr>
                <w:spacing w:val="-7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Rencana</w:t>
            </w:r>
            <w:r>
              <w:rPr>
                <w:spacing w:val="7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Audit</w:t>
            </w:r>
            <w:r>
              <w:rPr>
                <w:spacing w:val="-1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Internal</w:t>
            </w:r>
            <w:r>
              <w:rPr>
                <w:spacing w:val="12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Sistem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Manajemen</w:t>
            </w:r>
          </w:p>
          <w:p w14:paraId="72E4E441" w14:textId="77777777" w:rsidR="00E10D66" w:rsidRDefault="00E5394D">
            <w:pPr>
              <w:pStyle w:val="TableParagraph"/>
              <w:spacing w:before="26" w:line="142" w:lineRule="exact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Terintegrasi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(AISMT)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emester</w:t>
            </w:r>
            <w:r>
              <w:rPr>
                <w:spacing w:val="-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ke-1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ahu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2023</w:t>
            </w:r>
          </w:p>
        </w:tc>
        <w:tc>
          <w:tcPr>
            <w:tcW w:w="1624" w:type="dxa"/>
            <w:gridSpan w:val="3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5215841A" w14:textId="77777777" w:rsidR="00E10D66" w:rsidRDefault="00E10D66">
            <w:pPr>
              <w:pStyle w:val="TableParagraph"/>
            </w:pPr>
          </w:p>
        </w:tc>
        <w:tc>
          <w:tcPr>
            <w:tcW w:w="54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1E79C844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4104A4FB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6A3A0793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4F417CCD" w14:textId="77777777" w:rsidR="00E10D66" w:rsidRDefault="00E10D66">
            <w:pPr>
              <w:pStyle w:val="TableParagraph"/>
            </w:pPr>
          </w:p>
        </w:tc>
      </w:tr>
      <w:tr w:rsidR="00E10D66" w14:paraId="54A1CA83" w14:textId="77777777">
        <w:trPr>
          <w:trHeight w:val="372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0827B965" w14:textId="77777777" w:rsidR="00E10D66" w:rsidRDefault="00E5394D">
            <w:pPr>
              <w:pStyle w:val="TableParagraph"/>
              <w:spacing w:before="104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3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7700059F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Pelaksanaan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Audit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Internal</w:t>
            </w:r>
            <w:r>
              <w:rPr>
                <w:spacing w:val="-6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Sistem</w:t>
            </w:r>
            <w:r>
              <w:rPr>
                <w:spacing w:val="-18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Manajeme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erintegrasi</w:t>
            </w:r>
          </w:p>
          <w:p w14:paraId="56E48BDD" w14:textId="77777777" w:rsidR="00E10D66" w:rsidRDefault="00E5394D">
            <w:pPr>
              <w:pStyle w:val="TableParagraph"/>
              <w:spacing w:before="26" w:line="142" w:lineRule="exact"/>
              <w:ind w:left="33"/>
              <w:rPr>
                <w:sz w:val="15"/>
              </w:rPr>
            </w:pPr>
            <w:r>
              <w:rPr>
                <w:spacing w:val="-4"/>
                <w:w w:val="150"/>
                <w:sz w:val="15"/>
              </w:rPr>
              <w:t>(AISMT)</w:t>
            </w:r>
            <w:r>
              <w:rPr>
                <w:spacing w:val="2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ke-1</w:t>
            </w:r>
            <w:r>
              <w:rPr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tahun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2023</w:t>
            </w:r>
          </w:p>
        </w:tc>
        <w:tc>
          <w:tcPr>
            <w:tcW w:w="1624" w:type="dxa"/>
            <w:gridSpan w:val="3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18D674BB" w14:textId="77777777" w:rsidR="00E10D66" w:rsidRDefault="00E10D66">
            <w:pPr>
              <w:pStyle w:val="TableParagraph"/>
            </w:pPr>
          </w:p>
        </w:tc>
        <w:tc>
          <w:tcPr>
            <w:tcW w:w="54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7648DC6F" w14:textId="77777777" w:rsidR="00E10D66" w:rsidRDefault="00E10D66">
            <w:pPr>
              <w:pStyle w:val="TableParagraph"/>
            </w:pPr>
          </w:p>
        </w:tc>
        <w:tc>
          <w:tcPr>
            <w:tcW w:w="432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643D787F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254488D0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514163E3" w14:textId="77777777" w:rsidR="00E10D66" w:rsidRDefault="00E10D66">
            <w:pPr>
              <w:pStyle w:val="TableParagraph"/>
            </w:pPr>
          </w:p>
        </w:tc>
      </w:tr>
      <w:tr w:rsidR="00E10D66" w14:paraId="6F00C74D" w14:textId="77777777">
        <w:trPr>
          <w:trHeight w:val="388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5DE2F5A1" w14:textId="77777777" w:rsidR="00E10D66" w:rsidRDefault="00E5394D">
            <w:pPr>
              <w:pStyle w:val="TableParagraph"/>
              <w:spacing w:before="111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4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66F60CDC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Audit</w:t>
            </w:r>
            <w:r>
              <w:rPr>
                <w:spacing w:val="-13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indak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lanjut</w:t>
            </w:r>
            <w:r>
              <w:rPr>
                <w:spacing w:val="38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AISMT-1</w:t>
            </w:r>
            <w:r>
              <w:rPr>
                <w:spacing w:val="-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injau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Manajeme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hasil</w:t>
            </w:r>
          </w:p>
          <w:p w14:paraId="085838EE" w14:textId="77777777" w:rsidR="00E10D66" w:rsidRDefault="00E5394D">
            <w:pPr>
              <w:pStyle w:val="TableParagraph"/>
              <w:spacing w:before="26" w:line="157" w:lineRule="exact"/>
              <w:ind w:left="33"/>
              <w:rPr>
                <w:sz w:val="15"/>
              </w:rPr>
            </w:pPr>
            <w:r>
              <w:rPr>
                <w:spacing w:val="-4"/>
                <w:w w:val="150"/>
                <w:sz w:val="15"/>
              </w:rPr>
              <w:t>Audit AISMT</w:t>
            </w:r>
            <w:r>
              <w:rPr>
                <w:spacing w:val="1"/>
                <w:w w:val="150"/>
                <w:sz w:val="15"/>
              </w:rPr>
              <w:t xml:space="preserve"> </w:t>
            </w:r>
            <w:r>
              <w:rPr>
                <w:spacing w:val="-4"/>
                <w:w w:val="150"/>
                <w:sz w:val="15"/>
              </w:rPr>
              <w:t>ke-</w:t>
            </w:r>
            <w:r>
              <w:rPr>
                <w:spacing w:val="-10"/>
                <w:w w:val="150"/>
                <w:sz w:val="15"/>
              </w:rPr>
              <w:t>1</w:t>
            </w:r>
          </w:p>
        </w:tc>
        <w:tc>
          <w:tcPr>
            <w:tcW w:w="2167" w:type="dxa"/>
            <w:gridSpan w:val="4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3B8CB03E" w14:textId="77777777" w:rsidR="00E10D66" w:rsidRDefault="00E10D66">
            <w:pPr>
              <w:pStyle w:val="TableParagraph"/>
            </w:pPr>
          </w:p>
        </w:tc>
        <w:tc>
          <w:tcPr>
            <w:tcW w:w="53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1F5213B1" w14:textId="77777777" w:rsidR="00E10D66" w:rsidRDefault="00E10D66">
            <w:pPr>
              <w:pStyle w:val="TableParagraph"/>
            </w:pPr>
          </w:p>
        </w:tc>
        <w:tc>
          <w:tcPr>
            <w:tcW w:w="3789" w:type="dxa"/>
            <w:gridSpan w:val="7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2ACA269F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283879E1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19A87798" w14:textId="77777777" w:rsidR="00E10D66" w:rsidRDefault="00E10D66">
            <w:pPr>
              <w:pStyle w:val="TableParagraph"/>
            </w:pPr>
          </w:p>
        </w:tc>
      </w:tr>
      <w:tr w:rsidR="00E10D66" w14:paraId="39531D3C" w14:textId="77777777">
        <w:trPr>
          <w:trHeight w:val="419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0BEAC0F3" w14:textId="77777777" w:rsidR="00E10D66" w:rsidRDefault="00E5394D">
            <w:pPr>
              <w:pStyle w:val="TableParagraph"/>
              <w:spacing w:before="127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5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47F8D403" w14:textId="77777777" w:rsidR="00E10D66" w:rsidRDefault="00E5394D">
            <w:pPr>
              <w:pStyle w:val="TableParagraph"/>
              <w:spacing w:before="12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Monitoring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laksanaan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hasil</w:t>
            </w:r>
            <w:r>
              <w:rPr>
                <w:spacing w:val="5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ri</w:t>
            </w:r>
            <w:r>
              <w:rPr>
                <w:spacing w:val="5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Tinjau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Manajemen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spacing w:val="-5"/>
                <w:w w:val="150"/>
                <w:sz w:val="15"/>
              </w:rPr>
              <w:t>dan</w:t>
            </w:r>
          </w:p>
          <w:p w14:paraId="2FEA5799" w14:textId="77777777" w:rsidR="00E10D66" w:rsidRDefault="00E5394D">
            <w:pPr>
              <w:pStyle w:val="TableParagraph"/>
              <w:spacing w:before="26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audit</w:t>
            </w:r>
            <w:r>
              <w:rPr>
                <w:spacing w:val="18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AISMT-</w:t>
            </w:r>
            <w:r>
              <w:rPr>
                <w:spacing w:val="-10"/>
                <w:w w:val="150"/>
                <w:sz w:val="15"/>
              </w:rPr>
              <w:t>1</w:t>
            </w:r>
          </w:p>
        </w:tc>
        <w:tc>
          <w:tcPr>
            <w:tcW w:w="2167" w:type="dxa"/>
            <w:gridSpan w:val="4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4C2F609F" w14:textId="77777777" w:rsidR="00E10D66" w:rsidRDefault="00E10D66">
            <w:pPr>
              <w:pStyle w:val="TableParagraph"/>
            </w:pPr>
          </w:p>
        </w:tc>
        <w:tc>
          <w:tcPr>
            <w:tcW w:w="53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509A9E02" w14:textId="77777777" w:rsidR="00E10D66" w:rsidRDefault="00E10D66">
            <w:pPr>
              <w:pStyle w:val="TableParagraph"/>
            </w:pPr>
          </w:p>
        </w:tc>
        <w:tc>
          <w:tcPr>
            <w:tcW w:w="3789" w:type="dxa"/>
            <w:gridSpan w:val="7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56ACA24B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37DB02D8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6808EC03" w14:textId="77777777" w:rsidR="00E10D66" w:rsidRDefault="00E10D66">
            <w:pPr>
              <w:pStyle w:val="TableParagraph"/>
            </w:pPr>
          </w:p>
        </w:tc>
      </w:tr>
      <w:tr w:rsidR="00E10D66" w14:paraId="41E17551" w14:textId="77777777">
        <w:trPr>
          <w:trHeight w:val="456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44956116" w14:textId="77777777" w:rsidR="00E10D66" w:rsidRDefault="00E5394D">
            <w:pPr>
              <w:pStyle w:val="TableParagraph"/>
              <w:spacing w:before="142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6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31BA5E1D" w14:textId="77777777" w:rsidR="00E10D66" w:rsidRDefault="00E5394D">
            <w:pPr>
              <w:pStyle w:val="TableParagraph"/>
              <w:spacing w:before="11" w:line="276" w:lineRule="auto"/>
              <w:ind w:left="33"/>
              <w:rPr>
                <w:sz w:val="15"/>
              </w:rPr>
            </w:pPr>
            <w:r>
              <w:rPr>
                <w:spacing w:val="-2"/>
                <w:w w:val="150"/>
                <w:sz w:val="15"/>
              </w:rPr>
              <w:t>Monitoring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d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Follow</w:t>
            </w:r>
            <w:r>
              <w:rPr>
                <w:spacing w:val="6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up hasil survey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kepuas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pelanggan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oleh marketing</w:t>
            </w:r>
          </w:p>
        </w:tc>
        <w:tc>
          <w:tcPr>
            <w:tcW w:w="2704" w:type="dxa"/>
            <w:gridSpan w:val="5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55B93F33" w14:textId="77777777" w:rsidR="00E10D66" w:rsidRDefault="00E10D66">
            <w:pPr>
              <w:pStyle w:val="TableParagraph"/>
            </w:pPr>
          </w:p>
        </w:tc>
        <w:tc>
          <w:tcPr>
            <w:tcW w:w="54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3EBA5800" w14:textId="77777777" w:rsidR="00E10D66" w:rsidRDefault="00E10D66">
            <w:pPr>
              <w:pStyle w:val="TableParagraph"/>
            </w:pPr>
          </w:p>
        </w:tc>
        <w:tc>
          <w:tcPr>
            <w:tcW w:w="3244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0DCED4FD" w14:textId="77777777" w:rsidR="00E10D66" w:rsidRDefault="00E10D66">
            <w:pPr>
              <w:pStyle w:val="TableParagraph"/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52CDB158" w14:textId="77777777" w:rsidR="00E10D66" w:rsidRDefault="00E10D66">
            <w:pPr>
              <w:pStyle w:val="TableParagraph"/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38196917" w14:textId="77777777" w:rsidR="00E10D66" w:rsidRDefault="00E10D66">
            <w:pPr>
              <w:pStyle w:val="TableParagraph"/>
            </w:pPr>
          </w:p>
        </w:tc>
      </w:tr>
      <w:tr w:rsidR="00E10D66" w14:paraId="578745E0" w14:textId="77777777">
        <w:trPr>
          <w:trHeight w:val="250"/>
        </w:trPr>
        <w:tc>
          <w:tcPr>
            <w:tcW w:w="4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015E75BA" w14:textId="77777777" w:rsidR="00E10D66" w:rsidRDefault="00E5394D">
            <w:pPr>
              <w:pStyle w:val="TableParagraph"/>
              <w:spacing w:before="42"/>
              <w:ind w:left="21"/>
              <w:jc w:val="center"/>
              <w:rPr>
                <w:sz w:val="15"/>
              </w:rPr>
            </w:pPr>
            <w:r>
              <w:rPr>
                <w:spacing w:val="-5"/>
                <w:w w:val="150"/>
                <w:sz w:val="15"/>
              </w:rPr>
              <w:t>17</w:t>
            </w:r>
          </w:p>
        </w:tc>
        <w:tc>
          <w:tcPr>
            <w:tcW w:w="5884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</w:tcPr>
          <w:p w14:paraId="1FD7171F" w14:textId="77777777" w:rsidR="00E10D66" w:rsidRDefault="00E5394D">
            <w:pPr>
              <w:pStyle w:val="TableParagraph"/>
              <w:spacing w:before="11"/>
              <w:ind w:left="33"/>
              <w:rPr>
                <w:sz w:val="15"/>
              </w:rPr>
            </w:pPr>
            <w:r>
              <w:rPr>
                <w:w w:val="150"/>
                <w:sz w:val="15"/>
              </w:rPr>
              <w:t>Audit</w:t>
            </w:r>
            <w:r>
              <w:rPr>
                <w:spacing w:val="-15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Eksternal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Sertifikasi</w:t>
            </w:r>
            <w:r>
              <w:rPr>
                <w:spacing w:val="-11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ISO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14001</w:t>
            </w:r>
            <w:r>
              <w:rPr>
                <w:spacing w:val="-12"/>
                <w:w w:val="150"/>
                <w:sz w:val="15"/>
              </w:rPr>
              <w:t xml:space="preserve"> </w:t>
            </w:r>
            <w:r>
              <w:rPr>
                <w:w w:val="150"/>
                <w:sz w:val="15"/>
              </w:rPr>
              <w:t>dan</w:t>
            </w:r>
            <w:r>
              <w:rPr>
                <w:spacing w:val="-14"/>
                <w:w w:val="150"/>
                <w:sz w:val="15"/>
              </w:rPr>
              <w:t xml:space="preserve"> </w:t>
            </w:r>
            <w:r>
              <w:rPr>
                <w:spacing w:val="-2"/>
                <w:w w:val="150"/>
                <w:sz w:val="15"/>
              </w:rPr>
              <w:t>45001</w:t>
            </w:r>
          </w:p>
        </w:tc>
        <w:tc>
          <w:tcPr>
            <w:tcW w:w="2704" w:type="dxa"/>
            <w:gridSpan w:val="5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nil"/>
            </w:tcBorders>
          </w:tcPr>
          <w:p w14:paraId="199EBCBC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54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000000"/>
          </w:tcPr>
          <w:p w14:paraId="79BB2750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3244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single" w:sz="6" w:space="0" w:color="000000"/>
            </w:tcBorders>
          </w:tcPr>
          <w:p w14:paraId="1BE0144D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1053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12" w:space="0" w:color="000000"/>
            </w:tcBorders>
          </w:tcPr>
          <w:p w14:paraId="7E777CF3" w14:textId="77777777" w:rsidR="00E10D66" w:rsidRDefault="00E10D66">
            <w:pPr>
              <w:pStyle w:val="TableParagraph"/>
              <w:rPr>
                <w:sz w:val="18"/>
              </w:rPr>
            </w:pPr>
          </w:p>
        </w:tc>
        <w:tc>
          <w:tcPr>
            <w:tcW w:w="276" w:type="dxa"/>
            <w:tcBorders>
              <w:left w:val="single" w:sz="12" w:space="0" w:color="000000"/>
              <w:right w:val="single" w:sz="6" w:space="0" w:color="DFDFDF"/>
            </w:tcBorders>
          </w:tcPr>
          <w:p w14:paraId="49017235" w14:textId="77777777" w:rsidR="00E10D66" w:rsidRDefault="00E10D66">
            <w:pPr>
              <w:pStyle w:val="TableParagraph"/>
              <w:rPr>
                <w:sz w:val="18"/>
              </w:rPr>
            </w:pPr>
          </w:p>
        </w:tc>
      </w:tr>
    </w:tbl>
    <w:p w14:paraId="7B908E6B" w14:textId="77777777" w:rsidR="00E10D66" w:rsidRDefault="00E10D66">
      <w:pPr>
        <w:rPr>
          <w:sz w:val="18"/>
        </w:rPr>
        <w:sectPr w:rsidR="00E10D66">
          <w:pgSz w:w="19210" w:h="10810" w:orient="landscape"/>
          <w:pgMar w:top="620" w:right="1320" w:bottom="280" w:left="1200" w:header="720" w:footer="720" w:gutter="0"/>
          <w:cols w:space="720"/>
        </w:sectPr>
      </w:pPr>
    </w:p>
    <w:p w14:paraId="73B49C39" w14:textId="77777777" w:rsidR="00E10D66" w:rsidRDefault="00E5394D">
      <w:pPr>
        <w:spacing w:line="723" w:lineRule="exact"/>
        <w:ind w:left="804"/>
        <w:rPr>
          <w:sz w:val="64"/>
        </w:rPr>
      </w:pPr>
      <w:bookmarkStart w:id="31" w:name="Slide_17:_LANJUTAN_RENCANA_KEGIATAN_SIST"/>
      <w:bookmarkEnd w:id="31"/>
      <w:r>
        <w:rPr>
          <w:spacing w:val="-14"/>
          <w:sz w:val="64"/>
        </w:rPr>
        <w:lastRenderedPageBreak/>
        <w:t>LANJUTAN</w:t>
      </w:r>
      <w:r>
        <w:rPr>
          <w:spacing w:val="-26"/>
          <w:sz w:val="64"/>
        </w:rPr>
        <w:t xml:space="preserve"> </w:t>
      </w:r>
      <w:r>
        <w:rPr>
          <w:spacing w:val="-14"/>
          <w:sz w:val="64"/>
        </w:rPr>
        <w:t>RENCANA</w:t>
      </w:r>
      <w:r>
        <w:rPr>
          <w:spacing w:val="-21"/>
          <w:sz w:val="64"/>
        </w:rPr>
        <w:t xml:space="preserve"> </w:t>
      </w:r>
      <w:r>
        <w:rPr>
          <w:spacing w:val="-14"/>
          <w:sz w:val="64"/>
        </w:rPr>
        <w:t>KEGIATAN</w:t>
      </w:r>
      <w:r>
        <w:rPr>
          <w:spacing w:val="-25"/>
          <w:sz w:val="64"/>
        </w:rPr>
        <w:t xml:space="preserve"> </w:t>
      </w:r>
      <w:r>
        <w:rPr>
          <w:spacing w:val="-14"/>
          <w:sz w:val="64"/>
        </w:rPr>
        <w:t>SISTEM</w:t>
      </w:r>
      <w:r>
        <w:rPr>
          <w:spacing w:val="-24"/>
          <w:sz w:val="64"/>
        </w:rPr>
        <w:t xml:space="preserve"> </w:t>
      </w:r>
      <w:r>
        <w:rPr>
          <w:spacing w:val="-14"/>
          <w:sz w:val="64"/>
        </w:rPr>
        <w:t>MANAJEMEN</w:t>
      </w:r>
      <w:r>
        <w:rPr>
          <w:spacing w:val="-26"/>
          <w:sz w:val="64"/>
        </w:rPr>
        <w:t xml:space="preserve"> </w:t>
      </w:r>
      <w:r>
        <w:rPr>
          <w:spacing w:val="-14"/>
          <w:sz w:val="64"/>
        </w:rPr>
        <w:t>(hal.2)</w:t>
      </w:r>
    </w:p>
    <w:p w14:paraId="72DA3290" w14:textId="77777777" w:rsidR="00E10D66" w:rsidRDefault="00E5394D">
      <w:pPr>
        <w:pStyle w:val="BodyText"/>
        <w:spacing w:before="117"/>
        <w:rPr>
          <w:sz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66944" behindDoc="1" locked="0" layoutInCell="1" allowOverlap="1" wp14:anchorId="025A99FC" wp14:editId="1652D414">
                <wp:simplePos x="0" y="0"/>
                <wp:positionH relativeFrom="page">
                  <wp:posOffset>2270632</wp:posOffset>
                </wp:positionH>
                <wp:positionV relativeFrom="paragraph">
                  <wp:posOffset>244564</wp:posOffset>
                </wp:positionV>
                <wp:extent cx="7386320" cy="5225415"/>
                <wp:effectExtent l="0" t="0" r="0" b="0"/>
                <wp:wrapTopAndBottom/>
                <wp:docPr id="452" name="Textbox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386320" cy="522541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0" w:type="dxa"/>
                              <w:tblBorders>
                                <w:top w:val="single" w:sz="4" w:space="0" w:color="000000"/>
                                <w:left w:val="single" w:sz="4" w:space="0" w:color="000000"/>
                                <w:bottom w:val="single" w:sz="4" w:space="0" w:color="000000"/>
                                <w:right w:val="single" w:sz="4" w:space="0" w:color="000000"/>
                                <w:insideH w:val="single" w:sz="4" w:space="0" w:color="000000"/>
                                <w:insideV w:val="single" w:sz="4" w:space="0" w:color="000000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391"/>
                              <w:gridCol w:w="4898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454"/>
                              <w:gridCol w:w="877"/>
                            </w:tblGrid>
                            <w:tr w:rsidR="00E10D66" w14:paraId="46BA7F95" w14:textId="77777777">
                              <w:trPr>
                                <w:trHeight w:val="404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04BDEF84" w14:textId="77777777" w:rsidR="00E10D66" w:rsidRDefault="00E5394D">
                                  <w:pPr>
                                    <w:pStyle w:val="TableParagraph"/>
                                    <w:spacing w:before="128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059A4F68" w14:textId="77777777" w:rsidR="00E10D66" w:rsidRDefault="00E5394D">
                                  <w:pPr>
                                    <w:pStyle w:val="TableParagraph"/>
                                    <w:spacing w:line="135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Follow</w:t>
                                  </w:r>
                                  <w:r>
                                    <w:rPr>
                                      <w:spacing w:val="-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Up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erbaikan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emuan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ssesment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ISO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14001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45001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BE501F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B88B7D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700C66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3C7885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8C79E9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D1B1CD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042DF06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716C246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CBEBD0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C673F9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000441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54159A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1719756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3DDCD8AE" w14:textId="77777777">
                              <w:trPr>
                                <w:trHeight w:val="22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7BBD5EAD" w14:textId="77777777" w:rsidR="00E10D66" w:rsidRDefault="00E5394D">
                                  <w:pPr>
                                    <w:pStyle w:val="TableParagraph"/>
                                    <w:spacing w:before="41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19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2AE6141A" w14:textId="77777777" w:rsidR="00E10D66" w:rsidRDefault="00E5394D">
                                  <w:pPr>
                                    <w:pStyle w:val="TableParagraph"/>
                                    <w:spacing w:before="41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ssesment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 ISO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9001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oleh</w:t>
                                  </w:r>
                                  <w:r>
                                    <w:rPr>
                                      <w:spacing w:val="-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T.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SGS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79DE9A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019C56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7B78F9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80C2EA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667A41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10F399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1020F58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B78F5B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A766E7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C791CB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D5006A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21D056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3E64D8C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4C519BC6" w14:textId="77777777">
                              <w:trPr>
                                <w:trHeight w:val="362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5C716041" w14:textId="77777777" w:rsidR="00E10D66" w:rsidRDefault="00E5394D">
                                  <w:pPr>
                                    <w:pStyle w:val="TableParagraph"/>
                                    <w:spacing w:before="108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0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04867DAD" w14:textId="77777777" w:rsidR="00E10D66" w:rsidRDefault="00E5394D">
                                  <w:pPr>
                                    <w:pStyle w:val="TableParagraph"/>
                                    <w:spacing w:line="135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Follow</w:t>
                                  </w:r>
                                  <w:r>
                                    <w:rPr>
                                      <w:spacing w:val="-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Up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erbaikan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emuan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ssesment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ISO</w:t>
                                  </w:r>
                                  <w:r>
                                    <w:rPr>
                                      <w:spacing w:val="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9001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690041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DF94FE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07A31B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AD1540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B916CC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506FF2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3876AA7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3B76A5B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1C1564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118672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039BF8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27448C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2219A16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57F20C9F" w14:textId="77777777">
                              <w:trPr>
                                <w:trHeight w:val="403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71D1CCF9" w14:textId="77777777" w:rsidR="00E10D66" w:rsidRDefault="00E5394D">
                                  <w:pPr>
                                    <w:pStyle w:val="TableParagraph"/>
                                    <w:spacing w:before="129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1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18B168B1" w14:textId="77777777" w:rsidR="00E10D66" w:rsidRDefault="00E5394D">
                                  <w:pPr>
                                    <w:pStyle w:val="TableParagraph"/>
                                    <w:spacing w:line="136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Pembuatan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Rencana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2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Internal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istem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erintegrasi (AISMT)</w:t>
                                  </w:r>
                                  <w:r>
                                    <w:rPr>
                                      <w:spacing w:val="2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e-2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ahun</w:t>
                                  </w:r>
                                  <w:r>
                                    <w:rPr>
                                      <w:spacing w:val="1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90A081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0E4761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7939BF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4D20D8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95D7E2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2BDB26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7270F1A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1F3795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483118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344BC9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F04B8F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337AA3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498A412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790917BF" w14:textId="77777777">
                              <w:trPr>
                                <w:trHeight w:val="411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7BDB03FA" w14:textId="77777777" w:rsidR="00E10D66" w:rsidRDefault="00E5394D">
                                  <w:pPr>
                                    <w:pStyle w:val="TableParagraph"/>
                                    <w:spacing w:before="133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2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1C349452" w14:textId="77777777" w:rsidR="00E10D66" w:rsidRDefault="00E5394D">
                                  <w:pPr>
                                    <w:pStyle w:val="TableParagraph"/>
                                    <w:spacing w:line="136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Internal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Sistem</w:t>
                                  </w:r>
                                  <w:r>
                                    <w:rPr>
                                      <w:spacing w:val="-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erintegrasi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(AISMT)</w:t>
                                  </w:r>
                                  <w:r>
                                    <w:rPr>
                                      <w:spacing w:val="2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e-2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ahun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82AC31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B8A1C4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C6B6CA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033A6C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892A41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CAD16B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774D2B9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68E3A2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9593B5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F463E4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4D0740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BFFED9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244B550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5149A193" w14:textId="77777777">
                              <w:trPr>
                                <w:trHeight w:val="425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6CE0FB69" w14:textId="77777777" w:rsidR="00E10D66" w:rsidRDefault="00E5394D">
                                  <w:pPr>
                                    <w:pStyle w:val="TableParagraph"/>
                                    <w:spacing w:before="141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3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0E19E342" w14:textId="77777777" w:rsidR="00E10D66" w:rsidRDefault="00E5394D">
                                  <w:pPr>
                                    <w:pStyle w:val="TableParagraph"/>
                                    <w:spacing w:line="136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1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indak</w:t>
                                  </w:r>
                                  <w:r>
                                    <w:rPr>
                                      <w:spacing w:val="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lanjut</w:t>
                                  </w:r>
                                  <w:r>
                                    <w:rPr>
                                      <w:spacing w:val="3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ISMT</w:t>
                                  </w:r>
                                  <w:r>
                                    <w:rPr>
                                      <w:spacing w:val="1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e-2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injauan</w:t>
                                  </w:r>
                                  <w:r>
                                    <w:rPr>
                                      <w:spacing w:val="1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hasil</w:t>
                                  </w:r>
                                  <w:r>
                                    <w:rPr>
                                      <w:spacing w:val="-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1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ISMT</w:t>
                                  </w:r>
                                  <w:r>
                                    <w:rPr>
                                      <w:spacing w:val="1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e-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230150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9A43E6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CFBF05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83FB5B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F2ACFD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875862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FA8BF5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47C059E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9458D5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C4D2D8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7D99BB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236BFD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396ACD1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6B90863A" w14:textId="77777777">
                              <w:trPr>
                                <w:trHeight w:val="371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10C8582D" w14:textId="77777777" w:rsidR="00E10D66" w:rsidRDefault="00E5394D">
                                  <w:pPr>
                                    <w:pStyle w:val="TableParagraph"/>
                                    <w:spacing w:before="114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4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70EB6CAB" w14:textId="77777777" w:rsidR="00E10D66" w:rsidRDefault="00E5394D">
                                  <w:pPr>
                                    <w:pStyle w:val="TableParagraph"/>
                                    <w:spacing w:line="136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Monitoring</w:t>
                                  </w:r>
                                  <w:r>
                                    <w:rPr>
                                      <w:spacing w:val="-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erbaikan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erhadap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emuan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ssesment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ISO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9001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T.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SGS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2B4D06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DAC226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FB00C6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FD990F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89BCFC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C7F53B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BBBA3C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0887767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FD7A2C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E8C319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35829E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84C62E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557B058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37ABD493" w14:textId="77777777">
                              <w:trPr>
                                <w:trHeight w:val="403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227A4C05" w14:textId="77777777" w:rsidR="00E10D66" w:rsidRDefault="00E5394D">
                                  <w:pPr>
                                    <w:pStyle w:val="TableParagraph"/>
                                    <w:spacing w:before="130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5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48C3137D" w14:textId="77777777" w:rsidR="00E10D66" w:rsidRDefault="00E5394D">
                                  <w:pPr>
                                    <w:pStyle w:val="TableParagraph"/>
                                    <w:spacing w:line="136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Review</w:t>
                                  </w:r>
                                  <w:r>
                                    <w:rPr>
                                      <w:spacing w:val="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Update</w:t>
                                  </w:r>
                                  <w:r>
                                    <w:rPr>
                                      <w:spacing w:val="1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okumen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yang</w:t>
                                  </w:r>
                                  <w:r>
                                    <w:rPr>
                                      <w:spacing w:val="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da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alam</w:t>
                                  </w:r>
                                  <w:r>
                                    <w:rPr>
                                      <w:spacing w:val="1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plikasi</w:t>
                                  </w:r>
                                  <w:r>
                                    <w:rPr>
                                      <w:spacing w:val="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istem</w:t>
                                  </w:r>
                                  <w:r>
                                    <w:rPr>
                                      <w:spacing w:val="-9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CINT-Intranet</w:t>
                                  </w:r>
                                  <w:r>
                                    <w:rPr>
                                      <w:spacing w:val="1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ISO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ECF7AA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8A217A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D71AB7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CCCF48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DCE1E0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763192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FC9F8B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25759C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7C1AE95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F76E9E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FF906D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F87FC2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6EE08DC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6D4BCE1B" w14:textId="77777777">
                              <w:trPr>
                                <w:trHeight w:val="38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5606D7C1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6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5F8FE479" w14:textId="77777777" w:rsidR="00E10D66" w:rsidRDefault="00E5394D">
                                  <w:pPr>
                                    <w:pStyle w:val="TableParagraph"/>
                                    <w:spacing w:line="137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raining</w:t>
                                  </w:r>
                                  <w:r>
                                    <w:rPr>
                                      <w:spacing w:val="1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internal</w:t>
                                  </w:r>
                                  <w:r>
                                    <w:rPr>
                                      <w:spacing w:val="-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erkait</w:t>
                                  </w:r>
                                  <w:r>
                                    <w:rPr>
                                      <w:spacing w:val="-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engan</w:t>
                                  </w:r>
                                  <w:r>
                                    <w:rPr>
                                      <w:spacing w:val="1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wareness</w:t>
                                  </w:r>
                                  <w:r>
                                    <w:rPr>
                                      <w:spacing w:val="1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istem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erintegrasi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E3CDC3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FD9C14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FD9F9E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854AC5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3638F5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D7FF13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055FD0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DD825B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582CD92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B93223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694F75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BE1B08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1C3D0DE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50F7F248" w14:textId="77777777">
                              <w:trPr>
                                <w:trHeight w:val="38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102EC491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7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6D37B1BC" w14:textId="77777777" w:rsidR="00E10D66" w:rsidRDefault="00E5394D">
                                  <w:pPr>
                                    <w:pStyle w:val="TableParagraph"/>
                                    <w:spacing w:line="137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Pembuatan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Rencana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1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Internal</w:t>
                                  </w:r>
                                  <w:r>
                                    <w:rPr>
                                      <w:spacing w:val="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istem</w:t>
                                  </w:r>
                                  <w:r>
                                    <w:rPr>
                                      <w:spacing w:val="-9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erintegrasi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(AISMT)</w:t>
                                  </w:r>
                                  <w:r>
                                    <w:rPr>
                                      <w:spacing w:val="2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e-3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ahun</w:t>
                                  </w:r>
                                  <w:r>
                                    <w:rPr>
                                      <w:spacing w:val="1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CAA68F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088B1E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71DC84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C99321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C22BF8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C1B991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9CD779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A71296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424F318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32B2C2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A4AC66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1A9B08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65E6592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7ED1C61F" w14:textId="77777777">
                              <w:trPr>
                                <w:trHeight w:val="38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53169EC7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8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25D62457" w14:textId="77777777" w:rsidR="00E10D66" w:rsidRDefault="00E5394D">
                                  <w:pPr>
                                    <w:pStyle w:val="TableParagraph"/>
                                    <w:spacing w:line="137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Pelaksanaan</w:t>
                                  </w:r>
                                  <w:r>
                                    <w:rPr>
                                      <w:spacing w:val="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hasil</w:t>
                                  </w:r>
                                  <w:r>
                                    <w:rPr>
                                      <w:spacing w:val="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2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Internal</w:t>
                                  </w:r>
                                  <w:r>
                                    <w:rPr>
                                      <w:spacing w:val="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istem</w:t>
                                  </w:r>
                                  <w:r>
                                    <w:rPr>
                                      <w:spacing w:val="-9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erintegrasi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(AISMT)</w:t>
                                  </w:r>
                                  <w:r>
                                    <w:rPr>
                                      <w:spacing w:val="3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e-3 tahun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33CF49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48066F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CFC478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551393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80C18B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31C1CF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88EE67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D2C8E2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155E14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26B057B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621785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D12ADA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309C7F7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50CE9D4B" w14:textId="77777777">
                              <w:trPr>
                                <w:trHeight w:val="38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50AA9CAE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29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3C499E25" w14:textId="77777777" w:rsidR="00E10D66" w:rsidRDefault="00E5394D">
                                  <w:pPr>
                                    <w:pStyle w:val="TableParagraph"/>
                                    <w:spacing w:line="138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1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indak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lanjut</w:t>
                                  </w:r>
                                  <w:r>
                                    <w:rPr>
                                      <w:spacing w:val="3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ISMT-1</w:t>
                                  </w:r>
                                  <w:r>
                                    <w:rPr>
                                      <w:spacing w:val="1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injauan</w:t>
                                  </w:r>
                                  <w:r>
                                    <w:rPr>
                                      <w:spacing w:val="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-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hasil Audit</w:t>
                                  </w:r>
                                  <w:r>
                                    <w:rPr>
                                      <w:spacing w:val="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ISMT</w:t>
                                  </w:r>
                                  <w:r>
                                    <w:rPr>
                                      <w:spacing w:val="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e-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F44D09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E0371A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52BAEB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7DA924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72A619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FEDE53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47F849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B0F4AD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4B6B86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40CC236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276E8C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6CDFE2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379B02F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4C04C211" w14:textId="77777777">
                              <w:trPr>
                                <w:trHeight w:val="38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217529FA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30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26D82C98" w14:textId="77777777" w:rsidR="00E10D66" w:rsidRDefault="00E5394D">
                                  <w:pPr>
                                    <w:pStyle w:val="TableParagraph"/>
                                    <w:spacing w:line="138" w:lineRule="exact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Monitoring</w:t>
                                  </w:r>
                                  <w:r>
                                    <w:rPr>
                                      <w:spacing w:val="-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elaksanaan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hasil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ri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injauan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Manajemen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1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ISMT</w:t>
                                  </w:r>
                                  <w:r>
                                    <w:rPr>
                                      <w:spacing w:val="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e-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E3395B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C0366C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98B675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409510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4761EC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287C31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D52FF9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4237E2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0AC51A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2DC61EB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494DCD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DE840A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5206054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403EF758" w14:textId="77777777">
                              <w:trPr>
                                <w:trHeight w:val="371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6D95E123" w14:textId="77777777" w:rsidR="00E10D66" w:rsidRDefault="00E5394D">
                                  <w:pPr>
                                    <w:pStyle w:val="TableParagraph"/>
                                    <w:spacing w:before="115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31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29EAE930" w14:textId="77777777" w:rsidR="00E10D66" w:rsidRDefault="00E5394D">
                                  <w:pPr>
                                    <w:pStyle w:val="TableParagraph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ssesment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2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SNI</w:t>
                                  </w:r>
                                  <w:r>
                                    <w:rPr>
                                      <w:spacing w:val="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roduk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ursi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baja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ursi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lipat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oleh</w:t>
                                  </w:r>
                                  <w:r>
                                    <w:rPr>
                                      <w:spacing w:val="-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B4T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400987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5E54E9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904D66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9A1848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465425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BAE2E7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43A3E1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96BBEC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581F53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5A9FA0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14EABD3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C69771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450A8938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501CD0D9" w14:textId="77777777">
                              <w:trPr>
                                <w:trHeight w:val="541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4AA3C82E" w14:textId="77777777" w:rsidR="00E10D66" w:rsidRDefault="00E10D66">
                                  <w:pPr>
                                    <w:pStyle w:val="TableParagraph"/>
                                    <w:spacing w:before="55"/>
                                    <w:rPr>
                                      <w:rFonts w:ascii="Carlito"/>
                                      <w:sz w:val="12"/>
                                    </w:rPr>
                                  </w:pPr>
                                </w:p>
                                <w:p w14:paraId="0843650E" w14:textId="77777777" w:rsidR="00E10D66" w:rsidRDefault="00E5394D">
                                  <w:pPr>
                                    <w:pStyle w:val="TableParagraph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32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1C88837C" w14:textId="77777777" w:rsidR="00E10D66" w:rsidRDefault="00E5394D">
                                  <w:pPr>
                                    <w:pStyle w:val="TableParagraph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Pembuatan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Perencanaan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trategis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tahun</w:t>
                                  </w:r>
                                  <w:r>
                                    <w:rPr>
                                      <w:spacing w:val="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2024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engan</w:t>
                                  </w:r>
                                  <w:r>
                                    <w:rPr>
                                      <w:spacing w:val="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Analisa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SWOT</w:t>
                                  </w:r>
                                  <w:r>
                                    <w:rPr>
                                      <w:spacing w:val="1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berdasar</w:t>
                                  </w:r>
                                  <w:r>
                                    <w:rPr>
                                      <w:spacing w:val="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pada</w:t>
                                  </w:r>
                                  <w:r>
                                    <w:rPr>
                                      <w:spacing w:val="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Isu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Internal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dan</w:t>
                                  </w:r>
                                </w:p>
                                <w:p w14:paraId="3C28E4C5" w14:textId="77777777" w:rsidR="00E10D66" w:rsidRDefault="00E5394D">
                                  <w:pPr>
                                    <w:pStyle w:val="TableParagraph"/>
                                    <w:spacing w:before="4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selama</w:t>
                                  </w:r>
                                  <w:r>
                                    <w:rPr>
                                      <w:spacing w:val="-1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ahun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7DD204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92CEF6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BEA376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35C98E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263978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1B8472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58E260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9553D8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3626F26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F2D813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5FC36FE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67A9B97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753D6A1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494AAD3D" w14:textId="77777777">
                              <w:trPr>
                                <w:trHeight w:val="389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7C84E779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33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</w:tcBorders>
                                </w:tcPr>
                                <w:p w14:paraId="11B11A93" w14:textId="77777777" w:rsidR="00E10D66" w:rsidRDefault="00E5394D">
                                  <w:pPr>
                                    <w:pStyle w:val="TableParagraph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Follow</w:t>
                                  </w:r>
                                  <w:r>
                                    <w:rPr>
                                      <w:spacing w:val="-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Up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erbaikan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temuan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eksternal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ssesment</w:t>
                                  </w:r>
                                  <w:r>
                                    <w:rPr>
                                      <w:spacing w:val="-8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Audit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SNI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roduk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ursi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baja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-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ursi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kantor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5255389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2A67F13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09E6D7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8DAC3A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B8FB6F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636A82B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0825525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1AD3AAD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454EDE6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</w:tcPr>
                                <w:p w14:paraId="7DB670B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5B0E831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shd w:val="clear" w:color="auto" w:fill="000000"/>
                                </w:tcPr>
                                <w:p w14:paraId="56C78070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right w:val="single" w:sz="8" w:space="0" w:color="000000"/>
                                  </w:tcBorders>
                                </w:tcPr>
                                <w:p w14:paraId="3E97314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12EAA26A" w14:textId="77777777">
                              <w:trPr>
                                <w:trHeight w:val="355"/>
                              </w:trPr>
                              <w:tc>
                                <w:tcPr>
                                  <w:tcW w:w="391" w:type="dxa"/>
                                  <w:tcBorders>
                                    <w:left w:val="single" w:sz="8" w:space="0" w:color="000000"/>
                                    <w:bottom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50E4D054" w14:textId="77777777" w:rsidR="00E10D66" w:rsidRDefault="00E5394D">
                                  <w:pPr>
                                    <w:pStyle w:val="TableParagraph"/>
                                    <w:spacing w:before="111"/>
                                    <w:ind w:left="14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>34</w:t>
                                  </w: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left w:val="single" w:sz="8" w:space="0" w:color="000000"/>
                                    <w:bottom w:val="single" w:sz="8" w:space="0" w:color="000000"/>
                                  </w:tcBorders>
                                </w:tcPr>
                                <w:p w14:paraId="7519182E" w14:textId="77777777" w:rsidR="00E10D66" w:rsidRDefault="00E5394D">
                                  <w:pPr>
                                    <w:pStyle w:val="TableParagraph"/>
                                    <w:spacing w:before="111"/>
                                    <w:ind w:left="8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Pengujian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roduk</w:t>
                                  </w:r>
                                  <w:r>
                                    <w:rPr>
                                      <w:spacing w:val="-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omponen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untuk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SNI produk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kursi</w:t>
                                  </w:r>
                                  <w:r>
                                    <w:rPr>
                                      <w:spacing w:val="-6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baja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dan kursi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lipat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5EC18B9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42158C8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4FBDF5D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458DBD5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69A5397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029BB24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2A12176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1319395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49BA9F4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177DD96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</w:tcPr>
                                <w:p w14:paraId="520A70D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bottom w:val="single" w:sz="8" w:space="0" w:color="000000"/>
                                  </w:tcBorders>
                                  <w:shd w:val="clear" w:color="auto" w:fill="000000"/>
                                </w:tcPr>
                                <w:p w14:paraId="75974D2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bottom w:val="single" w:sz="8" w:space="0" w:color="000000"/>
                                    <w:right w:val="single" w:sz="8" w:space="0" w:color="000000"/>
                                  </w:tcBorders>
                                </w:tcPr>
                                <w:p w14:paraId="4876DC3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11FA6976" w14:textId="77777777">
                              <w:trPr>
                                <w:trHeight w:val="853"/>
                              </w:trPr>
                              <w:tc>
                                <w:tcPr>
                                  <w:tcW w:w="391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E65891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848DCE5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sz w:val="12"/>
                                    </w:rPr>
                                  </w:pPr>
                                </w:p>
                                <w:p w14:paraId="0E4F171C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sz w:val="12"/>
                                    </w:rPr>
                                  </w:pPr>
                                </w:p>
                                <w:p w14:paraId="0B363F74" w14:textId="77777777" w:rsidR="00E10D66" w:rsidRDefault="00E10D66">
                                  <w:pPr>
                                    <w:pStyle w:val="TableParagraph"/>
                                    <w:spacing w:before="36"/>
                                    <w:rPr>
                                      <w:rFonts w:ascii="Carlito"/>
                                      <w:sz w:val="12"/>
                                    </w:rPr>
                                  </w:pPr>
                                </w:p>
                                <w:p w14:paraId="3B2CF40C" w14:textId="77777777" w:rsidR="00E10D66" w:rsidRDefault="00E5394D">
                                  <w:pPr>
                                    <w:pStyle w:val="TableParagraph"/>
                                    <w:ind w:left="21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Ditetapkan</w:t>
                                  </w:r>
                                  <w:r>
                                    <w:rPr>
                                      <w:spacing w:val="7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2"/>
                                      <w:sz w:val="12"/>
                                    </w:rPr>
                                    <w:t>oleh,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69B3EF6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CCB2B9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9546A5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67F882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59835FD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3B5BE64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F9D200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9E3AE1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E9BD0D4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AA7084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4F4FBD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56E002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top w:val="single" w:sz="8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807E57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2"/>
                                    </w:rPr>
                                  </w:pPr>
                                </w:p>
                              </w:tc>
                            </w:tr>
                            <w:tr w:rsidR="00E10D66" w14:paraId="5113BAF9" w14:textId="77777777">
                              <w:trPr>
                                <w:trHeight w:val="400"/>
                              </w:trPr>
                              <w:tc>
                                <w:tcPr>
                                  <w:tcW w:w="11614" w:type="dxa"/>
                                  <w:gridSpan w:val="15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EAC90EF" w14:textId="77777777" w:rsidR="00E10D66" w:rsidRDefault="00E10D66">
                                  <w:pPr>
                                    <w:pStyle w:val="TableParagraph"/>
                                    <w:spacing w:before="88"/>
                                    <w:rPr>
                                      <w:rFonts w:ascii="Carlito"/>
                                      <w:sz w:val="12"/>
                                    </w:rPr>
                                  </w:pPr>
                                </w:p>
                                <w:p w14:paraId="4D40FC16" w14:textId="77777777" w:rsidR="00E10D66" w:rsidRDefault="00E5394D">
                                  <w:pPr>
                                    <w:pStyle w:val="TableParagraph"/>
                                    <w:ind w:left="2644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pacing w:val="-2"/>
                                      <w:sz w:val="12"/>
                                      <w:u w:val="single"/>
                                    </w:rPr>
                                    <w:t>Agung</w:t>
                                  </w:r>
                                  <w:r>
                                    <w:rPr>
                                      <w:spacing w:val="4"/>
                                      <w:sz w:val="12"/>
                                      <w:u w:val="singl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10"/>
                                      <w:sz w:val="12"/>
                                      <w:u w:val="single"/>
                                    </w:rPr>
                                    <w:t>T</w:t>
                                  </w:r>
                                </w:p>
                              </w:tc>
                            </w:tr>
                            <w:tr w:rsidR="00E10D66" w14:paraId="6B21708F" w14:textId="77777777">
                              <w:trPr>
                                <w:trHeight w:val="161"/>
                              </w:trPr>
                              <w:tc>
                                <w:tcPr>
                                  <w:tcW w:w="39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7CF8BA4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89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D0EE4C5" w14:textId="77777777" w:rsidR="00E10D66" w:rsidRDefault="00E5394D">
                                  <w:pPr>
                                    <w:pStyle w:val="TableParagraph"/>
                                    <w:spacing w:before="23" w:line="118" w:lineRule="exact"/>
                                    <w:ind w:left="21" w:right="5"/>
                                    <w:jc w:val="center"/>
                                    <w:rPr>
                                      <w:sz w:val="12"/>
                                    </w:rPr>
                                  </w:pPr>
                                  <w:r>
                                    <w:rPr>
                                      <w:sz w:val="12"/>
                                    </w:rPr>
                                    <w:t>(Ass.</w:t>
                                  </w:r>
                                  <w:r>
                                    <w:rPr>
                                      <w:spacing w:val="-5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MR.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PT.</w:t>
                                  </w:r>
                                  <w:r>
                                    <w:rPr>
                                      <w:spacing w:val="-3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2"/>
                                    </w:rPr>
                                    <w:t>CINT</w:t>
                                  </w:r>
                                  <w:r>
                                    <w:rPr>
                                      <w:spacing w:val="2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4"/>
                                      <w:sz w:val="12"/>
                                    </w:rPr>
                                    <w:t>Tbk)</w:t>
                                  </w: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F6B5592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3BEB38F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5FB2F9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05EA2DB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99A78F5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61F413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814EE1C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5FF84EE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69B99B9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A64F9F7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3ED65591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3F9D778A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7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6FFB723" w14:textId="77777777" w:rsidR="00E10D66" w:rsidRDefault="00E10D66">
                                  <w:pPr>
                                    <w:pStyle w:val="TableParagraph"/>
                                    <w:rPr>
                                      <w:sz w:val="10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CE81CA6" w14:textId="77777777" w:rsidR="00E10D66" w:rsidRDefault="00E10D66">
                            <w:pPr>
                              <w:pStyle w:val="BodyText"/>
                            </w:pPr>
                          </w:p>
                        </w:txbxContent>
                      </wps:txbx>
                      <wps:bodyPr wrap="square" lIns="0" tIns="0" rIns="0" bIns="0" rtlCol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5A99FC" id="Textbox 452" o:spid="_x0000_s1037" type="#_x0000_t202" style="position:absolute;margin-left:178.8pt;margin-top:19.25pt;width:581.6pt;height:411.45pt;z-index:-251649536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" filled="f" stroked="f">
                <v:textbox inset="0,0,0,0">
                  <w:txbxContent>
                    <w:tbl>
                      <w:tblPr>
                        <w:tblW w:w="0" w:type="auto"/>
                        <w:tblInd w:w="10" w:type="dxa"/>
                        <w:tbl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  <w:insideH w:val="single" w:sz="4" w:space="0" w:color="000000"/>
                          <w:insideV w:val="single" w:sz="4" w:space="0" w:color="000000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391"/>
                        <w:gridCol w:w="4898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454"/>
                        <w:gridCol w:w="877"/>
                      </w:tblGrid>
                      <w:tr w:rsidR="00E10D66" w14:paraId="46BA7F95" w14:textId="77777777">
                        <w:trPr>
                          <w:trHeight w:val="404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04BDEF84" w14:textId="77777777" w:rsidR="00E10D66" w:rsidRDefault="00E5394D">
                            <w:pPr>
                              <w:pStyle w:val="TableParagraph"/>
                              <w:spacing w:before="128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059A4F68" w14:textId="77777777" w:rsidR="00E10D66" w:rsidRDefault="00E5394D">
                            <w:pPr>
                              <w:pStyle w:val="TableParagraph"/>
                              <w:spacing w:line="135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Follow</w:t>
                            </w:r>
                            <w:r>
                              <w:rPr>
                                <w:spacing w:val="-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Up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erbaikan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emuan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ssesment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ISO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14001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45001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0BE501F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B88B7D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700C66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3C7885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8C79E9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D1B1CD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042DF06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716C246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CBEBD0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C673F9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000441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54159A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1719756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3DDCD8AE" w14:textId="77777777">
                        <w:trPr>
                          <w:trHeight w:val="22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7BBD5EAD" w14:textId="77777777" w:rsidR="00E10D66" w:rsidRDefault="00E5394D">
                            <w:pPr>
                              <w:pStyle w:val="TableParagraph"/>
                              <w:spacing w:before="41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19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2AE6141A" w14:textId="77777777" w:rsidR="00E10D66" w:rsidRDefault="00E5394D">
                            <w:pPr>
                              <w:pStyle w:val="TableParagraph"/>
                              <w:spacing w:before="41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ssesment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 ISO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9001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oleh</w:t>
                            </w:r>
                            <w:r>
                              <w:rPr>
                                <w:spacing w:val="-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T.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>SGS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579DE9A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019C56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7B78F9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80C2EA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667A41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10F399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1020F58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B78F5B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A766E7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C791CB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D5006A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21D056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3E64D8C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4C519BC6" w14:textId="77777777">
                        <w:trPr>
                          <w:trHeight w:val="362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5C716041" w14:textId="77777777" w:rsidR="00E10D66" w:rsidRDefault="00E5394D">
                            <w:pPr>
                              <w:pStyle w:val="TableParagraph"/>
                              <w:spacing w:before="108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0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04867DAD" w14:textId="77777777" w:rsidR="00E10D66" w:rsidRDefault="00E5394D">
                            <w:pPr>
                              <w:pStyle w:val="TableParagraph"/>
                              <w:spacing w:line="135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Follow</w:t>
                            </w:r>
                            <w:r>
                              <w:rPr>
                                <w:spacing w:val="-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Up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erbaikan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emuan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ssesment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ISO</w:t>
                            </w:r>
                            <w:r>
                              <w:rPr>
                                <w:spacing w:val="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9001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3690041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DF94FE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07A31B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AD1540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B916CC7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506FF2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3876AA7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3B76A5B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1C1564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118672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039BF8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27448C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2219A16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57F20C9F" w14:textId="77777777">
                        <w:trPr>
                          <w:trHeight w:val="403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71D1CCF9" w14:textId="77777777" w:rsidR="00E10D66" w:rsidRDefault="00E5394D">
                            <w:pPr>
                              <w:pStyle w:val="TableParagraph"/>
                              <w:spacing w:before="129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1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18B168B1" w14:textId="77777777" w:rsidR="00E10D66" w:rsidRDefault="00E5394D">
                            <w:pPr>
                              <w:pStyle w:val="TableParagraph"/>
                              <w:spacing w:line="136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Pembuatan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Rencana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2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Internal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istem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erintegrasi (AISMT)</w:t>
                            </w:r>
                            <w:r>
                              <w:rPr>
                                <w:spacing w:val="2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e-2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ahun</w:t>
                            </w:r>
                            <w:r>
                              <w:rPr>
                                <w:spacing w:val="1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690A081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0E4761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7939BF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4D20D8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95D7E2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2BDB26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7270F1A7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1F3795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483118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344BC9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F04B8F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337AA3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498A412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790917BF" w14:textId="77777777">
                        <w:trPr>
                          <w:trHeight w:val="411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7BDB03FA" w14:textId="77777777" w:rsidR="00E10D66" w:rsidRDefault="00E5394D">
                            <w:pPr>
                              <w:pStyle w:val="TableParagraph"/>
                              <w:spacing w:before="133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2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1C349452" w14:textId="77777777" w:rsidR="00E10D66" w:rsidRDefault="00E5394D">
                            <w:pPr>
                              <w:pStyle w:val="TableParagraph"/>
                              <w:spacing w:line="136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Internal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Sistem</w:t>
                            </w:r>
                            <w:r>
                              <w:rPr>
                                <w:spacing w:val="-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erintegrasi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(AISMT)</w:t>
                            </w:r>
                            <w:r>
                              <w:rPr>
                                <w:spacing w:val="2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e-2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ahun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282AC31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B8A1C4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C6B6CA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033A6C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892A41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CAD16B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774D2B97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68E3A2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9593B5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F463E4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4D0740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BFFED9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244B550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5149A193" w14:textId="77777777">
                        <w:trPr>
                          <w:trHeight w:val="425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6CE0FB69" w14:textId="77777777" w:rsidR="00E10D66" w:rsidRDefault="00E5394D">
                            <w:pPr>
                              <w:pStyle w:val="TableParagraph"/>
                              <w:spacing w:before="141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3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0E19E342" w14:textId="77777777" w:rsidR="00E10D66" w:rsidRDefault="00E5394D">
                            <w:pPr>
                              <w:pStyle w:val="TableParagraph"/>
                              <w:spacing w:line="136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1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indak</w:t>
                            </w:r>
                            <w:r>
                              <w:rPr>
                                <w:spacing w:val="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lanjut</w:t>
                            </w:r>
                            <w:r>
                              <w:rPr>
                                <w:spacing w:val="3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ISMT</w:t>
                            </w:r>
                            <w:r>
                              <w:rPr>
                                <w:spacing w:val="1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e-2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injauan</w:t>
                            </w:r>
                            <w:r>
                              <w:rPr>
                                <w:spacing w:val="1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hasil</w:t>
                            </w:r>
                            <w:r>
                              <w:rPr>
                                <w:spacing w:val="-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1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ISMT</w:t>
                            </w:r>
                            <w:r>
                              <w:rPr>
                                <w:spacing w:val="1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e-</w:t>
                            </w:r>
                            <w:r>
                              <w:rPr>
                                <w:spacing w:val="-10"/>
                                <w:sz w:val="12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1230150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9A43E6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CFBF05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83FB5B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F2ACFD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875862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FA8BF5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47C059E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9458D5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C4D2D8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7D99BB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236BFD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396ACD1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6B90863A" w14:textId="77777777">
                        <w:trPr>
                          <w:trHeight w:val="371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10C8582D" w14:textId="77777777" w:rsidR="00E10D66" w:rsidRDefault="00E5394D">
                            <w:pPr>
                              <w:pStyle w:val="TableParagraph"/>
                              <w:spacing w:before="114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4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70EB6CAB" w14:textId="77777777" w:rsidR="00E10D66" w:rsidRDefault="00E5394D">
                            <w:pPr>
                              <w:pStyle w:val="TableParagraph"/>
                              <w:spacing w:line="136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Monitoring</w:t>
                            </w:r>
                            <w:r>
                              <w:rPr>
                                <w:spacing w:val="-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erbaikan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erhadap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emuan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ssesment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ISO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9001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T.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>SGS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12B4D06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DAC226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FB00C6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FD990F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89BCFC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C7F53B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BBBA3C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0887767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FD7A2C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E8C319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35829E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84C62E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557B058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37ABD493" w14:textId="77777777">
                        <w:trPr>
                          <w:trHeight w:val="403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227A4C05" w14:textId="77777777" w:rsidR="00E10D66" w:rsidRDefault="00E5394D">
                            <w:pPr>
                              <w:pStyle w:val="TableParagraph"/>
                              <w:spacing w:before="130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5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48C3137D" w14:textId="77777777" w:rsidR="00E10D66" w:rsidRDefault="00E5394D">
                            <w:pPr>
                              <w:pStyle w:val="TableParagraph"/>
                              <w:spacing w:line="136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Review</w:t>
                            </w:r>
                            <w:r>
                              <w:rPr>
                                <w:spacing w:val="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Update</w:t>
                            </w:r>
                            <w:r>
                              <w:rPr>
                                <w:spacing w:val="1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okumen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yang</w:t>
                            </w:r>
                            <w:r>
                              <w:rPr>
                                <w:spacing w:val="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da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alam</w:t>
                            </w:r>
                            <w:r>
                              <w:rPr>
                                <w:spacing w:val="1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plikasi</w:t>
                            </w:r>
                            <w:r>
                              <w:rPr>
                                <w:spacing w:val="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istem</w:t>
                            </w:r>
                            <w:r>
                              <w:rPr>
                                <w:spacing w:val="-9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CINT-Intranet</w:t>
                            </w:r>
                            <w:r>
                              <w:rPr>
                                <w:spacing w:val="1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>ISO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7ECF7AA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8A217A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D71AB7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CCCF48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DCE1E0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763192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FC9F8B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25759C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7C1AE95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F76E9E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FF906D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F87FC2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6EE08DC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6D4BCE1B" w14:textId="77777777">
                        <w:trPr>
                          <w:trHeight w:val="38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5606D7C1" w14:textId="77777777" w:rsidR="00E10D66" w:rsidRDefault="00E5394D">
                            <w:pPr>
                              <w:pStyle w:val="TableParagraph"/>
                              <w:spacing w:before="123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6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5F8FE479" w14:textId="77777777" w:rsidR="00E10D66" w:rsidRDefault="00E5394D">
                            <w:pPr>
                              <w:pStyle w:val="TableParagraph"/>
                              <w:spacing w:line="137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Training</w:t>
                            </w:r>
                            <w:r>
                              <w:rPr>
                                <w:spacing w:val="1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internal</w:t>
                            </w:r>
                            <w:r>
                              <w:rPr>
                                <w:spacing w:val="-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erkait</w:t>
                            </w:r>
                            <w:r>
                              <w:rPr>
                                <w:spacing w:val="-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engan</w:t>
                            </w:r>
                            <w:r>
                              <w:rPr>
                                <w:spacing w:val="1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wareness</w:t>
                            </w:r>
                            <w:r>
                              <w:rPr>
                                <w:spacing w:val="1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istem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erintegrasi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2E3CDC3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FD9C14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FD9F9E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854AC5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3638F5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D7FF13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055FD0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DD825B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582CD92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B93223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694F757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BE1B08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1C3D0DE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50F7F248" w14:textId="77777777">
                        <w:trPr>
                          <w:trHeight w:val="38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102EC491" w14:textId="77777777" w:rsidR="00E10D66" w:rsidRDefault="00E5394D">
                            <w:pPr>
                              <w:pStyle w:val="TableParagraph"/>
                              <w:spacing w:before="123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7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6D37B1BC" w14:textId="77777777" w:rsidR="00E10D66" w:rsidRDefault="00E5394D">
                            <w:pPr>
                              <w:pStyle w:val="TableParagraph"/>
                              <w:spacing w:line="137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Pembuatan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Rencana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1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Internal</w:t>
                            </w:r>
                            <w:r>
                              <w:rPr>
                                <w:spacing w:val="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istem</w:t>
                            </w:r>
                            <w:r>
                              <w:rPr>
                                <w:spacing w:val="-9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erintegrasi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(AISMT)</w:t>
                            </w:r>
                            <w:r>
                              <w:rPr>
                                <w:spacing w:val="2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e-3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ahun</w:t>
                            </w:r>
                            <w:r>
                              <w:rPr>
                                <w:spacing w:val="1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0CAA68F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088B1E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71DC84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C99321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C22BF8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C1B991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9CD779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A71296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424F318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32B2C2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A4AC66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1A9B08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65E6592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7ED1C61F" w14:textId="77777777">
                        <w:trPr>
                          <w:trHeight w:val="38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53169EC7" w14:textId="77777777" w:rsidR="00E10D66" w:rsidRDefault="00E5394D">
                            <w:pPr>
                              <w:pStyle w:val="TableParagraph"/>
                              <w:spacing w:before="124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8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25D62457" w14:textId="77777777" w:rsidR="00E10D66" w:rsidRDefault="00E5394D">
                            <w:pPr>
                              <w:pStyle w:val="TableParagraph"/>
                              <w:spacing w:line="137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Pelaksanaan</w:t>
                            </w:r>
                            <w:r>
                              <w:rPr>
                                <w:spacing w:val="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hasil</w:t>
                            </w:r>
                            <w:r>
                              <w:rPr>
                                <w:spacing w:val="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2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Internal</w:t>
                            </w:r>
                            <w:r>
                              <w:rPr>
                                <w:spacing w:val="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istem</w:t>
                            </w:r>
                            <w:r>
                              <w:rPr>
                                <w:spacing w:val="-9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erintegrasi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(AISMT)</w:t>
                            </w:r>
                            <w:r>
                              <w:rPr>
                                <w:spacing w:val="3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e-3 tahun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233CF49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48066F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CFC478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551393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80C18B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31C1CF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88EE67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D2C8E2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155E14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26B057B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621785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D12ADA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309C7F7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50CE9D4B" w14:textId="77777777">
                        <w:trPr>
                          <w:trHeight w:val="38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50AA9CAE" w14:textId="77777777" w:rsidR="00E10D66" w:rsidRDefault="00E5394D">
                            <w:pPr>
                              <w:pStyle w:val="TableParagraph"/>
                              <w:spacing w:before="124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29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3C499E25" w14:textId="77777777" w:rsidR="00E10D66" w:rsidRDefault="00E5394D">
                            <w:pPr>
                              <w:pStyle w:val="TableParagraph"/>
                              <w:spacing w:line="138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1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indak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lanjut</w:t>
                            </w:r>
                            <w:r>
                              <w:rPr>
                                <w:spacing w:val="3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ISMT-1</w:t>
                            </w:r>
                            <w:r>
                              <w:rPr>
                                <w:spacing w:val="1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injauan</w:t>
                            </w:r>
                            <w:r>
                              <w:rPr>
                                <w:spacing w:val="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-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hasil Audit</w:t>
                            </w:r>
                            <w:r>
                              <w:rPr>
                                <w:spacing w:val="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ISMT</w:t>
                            </w:r>
                            <w:r>
                              <w:rPr>
                                <w:spacing w:val="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e-</w:t>
                            </w:r>
                            <w:r>
                              <w:rPr>
                                <w:spacing w:val="-10"/>
                                <w:sz w:val="12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6F44D09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E0371A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52BAEB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7DA9247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72A619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FEDE53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47F849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B0F4AD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4B6B86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40CC236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276E8C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6CDFE2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379B02F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4C04C211" w14:textId="77777777">
                        <w:trPr>
                          <w:trHeight w:val="38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217529FA" w14:textId="77777777" w:rsidR="00E10D66" w:rsidRDefault="00E5394D">
                            <w:pPr>
                              <w:pStyle w:val="TableParagraph"/>
                              <w:spacing w:before="124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30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26D82C98" w14:textId="77777777" w:rsidR="00E10D66" w:rsidRDefault="00E5394D">
                            <w:pPr>
                              <w:pStyle w:val="TableParagraph"/>
                              <w:spacing w:line="138" w:lineRule="exact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Monitoring</w:t>
                            </w:r>
                            <w:r>
                              <w:rPr>
                                <w:spacing w:val="-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elaksanaan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hasil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ri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injauan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Manajemen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1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ISMT</w:t>
                            </w:r>
                            <w:r>
                              <w:rPr>
                                <w:spacing w:val="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e-</w:t>
                            </w:r>
                            <w:r>
                              <w:rPr>
                                <w:spacing w:val="-10"/>
                                <w:sz w:val="12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4E3395B7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C0366C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98B675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409510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4761EC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287C31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D52FF9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4237E2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0AC51A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2DC61EB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494DCD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DE840A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5206054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403EF758" w14:textId="77777777">
                        <w:trPr>
                          <w:trHeight w:val="371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6D95E123" w14:textId="77777777" w:rsidR="00E10D66" w:rsidRDefault="00E5394D">
                            <w:pPr>
                              <w:pStyle w:val="TableParagraph"/>
                              <w:spacing w:before="115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31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29EAE930" w14:textId="77777777" w:rsidR="00E10D66" w:rsidRDefault="00E5394D">
                            <w:pPr>
                              <w:pStyle w:val="TableParagraph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1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ssesment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2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SNI</w:t>
                            </w:r>
                            <w:r>
                              <w:rPr>
                                <w:spacing w:val="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roduk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ursi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baja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ursi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lipat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oleh</w:t>
                            </w:r>
                            <w:r>
                              <w:rPr>
                                <w:spacing w:val="-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>B4T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3400987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5E54E9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904D66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9A1848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465425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BAE2E7C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43A3E1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96BBEC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581F53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5A9FA0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14EABD3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C69771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450A8938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501CD0D9" w14:textId="77777777">
                        <w:trPr>
                          <w:trHeight w:val="541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4AA3C82E" w14:textId="77777777" w:rsidR="00E10D66" w:rsidRDefault="00E10D66">
                            <w:pPr>
                              <w:pStyle w:val="TableParagraph"/>
                              <w:spacing w:before="55"/>
                              <w:rPr>
                                <w:rFonts w:ascii="Carlito"/>
                                <w:sz w:val="12"/>
                              </w:rPr>
                            </w:pPr>
                          </w:p>
                          <w:p w14:paraId="0843650E" w14:textId="77777777" w:rsidR="00E10D66" w:rsidRDefault="00E5394D">
                            <w:pPr>
                              <w:pStyle w:val="TableParagraph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32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1C88837C" w14:textId="77777777" w:rsidR="00E10D66" w:rsidRDefault="00E5394D">
                            <w:pPr>
                              <w:pStyle w:val="TableParagraph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Pembuatan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Perencanaan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trategis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tahun</w:t>
                            </w:r>
                            <w:r>
                              <w:rPr>
                                <w:spacing w:val="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2024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dengan</w:t>
                            </w:r>
                            <w:r>
                              <w:rPr>
                                <w:spacing w:val="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Analisa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SWOT</w:t>
                            </w:r>
                            <w:r>
                              <w:rPr>
                                <w:spacing w:val="1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berdasar</w:t>
                            </w:r>
                            <w:r>
                              <w:rPr>
                                <w:spacing w:val="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pada</w:t>
                            </w:r>
                            <w:r>
                              <w:rPr>
                                <w:spacing w:val="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Isu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Internal</w:t>
                            </w:r>
                            <w:r>
                              <w:rPr>
                                <w:spacing w:val="4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>dan</w:t>
                            </w:r>
                          </w:p>
                          <w:p w14:paraId="3C28E4C5" w14:textId="77777777" w:rsidR="00E10D66" w:rsidRDefault="00E5394D">
                            <w:pPr>
                              <w:pStyle w:val="TableParagraph"/>
                              <w:spacing w:before="4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1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selama</w:t>
                            </w:r>
                            <w:r>
                              <w:rPr>
                                <w:spacing w:val="-1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ahun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07DD204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92CEF6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BEA376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35C98E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263978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1B8472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58E260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59553D8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3626F26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F2D813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5FC36FE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67A9B97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753D6A1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494AAD3D" w14:textId="77777777">
                        <w:trPr>
                          <w:trHeight w:val="389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right w:val="single" w:sz="8" w:space="0" w:color="000000"/>
                            </w:tcBorders>
                          </w:tcPr>
                          <w:p w14:paraId="7C84E779" w14:textId="77777777" w:rsidR="00E10D66" w:rsidRDefault="00E5394D">
                            <w:pPr>
                              <w:pStyle w:val="TableParagraph"/>
                              <w:spacing w:before="125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33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</w:tcBorders>
                          </w:tcPr>
                          <w:p w14:paraId="11B11A93" w14:textId="77777777" w:rsidR="00E10D66" w:rsidRDefault="00E5394D">
                            <w:pPr>
                              <w:pStyle w:val="TableParagraph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Follow</w:t>
                            </w:r>
                            <w:r>
                              <w:rPr>
                                <w:spacing w:val="-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Up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erbaikan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temuan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eksternal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ssesment</w:t>
                            </w:r>
                            <w:r>
                              <w:rPr>
                                <w:spacing w:val="-8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Audit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SNI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roduk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ursi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baja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-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ursi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kantor</w:t>
                            </w:r>
                          </w:p>
                        </w:tc>
                        <w:tc>
                          <w:tcPr>
                            <w:tcW w:w="454" w:type="dxa"/>
                          </w:tcPr>
                          <w:p w14:paraId="5255389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2A67F13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09E6D7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8DAC3A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B8FB6F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636A82B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0825525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1AD3AAD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454EDE6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</w:tcPr>
                          <w:p w14:paraId="7DB670B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5B0E831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shd w:val="clear" w:color="auto" w:fill="000000"/>
                          </w:tcPr>
                          <w:p w14:paraId="56C78070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right w:val="single" w:sz="8" w:space="0" w:color="000000"/>
                            </w:tcBorders>
                          </w:tcPr>
                          <w:p w14:paraId="3E97314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12EAA26A" w14:textId="77777777">
                        <w:trPr>
                          <w:trHeight w:val="355"/>
                        </w:trPr>
                        <w:tc>
                          <w:tcPr>
                            <w:tcW w:w="391" w:type="dxa"/>
                            <w:tcBorders>
                              <w:left w:val="single" w:sz="8" w:space="0" w:color="000000"/>
                              <w:bottom w:val="single" w:sz="8" w:space="0" w:color="000000"/>
                              <w:right w:val="single" w:sz="8" w:space="0" w:color="000000"/>
                            </w:tcBorders>
                          </w:tcPr>
                          <w:p w14:paraId="50E4D054" w14:textId="77777777" w:rsidR="00E10D66" w:rsidRDefault="00E5394D">
                            <w:pPr>
                              <w:pStyle w:val="TableParagraph"/>
                              <w:spacing w:before="111"/>
                              <w:ind w:left="14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5"/>
                                <w:sz w:val="12"/>
                              </w:rPr>
                              <w:t>34</w:t>
                            </w:r>
                          </w:p>
                        </w:tc>
                        <w:tc>
                          <w:tcPr>
                            <w:tcW w:w="4898" w:type="dxa"/>
                            <w:tcBorders>
                              <w:left w:val="single" w:sz="8" w:space="0" w:color="000000"/>
                              <w:bottom w:val="single" w:sz="8" w:space="0" w:color="000000"/>
                            </w:tcBorders>
                          </w:tcPr>
                          <w:p w14:paraId="7519182E" w14:textId="77777777" w:rsidR="00E10D66" w:rsidRDefault="00E5394D">
                            <w:pPr>
                              <w:pStyle w:val="TableParagraph"/>
                              <w:spacing w:before="111"/>
                              <w:ind w:left="8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Pengujian</w:t>
                            </w:r>
                            <w:r>
                              <w:rPr>
                                <w:spacing w:val="-10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roduk</w:t>
                            </w:r>
                            <w:r>
                              <w:rPr>
                                <w:spacing w:val="-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omponen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untuk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SNI produk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kursi</w:t>
                            </w:r>
                            <w:r>
                              <w:rPr>
                                <w:spacing w:val="-6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baja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dan kursi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lipat</w:t>
                            </w: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5EC18B9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42158C8E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4FBDF5D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458DBD5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69A5397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029BB24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2A12176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1319395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49BA9F4B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177DD96A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</w:tcPr>
                          <w:p w14:paraId="520A70D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bottom w:val="single" w:sz="8" w:space="0" w:color="000000"/>
                            </w:tcBorders>
                            <w:shd w:val="clear" w:color="auto" w:fill="000000"/>
                          </w:tcPr>
                          <w:p w14:paraId="75974D2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bottom w:val="single" w:sz="8" w:space="0" w:color="000000"/>
                              <w:right w:val="single" w:sz="8" w:space="0" w:color="000000"/>
                            </w:tcBorders>
                          </w:tcPr>
                          <w:p w14:paraId="4876DC3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11FA6976" w14:textId="77777777">
                        <w:trPr>
                          <w:trHeight w:val="853"/>
                        </w:trPr>
                        <w:tc>
                          <w:tcPr>
                            <w:tcW w:w="391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E65891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898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848DCE5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sz w:val="12"/>
                              </w:rPr>
                            </w:pPr>
                          </w:p>
                          <w:p w14:paraId="0E4F171C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sz w:val="12"/>
                              </w:rPr>
                            </w:pPr>
                          </w:p>
                          <w:p w14:paraId="0B363F74" w14:textId="77777777" w:rsidR="00E10D66" w:rsidRDefault="00E10D66">
                            <w:pPr>
                              <w:pStyle w:val="TableParagraph"/>
                              <w:spacing w:before="36"/>
                              <w:rPr>
                                <w:rFonts w:ascii="Carlito"/>
                                <w:sz w:val="12"/>
                              </w:rPr>
                            </w:pPr>
                          </w:p>
                          <w:p w14:paraId="3B2CF40C" w14:textId="77777777" w:rsidR="00E10D66" w:rsidRDefault="00E5394D">
                            <w:pPr>
                              <w:pStyle w:val="TableParagraph"/>
                              <w:ind w:left="21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</w:rPr>
                              <w:t>Ditetapkan</w:t>
                            </w:r>
                            <w:r>
                              <w:rPr>
                                <w:spacing w:val="7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2"/>
                                <w:sz w:val="12"/>
                              </w:rPr>
                              <w:t>oleh,</w:t>
                            </w: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69B3EF6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CCB2B99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9546A52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67F882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59835FD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3B5BE641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F9D200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9E3AE1F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E9BD0D4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AA7084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4F4FBD5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56E002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top w:val="single" w:sz="8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807E573" w14:textId="77777777" w:rsidR="00E10D66" w:rsidRDefault="00E10D66">
                            <w:pPr>
                              <w:pStyle w:val="TableParagraph"/>
                              <w:rPr>
                                <w:sz w:val="12"/>
                              </w:rPr>
                            </w:pPr>
                          </w:p>
                        </w:tc>
                      </w:tr>
                      <w:tr w:rsidR="00E10D66" w14:paraId="5113BAF9" w14:textId="77777777">
                        <w:trPr>
                          <w:trHeight w:val="400"/>
                        </w:trPr>
                        <w:tc>
                          <w:tcPr>
                            <w:tcW w:w="11614" w:type="dxa"/>
                            <w:gridSpan w:val="15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EAC90EF" w14:textId="77777777" w:rsidR="00E10D66" w:rsidRDefault="00E10D66">
                            <w:pPr>
                              <w:pStyle w:val="TableParagraph"/>
                              <w:spacing w:before="88"/>
                              <w:rPr>
                                <w:rFonts w:ascii="Carlito"/>
                                <w:sz w:val="12"/>
                              </w:rPr>
                            </w:pPr>
                          </w:p>
                          <w:p w14:paraId="4D40FC16" w14:textId="77777777" w:rsidR="00E10D66" w:rsidRDefault="00E5394D">
                            <w:pPr>
                              <w:pStyle w:val="TableParagraph"/>
                              <w:ind w:left="2644"/>
                              <w:rPr>
                                <w:sz w:val="12"/>
                              </w:rPr>
                            </w:pPr>
                            <w:r>
                              <w:rPr>
                                <w:spacing w:val="-2"/>
                                <w:sz w:val="12"/>
                                <w:u w:val="single"/>
                              </w:rPr>
                              <w:t>Agung</w:t>
                            </w:r>
                            <w:r>
                              <w:rPr>
                                <w:spacing w:val="4"/>
                                <w:sz w:val="12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  <w:sz w:val="12"/>
                                <w:u w:val="single"/>
                              </w:rPr>
                              <w:t>T</w:t>
                            </w:r>
                          </w:p>
                        </w:tc>
                      </w:tr>
                      <w:tr w:rsidR="00E10D66" w14:paraId="6B21708F" w14:textId="77777777">
                        <w:trPr>
                          <w:trHeight w:val="161"/>
                        </w:trPr>
                        <w:tc>
                          <w:tcPr>
                            <w:tcW w:w="39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7CF8BA45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89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D0EE4C5" w14:textId="77777777" w:rsidR="00E10D66" w:rsidRDefault="00E5394D">
                            <w:pPr>
                              <w:pStyle w:val="TableParagraph"/>
                              <w:spacing w:before="23" w:line="118" w:lineRule="exact"/>
                              <w:ind w:left="21" w:right="5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(Ass.</w:t>
                            </w:r>
                            <w:r>
                              <w:rPr>
                                <w:spacing w:val="-5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MR.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PT.</w:t>
                            </w:r>
                            <w:r>
                              <w:rPr>
                                <w:spacing w:val="-3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z w:val="12"/>
                              </w:rPr>
                              <w:t>CINT</w:t>
                            </w:r>
                            <w:r>
                              <w:rPr>
                                <w:spacing w:val="2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spacing w:val="-4"/>
                                <w:sz w:val="12"/>
                              </w:rPr>
                              <w:t>Tbk)</w:t>
                            </w: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F6B5592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3BEB38F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5FB2F9E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05EA2DB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99A78F5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61F4133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814EE1C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5FF84EE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69B99B9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A64F9F7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3ED65591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45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3F9D778A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  <w:tc>
                          <w:tcPr>
                            <w:tcW w:w="87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6FFB723" w14:textId="77777777" w:rsidR="00E10D66" w:rsidRDefault="00E10D66">
                            <w:pPr>
                              <w:pStyle w:val="TableParagraph"/>
                              <w:rPr>
                                <w:sz w:val="10"/>
                              </w:rPr>
                            </w:pPr>
                          </w:p>
                        </w:tc>
                      </w:tr>
                    </w:tbl>
                    <w:p w14:paraId="7CE81CA6" w14:textId="77777777" w:rsidR="00E10D66" w:rsidRDefault="00E10D66">
                      <w:pPr>
                        <w:pStyle w:val="BodyText"/>
                      </w:pP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0" distR="0" simplePos="0" relativeHeight="251673088" behindDoc="1" locked="0" layoutInCell="1" allowOverlap="1" wp14:anchorId="5C8BBAB5" wp14:editId="029EC74E">
                <wp:simplePos x="0" y="0"/>
                <wp:positionH relativeFrom="page">
                  <wp:posOffset>10102200</wp:posOffset>
                </wp:positionH>
                <wp:positionV relativeFrom="paragraph">
                  <wp:posOffset>4113043</wp:posOffset>
                </wp:positionV>
                <wp:extent cx="601980" cy="473709"/>
                <wp:effectExtent l="0" t="0" r="7620" b="3175"/>
                <wp:wrapTopAndBottom/>
                <wp:docPr id="453" name="Graphic 453">
                  <a:hlinkClick xmlns:a="http://schemas.openxmlformats.org/drawingml/2006/main" r:id="rId25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980" cy="473709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1980" h="473709">
                              <a:moveTo>
                                <a:pt x="155107" y="397636"/>
                              </a:moveTo>
                              <a:lnTo>
                                <a:pt x="119111" y="397636"/>
                              </a:lnTo>
                              <a:lnTo>
                                <a:pt x="111258" y="473654"/>
                              </a:lnTo>
                              <a:lnTo>
                                <a:pt x="150526" y="473654"/>
                              </a:lnTo>
                              <a:lnTo>
                                <a:pt x="155107" y="397636"/>
                              </a:lnTo>
                              <a:close/>
                            </a:path>
                            <a:path w="601980" h="473709">
                              <a:moveTo>
                                <a:pt x="482988" y="397636"/>
                              </a:moveTo>
                              <a:lnTo>
                                <a:pt x="446342" y="397636"/>
                              </a:lnTo>
                              <a:lnTo>
                                <a:pt x="451583" y="473654"/>
                              </a:lnTo>
                              <a:lnTo>
                                <a:pt x="490849" y="473654"/>
                              </a:lnTo>
                              <a:lnTo>
                                <a:pt x="482988" y="397636"/>
                              </a:lnTo>
                              <a:close/>
                            </a:path>
                            <a:path w="601980" h="473709">
                              <a:moveTo>
                                <a:pt x="196999" y="397636"/>
                              </a:moveTo>
                              <a:lnTo>
                                <a:pt x="165577" y="397636"/>
                              </a:lnTo>
                              <a:lnTo>
                                <a:pt x="163614" y="432722"/>
                              </a:lnTo>
                              <a:lnTo>
                                <a:pt x="196335" y="432722"/>
                              </a:lnTo>
                              <a:lnTo>
                                <a:pt x="196999" y="397636"/>
                              </a:lnTo>
                              <a:close/>
                            </a:path>
                            <a:path w="601980" h="473709">
                              <a:moveTo>
                                <a:pt x="435862" y="397636"/>
                              </a:moveTo>
                              <a:lnTo>
                                <a:pt x="404456" y="397636"/>
                              </a:lnTo>
                              <a:lnTo>
                                <a:pt x="405102" y="432722"/>
                              </a:lnTo>
                              <a:lnTo>
                                <a:pt x="437836" y="432722"/>
                              </a:lnTo>
                              <a:lnTo>
                                <a:pt x="435862" y="397636"/>
                              </a:lnTo>
                              <a:close/>
                            </a:path>
                            <a:path w="601980" h="473709">
                              <a:moveTo>
                                <a:pt x="490849" y="374247"/>
                              </a:moveTo>
                              <a:lnTo>
                                <a:pt x="111258" y="374247"/>
                              </a:lnTo>
                              <a:lnTo>
                                <a:pt x="111258" y="397636"/>
                              </a:lnTo>
                              <a:lnTo>
                                <a:pt x="490849" y="397636"/>
                              </a:lnTo>
                              <a:lnTo>
                                <a:pt x="490849" y="374247"/>
                              </a:lnTo>
                              <a:close/>
                            </a:path>
                            <a:path w="601980" h="473709">
                              <a:moveTo>
                                <a:pt x="162305" y="274834"/>
                              </a:moveTo>
                              <a:lnTo>
                                <a:pt x="130891" y="274834"/>
                              </a:lnTo>
                              <a:lnTo>
                                <a:pt x="121074" y="374247"/>
                              </a:lnTo>
                              <a:lnTo>
                                <a:pt x="156415" y="374247"/>
                              </a:lnTo>
                              <a:lnTo>
                                <a:pt x="162305" y="274834"/>
                              </a:lnTo>
                              <a:close/>
                            </a:path>
                            <a:path w="601980" h="473709">
                              <a:moveTo>
                                <a:pt x="200911" y="274834"/>
                              </a:moveTo>
                              <a:lnTo>
                                <a:pt x="172771" y="274834"/>
                              </a:lnTo>
                              <a:lnTo>
                                <a:pt x="166887" y="374247"/>
                              </a:lnTo>
                              <a:lnTo>
                                <a:pt x="197645" y="374247"/>
                              </a:lnTo>
                              <a:lnTo>
                                <a:pt x="197645" y="362551"/>
                              </a:lnTo>
                              <a:lnTo>
                                <a:pt x="434599" y="362551"/>
                              </a:lnTo>
                              <a:lnTo>
                                <a:pt x="433367" y="339166"/>
                              </a:lnTo>
                              <a:lnTo>
                                <a:pt x="198955" y="339166"/>
                              </a:lnTo>
                              <a:lnTo>
                                <a:pt x="200911" y="274834"/>
                              </a:lnTo>
                              <a:close/>
                            </a:path>
                            <a:path w="601980" h="473709">
                              <a:moveTo>
                                <a:pt x="434599" y="362551"/>
                              </a:moveTo>
                              <a:lnTo>
                                <a:pt x="403146" y="362551"/>
                              </a:lnTo>
                              <a:lnTo>
                                <a:pt x="403146" y="374247"/>
                              </a:lnTo>
                              <a:lnTo>
                                <a:pt x="435216" y="374247"/>
                              </a:lnTo>
                              <a:lnTo>
                                <a:pt x="434599" y="362551"/>
                              </a:lnTo>
                              <a:close/>
                            </a:path>
                            <a:path w="601980" h="473709">
                              <a:moveTo>
                                <a:pt x="471216" y="274834"/>
                              </a:moveTo>
                              <a:lnTo>
                                <a:pt x="440456" y="274834"/>
                              </a:lnTo>
                              <a:lnTo>
                                <a:pt x="446342" y="374247"/>
                              </a:lnTo>
                              <a:lnTo>
                                <a:pt x="481032" y="374247"/>
                              </a:lnTo>
                              <a:lnTo>
                                <a:pt x="471216" y="274834"/>
                              </a:lnTo>
                              <a:close/>
                            </a:path>
                            <a:path w="601980" h="473709">
                              <a:moveTo>
                                <a:pt x="429975" y="274834"/>
                              </a:moveTo>
                              <a:lnTo>
                                <a:pt x="401836" y="274834"/>
                              </a:lnTo>
                              <a:lnTo>
                                <a:pt x="403792" y="339166"/>
                              </a:lnTo>
                              <a:lnTo>
                                <a:pt x="433367" y="339166"/>
                              </a:lnTo>
                              <a:lnTo>
                                <a:pt x="429975" y="274834"/>
                              </a:lnTo>
                              <a:close/>
                            </a:path>
                            <a:path w="601980" h="473709">
                              <a:moveTo>
                                <a:pt x="337051" y="274834"/>
                              </a:moveTo>
                              <a:lnTo>
                                <a:pt x="265050" y="274834"/>
                              </a:lnTo>
                              <a:lnTo>
                                <a:pt x="261784" y="327460"/>
                              </a:lnTo>
                              <a:lnTo>
                                <a:pt x="340317" y="327460"/>
                              </a:lnTo>
                              <a:lnTo>
                                <a:pt x="337051" y="274834"/>
                              </a:lnTo>
                              <a:close/>
                            </a:path>
                            <a:path w="601980" h="473709">
                              <a:moveTo>
                                <a:pt x="477748" y="251456"/>
                              </a:moveTo>
                              <a:lnTo>
                                <a:pt x="124348" y="251456"/>
                              </a:lnTo>
                              <a:lnTo>
                                <a:pt x="124348" y="274834"/>
                              </a:lnTo>
                              <a:lnTo>
                                <a:pt x="477748" y="274834"/>
                              </a:lnTo>
                              <a:lnTo>
                                <a:pt x="477748" y="251456"/>
                              </a:lnTo>
                              <a:close/>
                            </a:path>
                            <a:path w="601980" h="473709">
                              <a:moveTo>
                                <a:pt x="165577" y="216356"/>
                              </a:moveTo>
                              <a:lnTo>
                                <a:pt x="136781" y="216356"/>
                              </a:lnTo>
                              <a:lnTo>
                                <a:pt x="133509" y="251456"/>
                              </a:lnTo>
                              <a:lnTo>
                                <a:pt x="163614" y="251456"/>
                              </a:lnTo>
                              <a:lnTo>
                                <a:pt x="165577" y="216356"/>
                              </a:lnTo>
                              <a:close/>
                            </a:path>
                            <a:path w="601980" h="473709">
                              <a:moveTo>
                                <a:pt x="202221" y="216356"/>
                              </a:moveTo>
                              <a:lnTo>
                                <a:pt x="175392" y="216356"/>
                              </a:lnTo>
                              <a:lnTo>
                                <a:pt x="173436" y="251456"/>
                              </a:lnTo>
                              <a:lnTo>
                                <a:pt x="201575" y="251456"/>
                              </a:lnTo>
                              <a:lnTo>
                                <a:pt x="202221" y="216356"/>
                              </a:lnTo>
                              <a:close/>
                            </a:path>
                            <a:path w="601980" h="473709">
                              <a:moveTo>
                                <a:pt x="294500" y="216356"/>
                              </a:moveTo>
                              <a:lnTo>
                                <a:pt x="281417" y="216356"/>
                              </a:lnTo>
                              <a:lnTo>
                                <a:pt x="281417" y="233321"/>
                              </a:lnTo>
                              <a:lnTo>
                                <a:pt x="274221" y="237409"/>
                              </a:lnTo>
                              <a:lnTo>
                                <a:pt x="269645" y="243839"/>
                              </a:lnTo>
                              <a:lnTo>
                                <a:pt x="267671" y="251456"/>
                              </a:lnTo>
                              <a:lnTo>
                                <a:pt x="334430" y="251456"/>
                              </a:lnTo>
                              <a:lnTo>
                                <a:pt x="332456" y="244433"/>
                              </a:lnTo>
                              <a:lnTo>
                                <a:pt x="327880" y="238003"/>
                              </a:lnTo>
                              <a:lnTo>
                                <a:pt x="320684" y="233321"/>
                              </a:lnTo>
                              <a:lnTo>
                                <a:pt x="320684" y="228638"/>
                              </a:lnTo>
                              <a:lnTo>
                                <a:pt x="294500" y="228638"/>
                              </a:lnTo>
                              <a:lnTo>
                                <a:pt x="294500" y="216356"/>
                              </a:lnTo>
                              <a:close/>
                            </a:path>
                            <a:path w="601980" h="473709">
                              <a:moveTo>
                                <a:pt x="426709" y="216356"/>
                              </a:moveTo>
                              <a:lnTo>
                                <a:pt x="399880" y="216356"/>
                              </a:lnTo>
                              <a:lnTo>
                                <a:pt x="400526" y="251456"/>
                              </a:lnTo>
                              <a:lnTo>
                                <a:pt x="428665" y="251456"/>
                              </a:lnTo>
                              <a:lnTo>
                                <a:pt x="426709" y="216356"/>
                              </a:lnTo>
                              <a:close/>
                            </a:path>
                            <a:path w="601980" h="473709">
                              <a:moveTo>
                                <a:pt x="465311" y="216356"/>
                              </a:moveTo>
                              <a:lnTo>
                                <a:pt x="436526" y="216356"/>
                              </a:lnTo>
                              <a:lnTo>
                                <a:pt x="438482" y="251456"/>
                              </a:lnTo>
                              <a:lnTo>
                                <a:pt x="468596" y="251456"/>
                              </a:lnTo>
                              <a:lnTo>
                                <a:pt x="465311" y="216356"/>
                              </a:lnTo>
                              <a:close/>
                            </a:path>
                            <a:path w="601980" h="473709">
                              <a:moveTo>
                                <a:pt x="303006" y="228061"/>
                              </a:moveTo>
                              <a:lnTo>
                                <a:pt x="299095" y="228061"/>
                              </a:lnTo>
                              <a:lnTo>
                                <a:pt x="294500" y="228638"/>
                              </a:lnTo>
                              <a:lnTo>
                                <a:pt x="307601" y="228638"/>
                              </a:lnTo>
                              <a:lnTo>
                                <a:pt x="303006" y="228061"/>
                              </a:lnTo>
                              <a:close/>
                            </a:path>
                            <a:path w="601980" h="473709">
                              <a:moveTo>
                                <a:pt x="320684" y="216356"/>
                              </a:moveTo>
                              <a:lnTo>
                                <a:pt x="307601" y="216356"/>
                              </a:lnTo>
                              <a:lnTo>
                                <a:pt x="307601" y="228638"/>
                              </a:lnTo>
                              <a:lnTo>
                                <a:pt x="320684" y="228638"/>
                              </a:lnTo>
                              <a:lnTo>
                                <a:pt x="320684" y="216356"/>
                              </a:lnTo>
                              <a:close/>
                            </a:path>
                            <a:path w="601980" h="473709">
                              <a:moveTo>
                                <a:pt x="490849" y="181272"/>
                              </a:moveTo>
                              <a:lnTo>
                                <a:pt x="111258" y="181272"/>
                              </a:lnTo>
                              <a:lnTo>
                                <a:pt x="111258" y="216356"/>
                              </a:lnTo>
                              <a:lnTo>
                                <a:pt x="490849" y="216356"/>
                              </a:lnTo>
                              <a:lnTo>
                                <a:pt x="490849" y="181272"/>
                              </a:lnTo>
                              <a:close/>
                            </a:path>
                            <a:path w="601980" h="473709">
                              <a:moveTo>
                                <a:pt x="568717" y="116957"/>
                              </a:moveTo>
                              <a:lnTo>
                                <a:pt x="32722" y="116957"/>
                              </a:lnTo>
                              <a:lnTo>
                                <a:pt x="59453" y="146723"/>
                              </a:lnTo>
                              <a:lnTo>
                                <a:pt x="79680" y="162127"/>
                              </a:lnTo>
                              <a:lnTo>
                                <a:pt x="103588" y="168102"/>
                              </a:lnTo>
                              <a:lnTo>
                                <a:pt x="141362" y="169583"/>
                              </a:lnTo>
                              <a:lnTo>
                                <a:pt x="140054" y="181272"/>
                              </a:lnTo>
                              <a:lnTo>
                                <a:pt x="167540" y="181272"/>
                              </a:lnTo>
                              <a:lnTo>
                                <a:pt x="168195" y="169583"/>
                              </a:lnTo>
                              <a:lnTo>
                                <a:pt x="460089" y="169583"/>
                              </a:lnTo>
                              <a:lnTo>
                                <a:pt x="504121" y="160866"/>
                              </a:lnTo>
                              <a:lnTo>
                                <a:pt x="538455" y="142831"/>
                              </a:lnTo>
                              <a:lnTo>
                                <a:pt x="560763" y="125015"/>
                              </a:lnTo>
                              <a:lnTo>
                                <a:pt x="568717" y="116957"/>
                              </a:lnTo>
                              <a:close/>
                            </a:path>
                            <a:path w="601980" h="473709">
                              <a:moveTo>
                                <a:pt x="460089" y="169583"/>
                              </a:moveTo>
                              <a:lnTo>
                                <a:pt x="433906" y="169583"/>
                              </a:lnTo>
                              <a:lnTo>
                                <a:pt x="434552" y="181272"/>
                              </a:lnTo>
                              <a:lnTo>
                                <a:pt x="461399" y="181272"/>
                              </a:lnTo>
                              <a:lnTo>
                                <a:pt x="460089" y="169583"/>
                              </a:lnTo>
                              <a:close/>
                            </a:path>
                            <a:path w="601980" h="473709">
                              <a:moveTo>
                                <a:pt x="301051" y="0"/>
                              </a:moveTo>
                              <a:lnTo>
                                <a:pt x="293289" y="1342"/>
                              </a:lnTo>
                              <a:lnTo>
                                <a:pt x="287062" y="5042"/>
                              </a:lnTo>
                              <a:lnTo>
                                <a:pt x="282920" y="10606"/>
                              </a:lnTo>
                              <a:lnTo>
                                <a:pt x="281417" y="17541"/>
                              </a:lnTo>
                              <a:lnTo>
                                <a:pt x="281417" y="29247"/>
                              </a:lnTo>
                              <a:lnTo>
                                <a:pt x="223091" y="64704"/>
                              </a:lnTo>
                              <a:lnTo>
                                <a:pt x="127949" y="83989"/>
                              </a:lnTo>
                              <a:lnTo>
                                <a:pt x="39186" y="91982"/>
                              </a:lnTo>
                              <a:lnTo>
                                <a:pt x="0" y="93562"/>
                              </a:lnTo>
                              <a:lnTo>
                                <a:pt x="1308" y="99415"/>
                              </a:lnTo>
                              <a:lnTo>
                                <a:pt x="4652" y="106593"/>
                              </a:lnTo>
                              <a:lnTo>
                                <a:pt x="10388" y="112130"/>
                              </a:lnTo>
                              <a:lnTo>
                                <a:pt x="17966" y="115695"/>
                              </a:lnTo>
                              <a:lnTo>
                                <a:pt x="26832" y="116957"/>
                              </a:lnTo>
                              <a:lnTo>
                                <a:pt x="574622" y="116957"/>
                              </a:lnTo>
                              <a:lnTo>
                                <a:pt x="601451" y="93562"/>
                              </a:lnTo>
                              <a:lnTo>
                                <a:pt x="583241" y="92980"/>
                              </a:lnTo>
                              <a:lnTo>
                                <a:pt x="536508" y="90271"/>
                              </a:lnTo>
                              <a:lnTo>
                                <a:pt x="474069" y="83989"/>
                              </a:lnTo>
                              <a:lnTo>
                                <a:pt x="408741" y="72689"/>
                              </a:lnTo>
                              <a:lnTo>
                                <a:pt x="353341" y="54923"/>
                              </a:lnTo>
                              <a:lnTo>
                                <a:pt x="320684" y="29247"/>
                              </a:lnTo>
                              <a:lnTo>
                                <a:pt x="320684" y="17541"/>
                              </a:lnTo>
                              <a:lnTo>
                                <a:pt x="319181" y="10606"/>
                              </a:lnTo>
                              <a:lnTo>
                                <a:pt x="315040" y="5042"/>
                              </a:lnTo>
                              <a:lnTo>
                                <a:pt x="308812" y="1342"/>
                              </a:lnTo>
                              <a:lnTo>
                                <a:pt x="30105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26D09C" id="Graphic 453" o:spid="_x0000_s1026" href="#Slide_3:_BISNIS_PROSES_CMS" style="position:absolute;margin-left:795.45pt;margin-top:323.85pt;width:47.4pt;height:37.3pt;z-index:-251643392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601980,4737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" o:button="t" path="m155107,397636r-35996,l111258,473654r39268,l155107,397636xem482988,397636r-36646,l451583,473654r39266,l482988,397636xem196999,397636r-31422,l163614,432722r32721,l196999,397636xem435862,397636r-31406,l405102,432722r32734,l435862,397636xem490849,374247r-379591,l111258,397636r379591,l490849,374247xem162305,274834r-31414,l121074,374247r35341,l162305,274834xem200911,274834r-28140,l166887,374247r30758,l197645,362551r236954,l433367,339166r-234412,l200911,274834xem434599,362551r-31453,l403146,374247r32070,l434599,362551xem471216,274834r-30760,l446342,374247r34690,l471216,274834xem429975,274834r-28139,l403792,339166r29575,l429975,274834xem337051,274834r-72001,l261784,327460r78533,l337051,274834xem477748,251456r-353400,l124348,274834r353400,l477748,251456xem165577,216356r-28796,l133509,251456r30105,l165577,216356xem202221,216356r-26829,l173436,251456r28139,l202221,216356xem294500,216356r-13083,l281417,233321r-7196,4088l269645,243839r-1974,7617l334430,251456r-1974,-7023l327880,238003r-7196,-4682l320684,228638r-26184,l294500,216356xem426709,216356r-26829,l400526,251456r28139,l426709,216356xem465311,216356r-28785,l438482,251456r30114,l465311,216356xem303006,228061r-3911,l294500,228638r13101,l303006,228061xem320684,216356r-13083,l307601,228638r13083,l320684,216356xem490849,181272r-379591,l111258,216356r379591,l490849,181272xem568717,116957r-535995,l59453,146723r20227,15404l103588,168102r37774,1481l140054,181272r27486,l168195,169583r291894,l504121,160866r34334,-18035l560763,125015r7954,-8058xem460089,169583r-26183,l434552,181272r26847,l460089,169583xem301051,r-7762,1342l287062,5042r-4142,5564l281417,17541r,11706l223091,64704,127949,83989,39186,91982,,93562r1308,5853l4652,106593r5736,5537l17966,115695r8866,1262l574622,116957,601451,93562r-18210,-582l536508,90271,474069,83989,408741,72689,353341,54923,320684,29247r,-11706l319181,10606,315040,5042,308812,1342,301051,xe" fillcolor="black" stroked="f">
                <v:fill o:detectmouseclick="t"/>
                <v:path arrowok="t"/>
                <w10:wrap type="topAndBottom" anchorx="page"/>
              </v:shape>
            </w:pict>
          </mc:Fallback>
        </mc:AlternateContent>
      </w:r>
    </w:p>
    <w:p w14:paraId="37D2A1E5" w14:textId="77777777" w:rsidR="00E10D66" w:rsidRDefault="00E10D66">
      <w:pPr>
        <w:rPr>
          <w:sz w:val="20"/>
        </w:rPr>
        <w:sectPr w:rsidR="00E10D66">
          <w:pgSz w:w="19210" w:h="10810" w:orient="landscape"/>
          <w:pgMar w:top="760" w:right="1320" w:bottom="280" w:left="1200" w:header="720" w:footer="720" w:gutter="0"/>
          <w:cols w:space="720"/>
        </w:sectPr>
      </w:pPr>
    </w:p>
    <w:p w14:paraId="2699911B" w14:textId="77777777" w:rsidR="00E10D66" w:rsidRDefault="00E5394D">
      <w:pPr>
        <w:pStyle w:val="Heading2"/>
      </w:pPr>
      <w:bookmarkStart w:id="32" w:name="Slide_18:_JADWAL_PELAKSANAAN_AUDIT_INTER"/>
      <w:bookmarkStart w:id="33" w:name="_bookmark14"/>
      <w:bookmarkEnd w:id="32"/>
      <w:bookmarkEnd w:id="33"/>
      <w:r>
        <w:rPr>
          <w:spacing w:val="-12"/>
        </w:rPr>
        <w:lastRenderedPageBreak/>
        <w:t>JADWAL</w:t>
      </w:r>
      <w:r>
        <w:rPr>
          <w:spacing w:val="-29"/>
        </w:rPr>
        <w:t xml:space="preserve"> </w:t>
      </w:r>
      <w:r>
        <w:rPr>
          <w:spacing w:val="-12"/>
        </w:rPr>
        <w:t>PELAKSANAAN</w:t>
      </w:r>
      <w:r>
        <w:rPr>
          <w:spacing w:val="-33"/>
        </w:rPr>
        <w:t xml:space="preserve"> </w:t>
      </w:r>
      <w:r>
        <w:rPr>
          <w:spacing w:val="-12"/>
        </w:rPr>
        <w:t>AUDIT</w:t>
      </w:r>
      <w:r>
        <w:rPr>
          <w:spacing w:val="-27"/>
        </w:rPr>
        <w:t xml:space="preserve"> </w:t>
      </w:r>
      <w:r>
        <w:rPr>
          <w:spacing w:val="-12"/>
        </w:rPr>
        <w:t>INTERNAL</w:t>
      </w:r>
      <w:r>
        <w:rPr>
          <w:spacing w:val="-28"/>
        </w:rPr>
        <w:t xml:space="preserve"> </w:t>
      </w:r>
      <w:r>
        <w:rPr>
          <w:spacing w:val="-12"/>
        </w:rPr>
        <w:t>SMT</w:t>
      </w:r>
    </w:p>
    <w:p w14:paraId="6C607426" w14:textId="77777777" w:rsidR="00E10D66" w:rsidRDefault="00E5394D">
      <w:pPr>
        <w:spacing w:before="184" w:line="292" w:lineRule="exact"/>
        <w:ind w:left="5696"/>
        <w:rPr>
          <w:b/>
          <w:sz w:val="24"/>
        </w:rPr>
      </w:pPr>
      <w:r>
        <w:rPr>
          <w:b/>
          <w:sz w:val="24"/>
        </w:rPr>
        <w:t>JADWAL</w:t>
      </w:r>
      <w:r>
        <w:rPr>
          <w:b/>
          <w:spacing w:val="-16"/>
          <w:sz w:val="24"/>
        </w:rPr>
        <w:t xml:space="preserve"> </w:t>
      </w:r>
      <w:r>
        <w:rPr>
          <w:b/>
          <w:sz w:val="24"/>
        </w:rPr>
        <w:t>PELAKSANAAN</w:t>
      </w:r>
      <w:r>
        <w:rPr>
          <w:b/>
          <w:spacing w:val="-20"/>
          <w:sz w:val="24"/>
        </w:rPr>
        <w:t xml:space="preserve"> </w:t>
      </w:r>
      <w:r>
        <w:rPr>
          <w:b/>
          <w:sz w:val="24"/>
        </w:rPr>
        <w:t>AUDIT</w:t>
      </w:r>
      <w:r>
        <w:rPr>
          <w:b/>
          <w:spacing w:val="-14"/>
          <w:sz w:val="24"/>
        </w:rPr>
        <w:t xml:space="preserve"> </w:t>
      </w:r>
      <w:r>
        <w:rPr>
          <w:b/>
          <w:sz w:val="24"/>
        </w:rPr>
        <w:t>MUTU</w:t>
      </w:r>
      <w:r>
        <w:rPr>
          <w:b/>
          <w:spacing w:val="-11"/>
          <w:sz w:val="24"/>
        </w:rPr>
        <w:t xml:space="preserve"> </w:t>
      </w:r>
      <w:r>
        <w:rPr>
          <w:b/>
          <w:sz w:val="24"/>
        </w:rPr>
        <w:t>INTERNAL</w:t>
      </w:r>
      <w:r>
        <w:rPr>
          <w:b/>
          <w:spacing w:val="-14"/>
          <w:sz w:val="24"/>
        </w:rPr>
        <w:t xml:space="preserve"> </w:t>
      </w:r>
      <w:r>
        <w:rPr>
          <w:b/>
          <w:sz w:val="24"/>
        </w:rPr>
        <w:t>KUARTAL</w:t>
      </w:r>
      <w:r>
        <w:rPr>
          <w:b/>
          <w:spacing w:val="-13"/>
          <w:sz w:val="24"/>
        </w:rPr>
        <w:t xml:space="preserve"> </w:t>
      </w:r>
      <w:r>
        <w:rPr>
          <w:b/>
          <w:spacing w:val="-10"/>
          <w:sz w:val="24"/>
        </w:rPr>
        <w:t>I</w:t>
      </w:r>
    </w:p>
    <w:p w14:paraId="4B54D09D" w14:textId="77777777" w:rsidR="00E10D66" w:rsidRDefault="00E5394D">
      <w:pPr>
        <w:spacing w:line="292" w:lineRule="exact"/>
        <w:ind w:left="5696"/>
        <w:rPr>
          <w:b/>
          <w:sz w:val="24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67968" behindDoc="1" locked="0" layoutInCell="1" allowOverlap="1" wp14:anchorId="01440546" wp14:editId="2050AC1E">
                <wp:simplePos x="0" y="0"/>
                <wp:positionH relativeFrom="page">
                  <wp:posOffset>2476880</wp:posOffset>
                </wp:positionH>
                <wp:positionV relativeFrom="paragraph">
                  <wp:posOffset>212750</wp:posOffset>
                </wp:positionV>
                <wp:extent cx="7695565" cy="4912360"/>
                <wp:effectExtent l="0" t="0" r="0" b="0"/>
                <wp:wrapTopAndBottom/>
                <wp:docPr id="454" name="Textbox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695565" cy="491236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0" w:type="dxa"/>
                              <w:tblBorders>
                                <w:top w:val="single" w:sz="8" w:space="0" w:color="000000"/>
                                <w:left w:val="single" w:sz="8" w:space="0" w:color="000000"/>
                                <w:bottom w:val="single" w:sz="8" w:space="0" w:color="000000"/>
                                <w:right w:val="single" w:sz="8" w:space="0" w:color="000000"/>
                                <w:insideH w:val="single" w:sz="8" w:space="0" w:color="000000"/>
                                <w:insideV w:val="single" w:sz="8" w:space="0" w:color="000000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1940"/>
                              <w:gridCol w:w="1940"/>
                              <w:gridCol w:w="1826"/>
                              <w:gridCol w:w="4223"/>
                              <w:gridCol w:w="2168"/>
                            </w:tblGrid>
                            <w:tr w:rsidR="00E10D66" w14:paraId="32405A28" w14:textId="77777777">
                              <w:trPr>
                                <w:trHeight w:val="625"/>
                              </w:trPr>
                              <w:tc>
                                <w:tcPr>
                                  <w:tcW w:w="1940" w:type="dxa"/>
                                  <w:shd w:val="clear" w:color="auto" w:fill="D9D9D9"/>
                                </w:tcPr>
                                <w:p w14:paraId="6AF29EA0" w14:textId="77777777" w:rsidR="00E10D66" w:rsidRDefault="00E10D66">
                                  <w:pPr>
                                    <w:pStyle w:val="TableParagraph"/>
                                    <w:spacing w:before="60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78BC5024" w14:textId="77777777" w:rsidR="00E10D66" w:rsidRDefault="00E5394D">
                                  <w:pPr>
                                    <w:pStyle w:val="TableParagraph"/>
                                    <w:spacing w:before="1"/>
                                    <w:ind w:left="27" w:right="2"/>
                                    <w:jc w:val="center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Hari,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-2"/>
                                      <w:sz w:val="14"/>
                                    </w:rPr>
                                    <w:t xml:space="preserve"> Tanggal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  <w:shd w:val="clear" w:color="auto" w:fill="D9D9D9"/>
                                </w:tcPr>
                                <w:p w14:paraId="6B5B6432" w14:textId="77777777" w:rsidR="00E10D66" w:rsidRDefault="00E10D66">
                                  <w:pPr>
                                    <w:pStyle w:val="TableParagraph"/>
                                    <w:spacing w:before="60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C1FBA64" w14:textId="77777777" w:rsidR="00E10D66" w:rsidRDefault="00E5394D">
                                  <w:pPr>
                                    <w:pStyle w:val="TableParagraph"/>
                                    <w:spacing w:before="1"/>
                                    <w:ind w:left="27"/>
                                    <w:jc w:val="center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b/>
                                      <w:spacing w:val="-2"/>
                                      <w:sz w:val="14"/>
                                    </w:rPr>
                                    <w:t>Waktu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  <w:shd w:val="clear" w:color="auto" w:fill="D9D9D9"/>
                                </w:tcPr>
                                <w:p w14:paraId="583E5B47" w14:textId="77777777" w:rsidR="00E10D66" w:rsidRDefault="00E10D66">
                                  <w:pPr>
                                    <w:pStyle w:val="TableParagraph"/>
                                    <w:spacing w:before="60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6B40A189" w14:textId="77777777" w:rsidR="00E10D66" w:rsidRDefault="00E5394D">
                                  <w:pPr>
                                    <w:pStyle w:val="TableParagraph"/>
                                    <w:spacing w:before="1"/>
                                    <w:ind w:left="28" w:right="10"/>
                                    <w:jc w:val="center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b/>
                                      <w:spacing w:val="-2"/>
                                      <w:sz w:val="14"/>
                                    </w:rPr>
                                    <w:t>Auditee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  <w:shd w:val="clear" w:color="auto" w:fill="D9D9D9"/>
                                </w:tcPr>
                                <w:p w14:paraId="2981F071" w14:textId="77777777" w:rsidR="00E10D66" w:rsidRDefault="00E10D66">
                                  <w:pPr>
                                    <w:pStyle w:val="TableParagraph"/>
                                    <w:spacing w:before="60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78F1F9A3" w14:textId="77777777" w:rsidR="00E10D66" w:rsidRDefault="00E5394D">
                                  <w:pPr>
                                    <w:pStyle w:val="TableParagraph"/>
                                    <w:spacing w:before="1"/>
                                    <w:ind w:left="593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Nama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Proses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-1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Sistem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-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Manajemen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mutu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  <w:t>yang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b/>
                                      <w:spacing w:val="-2"/>
                                      <w:sz w:val="14"/>
                                    </w:rPr>
                                    <w:t>Diaudit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  <w:shd w:val="clear" w:color="auto" w:fill="D9D9D9"/>
                                </w:tcPr>
                                <w:p w14:paraId="7602D334" w14:textId="77777777" w:rsidR="00E10D66" w:rsidRDefault="00E10D66">
                                  <w:pPr>
                                    <w:pStyle w:val="TableParagraph"/>
                                    <w:spacing w:before="60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656D6ECB" w14:textId="77777777" w:rsidR="00E10D66" w:rsidRDefault="00E5394D">
                                  <w:pPr>
                                    <w:pStyle w:val="TableParagraph"/>
                                    <w:spacing w:before="1"/>
                                    <w:ind w:left="744" w:right="707"/>
                                    <w:jc w:val="center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b/>
                                      <w:spacing w:val="-2"/>
                                      <w:sz w:val="14"/>
                                    </w:rPr>
                                    <w:t>Auditor</w:t>
                                  </w:r>
                                </w:p>
                              </w:tc>
                            </w:tr>
                            <w:tr w:rsidR="00E10D66" w14:paraId="6A82F8E9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69CF8666" w14:textId="77777777" w:rsidR="00E10D66" w:rsidRDefault="00E5394D">
                                  <w:pPr>
                                    <w:pStyle w:val="TableParagraph"/>
                                    <w:spacing w:before="122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nin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5963D709" w14:textId="77777777" w:rsidR="00E10D66" w:rsidRDefault="00E5394D">
                                  <w:pPr>
                                    <w:pStyle w:val="TableParagraph"/>
                                    <w:spacing w:before="122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663D6842" w14:textId="77777777" w:rsidR="00E10D66" w:rsidRDefault="00E5394D">
                                  <w:pPr>
                                    <w:pStyle w:val="TableParagraph"/>
                                    <w:spacing w:before="122"/>
                                    <w:ind w:left="28" w:right="16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QC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5CD58CB5" w14:textId="77777777" w:rsidR="00E10D66" w:rsidRDefault="00E5394D">
                                  <w:pPr>
                                    <w:pStyle w:val="TableParagraph"/>
                                    <w:spacing w:before="122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Verification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QA/QC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and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Inspection</w:t>
                                  </w:r>
                                  <w:r>
                                    <w:rPr>
                                      <w:rFonts w:ascii="Carlito"/>
                                      <w:spacing w:val="-7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Standard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0783E8B4" w14:textId="77777777" w:rsidR="00E10D66" w:rsidRDefault="00E5394D">
                                  <w:pPr>
                                    <w:pStyle w:val="TableParagraph"/>
                                    <w:spacing w:line="198" w:lineRule="exact"/>
                                    <w:ind w:left="741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Gunawan</w:t>
                                  </w:r>
                                  <w:r>
                                    <w:rPr>
                                      <w:rFonts w:ascii="Carlito"/>
                                      <w:spacing w:val="40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Lilik</w:t>
                                  </w:r>
                                </w:p>
                              </w:tc>
                            </w:tr>
                            <w:tr w:rsidR="00E10D66" w14:paraId="6BD4AE0B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3D93F356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nin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6FEB0B46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4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6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271C5EE3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28" w:right="12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PPIC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0670F805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ion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lanning</w:t>
                                  </w:r>
                                  <w:r>
                                    <w:rPr>
                                      <w:rFonts w:ascii="Carlito"/>
                                      <w:spacing w:val="-7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dan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Inventory</w:t>
                                  </w:r>
                                  <w:r>
                                    <w:rPr>
                                      <w:rFonts w:ascii="Carlito"/>
                                      <w:spacing w:val="-1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Control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36E78B38" w14:textId="77777777" w:rsidR="00E10D66" w:rsidRDefault="00E5394D">
                                  <w:pPr>
                                    <w:pStyle w:val="TableParagraph"/>
                                    <w:spacing w:line="198" w:lineRule="exact"/>
                                    <w:ind w:left="922" w:right="893" w:firstLine="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Surya</w:t>
                                  </w:r>
                                  <w:r>
                                    <w:rPr>
                                      <w:rFonts w:ascii="Carlito"/>
                                      <w:spacing w:val="40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Yulan</w:t>
                                  </w:r>
                                </w:p>
                              </w:tc>
                            </w:tr>
                            <w:tr w:rsidR="00E10D66" w14:paraId="3CE6C0CC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5925DFDE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lasa,</w:t>
                                  </w:r>
                                  <w:r>
                                    <w:rPr>
                                      <w:rFonts w:ascii="Carlito"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9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1D0A3BDD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2CA75C90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28" w:right="1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PC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WIP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2B96BA89" w14:textId="77777777" w:rsidR="00E10D66" w:rsidRDefault="00E5394D">
                                  <w:pPr>
                                    <w:pStyle w:val="TableParagraph"/>
                                    <w:spacing w:before="123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aterial &amp;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Komponen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Control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507ED26A" w14:textId="77777777" w:rsidR="00E10D66" w:rsidRDefault="00E5394D">
                                  <w:pPr>
                                    <w:pStyle w:val="TableParagraph"/>
                                    <w:spacing w:before="26"/>
                                    <w:ind w:left="741" w:right="716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Yulan</w:t>
                                  </w:r>
                                </w:p>
                                <w:p w14:paraId="2C5B12A3" w14:textId="77777777" w:rsidR="00E10D66" w:rsidRDefault="00E5394D">
                                  <w:pPr>
                                    <w:pStyle w:val="TableParagraph"/>
                                    <w:spacing w:before="28" w:line="161" w:lineRule="exact"/>
                                    <w:ind w:left="741" w:right="709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Gunawan</w:t>
                                  </w:r>
                                </w:p>
                              </w:tc>
                            </w:tr>
                            <w:tr w:rsidR="00E10D66" w14:paraId="39360687" w14:textId="77777777">
                              <w:trPr>
                                <w:trHeight w:val="62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7B7F13D1" w14:textId="77777777" w:rsidR="00E10D66" w:rsidRDefault="00E10D66">
                                  <w:pPr>
                                    <w:pStyle w:val="TableParagraph"/>
                                    <w:spacing w:before="6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55284497" w14:textId="77777777" w:rsidR="00E10D66" w:rsidRDefault="00E5394D">
                                  <w:pPr>
                                    <w:pStyle w:val="TableParagraph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lasa,</w:t>
                                  </w:r>
                                  <w:r>
                                    <w:rPr>
                                      <w:rFonts w:ascii="Carlito"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9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04DC44E1" w14:textId="77777777" w:rsidR="00E10D66" w:rsidRDefault="00E10D66">
                                  <w:pPr>
                                    <w:pStyle w:val="TableParagraph"/>
                                    <w:spacing w:before="6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114B0E0F" w14:textId="77777777" w:rsidR="00E10D66" w:rsidRDefault="00E5394D">
                                  <w:pPr>
                                    <w:pStyle w:val="TableParagraph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4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6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07671046" w14:textId="77777777" w:rsidR="00E10D66" w:rsidRDefault="00E10D66">
                                  <w:pPr>
                                    <w:pStyle w:val="TableParagraph"/>
                                    <w:spacing w:before="6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17E7F119" w14:textId="77777777" w:rsidR="00E10D66" w:rsidRDefault="00E5394D">
                                  <w:pPr>
                                    <w:pStyle w:val="TableParagraph"/>
                                    <w:ind w:left="28" w:right="1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R&amp;D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3819113E" w14:textId="77777777" w:rsidR="00E10D66" w:rsidRDefault="00E10D66">
                                  <w:pPr>
                                    <w:pStyle w:val="TableParagraph"/>
                                    <w:spacing w:before="6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34B7441A" w14:textId="77777777" w:rsidR="00E10D66" w:rsidRDefault="00E5394D">
                                  <w:pPr>
                                    <w:pStyle w:val="TableParagraph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Design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</w:t>
                                  </w:r>
                                  <w:r>
                                    <w:rPr>
                                      <w:rFonts w:ascii="Carlito"/>
                                      <w:spacing w:val="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Development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Product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75BC6558" w14:textId="77777777" w:rsidR="00E10D66" w:rsidRDefault="00E5394D">
                                  <w:pPr>
                                    <w:pStyle w:val="TableParagraph"/>
                                    <w:spacing w:before="136"/>
                                    <w:ind w:left="741" w:right="71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Adhi</w:t>
                                  </w:r>
                                </w:p>
                                <w:p w14:paraId="5788E13F" w14:textId="77777777" w:rsidR="00E10D66" w:rsidRDefault="00E5394D">
                                  <w:pPr>
                                    <w:pStyle w:val="TableParagraph"/>
                                    <w:spacing w:before="28"/>
                                    <w:ind w:left="2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Fitr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Nuzulianti</w:t>
                                  </w:r>
                                </w:p>
                              </w:tc>
                            </w:tr>
                            <w:tr w:rsidR="00E10D66" w14:paraId="615D3F7F" w14:textId="77777777">
                              <w:trPr>
                                <w:trHeight w:val="844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68A53E4F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65451AA" w14:textId="77777777" w:rsidR="00E10D66" w:rsidRDefault="00E10D66">
                                  <w:pPr>
                                    <w:pStyle w:val="TableParagraph"/>
                                    <w:spacing w:before="1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0BCDAEFE" w14:textId="77777777" w:rsidR="00E10D66" w:rsidRDefault="00E5394D">
                                  <w:pPr>
                                    <w:pStyle w:val="TableParagraph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Rabu,</w:t>
                                  </w:r>
                                  <w:r>
                                    <w:rPr>
                                      <w:rFonts w:ascii="Carlito"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0</w:t>
                                  </w:r>
                                  <w:r>
                                    <w:rPr>
                                      <w:rFonts w:ascii="Carlito"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6CBEFDA5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761585B2" w14:textId="77777777" w:rsidR="00E10D66" w:rsidRDefault="00E10D66">
                                  <w:pPr>
                                    <w:pStyle w:val="TableParagraph"/>
                                    <w:spacing w:before="1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32B6E717" w14:textId="77777777" w:rsidR="00E10D66" w:rsidRDefault="00E5394D">
                                  <w:pPr>
                                    <w:pStyle w:val="TableParagraph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2DCC26B6" w14:textId="77777777" w:rsidR="00E10D66" w:rsidRDefault="00E10D66">
                                  <w:pPr>
                                    <w:pStyle w:val="TableParagraph"/>
                                    <w:spacing w:before="75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0BF5E74B" w14:textId="77777777" w:rsidR="00E10D66" w:rsidRDefault="00E5394D">
                                  <w:pPr>
                                    <w:pStyle w:val="TableParagraph"/>
                                    <w:ind w:left="28" w:right="6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ion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teel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10"/>
                                      <w:sz w:val="14"/>
                                    </w:rPr>
                                    <w:t>&amp;</w:t>
                                  </w:r>
                                </w:p>
                                <w:p w14:paraId="73B6CD2F" w14:textId="77777777" w:rsidR="00E10D66" w:rsidRDefault="00E5394D">
                                  <w:pPr>
                                    <w:pStyle w:val="TableParagraph"/>
                                    <w:spacing w:before="28"/>
                                    <w:ind w:left="28" w:right="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PRO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46EA72F8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B496757" w14:textId="77777777" w:rsidR="00E10D66" w:rsidRDefault="00E10D66">
                                  <w:pPr>
                                    <w:pStyle w:val="TableParagraph"/>
                                    <w:spacing w:before="1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3A0E46E1" w14:textId="77777777" w:rsidR="00E10D66" w:rsidRDefault="00E5394D">
                                  <w:pPr>
                                    <w:pStyle w:val="TableParagraph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 Realization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Control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Plan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50C1EA26" w14:textId="77777777" w:rsidR="00E10D66" w:rsidRDefault="00E10D66">
                                  <w:pPr>
                                    <w:pStyle w:val="TableParagraph"/>
                                    <w:spacing w:before="75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3A40876D" w14:textId="77777777" w:rsidR="00E10D66" w:rsidRDefault="00E5394D">
                                  <w:pPr>
                                    <w:pStyle w:val="TableParagraph"/>
                                    <w:ind w:left="2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Fitri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Nuzulianti</w:t>
                                  </w:r>
                                </w:p>
                                <w:p w14:paraId="58982F59" w14:textId="77777777" w:rsidR="00E10D66" w:rsidRDefault="00E5394D">
                                  <w:pPr>
                                    <w:pStyle w:val="TableParagraph"/>
                                    <w:spacing w:before="28"/>
                                    <w:ind w:left="741" w:right="70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Reggi</w:t>
                                  </w:r>
                                </w:p>
                              </w:tc>
                            </w:tr>
                            <w:tr w:rsidR="00E10D66" w14:paraId="4A6C33DF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5159E6FE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Rabu,</w:t>
                                  </w:r>
                                  <w:r>
                                    <w:rPr>
                                      <w:rFonts w:ascii="Carlito"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0</w:t>
                                  </w:r>
                                  <w:r>
                                    <w:rPr>
                                      <w:rFonts w:ascii="Carlito"/>
                                      <w:spacing w:val="-8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00FF81C8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4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6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65229186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28" w:right="12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ion</w:t>
                                  </w:r>
                                  <w:r>
                                    <w:rPr>
                                      <w:rFonts w:ascii="Carlito"/>
                                      <w:spacing w:val="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NSB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7A35A089" w14:textId="77777777" w:rsidR="00E10D66" w:rsidRDefault="00E5394D">
                                  <w:pPr>
                                    <w:pStyle w:val="TableParagraph"/>
                                    <w:spacing w:before="124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 Realization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Control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Plan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765CB1C9" w14:textId="77777777" w:rsidR="00E10D66" w:rsidRDefault="00E5394D">
                                  <w:pPr>
                                    <w:pStyle w:val="TableParagraph"/>
                                    <w:spacing w:before="27"/>
                                    <w:ind w:left="744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Lilik</w:t>
                                  </w:r>
                                </w:p>
                                <w:p w14:paraId="5D1D5C56" w14:textId="77777777" w:rsidR="00E10D66" w:rsidRDefault="00E5394D">
                                  <w:pPr>
                                    <w:pStyle w:val="TableParagraph"/>
                                    <w:spacing w:before="29" w:line="159" w:lineRule="exact"/>
                                    <w:ind w:left="741" w:right="70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Desti</w:t>
                                  </w:r>
                                </w:p>
                              </w:tc>
                            </w:tr>
                            <w:tr w:rsidR="00E10D66" w14:paraId="3A762F00" w14:textId="77777777">
                              <w:trPr>
                                <w:trHeight w:val="844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340EC9AE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365BDF9E" w14:textId="77777777" w:rsidR="00E10D66" w:rsidRDefault="00E10D66">
                                  <w:pPr>
                                    <w:pStyle w:val="TableParagraph"/>
                                    <w:spacing w:before="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7D9E8E35" w14:textId="77777777" w:rsidR="00E10D66" w:rsidRDefault="00E5394D">
                                  <w:pPr>
                                    <w:pStyle w:val="TableParagraph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Kamis,</w:t>
                                  </w:r>
                                  <w:r>
                                    <w:rPr>
                                      <w:rFonts w:ascii="Carlito"/>
                                      <w:spacing w:val="-10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1</w:t>
                                  </w:r>
                                  <w:r>
                                    <w:rPr>
                                      <w:rFonts w:ascii="Carlito"/>
                                      <w:spacing w:val="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46C270FA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C750C0D" w14:textId="77777777" w:rsidR="00E10D66" w:rsidRDefault="00E10D66">
                                  <w:pPr>
                                    <w:pStyle w:val="TableParagraph"/>
                                    <w:spacing w:before="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15C1169" w14:textId="77777777" w:rsidR="00E10D66" w:rsidRDefault="00E5394D">
                                  <w:pPr>
                                    <w:pStyle w:val="TableParagraph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6414B5F2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0994E5BA" w14:textId="77777777" w:rsidR="00E10D66" w:rsidRDefault="00E10D66">
                                  <w:pPr>
                                    <w:pStyle w:val="TableParagraph"/>
                                    <w:spacing w:before="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303DB7C2" w14:textId="77777777" w:rsidR="00E10D66" w:rsidRDefault="00E5394D">
                                  <w:pPr>
                                    <w:pStyle w:val="TableParagraph"/>
                                    <w:ind w:left="28" w:right="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ion</w:t>
                                  </w:r>
                                  <w:r>
                                    <w:rPr>
                                      <w:rFonts w:ascii="Carlito"/>
                                      <w:spacing w:val="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Woodline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4ABF673E" w14:textId="77777777" w:rsidR="00E10D66" w:rsidRDefault="00E10D66">
                                  <w:pPr>
                                    <w:pStyle w:val="TableParagraph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BE8803A" w14:textId="77777777" w:rsidR="00E10D66" w:rsidRDefault="00E10D66">
                                  <w:pPr>
                                    <w:pStyle w:val="TableParagraph"/>
                                    <w:spacing w:before="2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118C0E95" w14:textId="77777777" w:rsidR="00E10D66" w:rsidRDefault="00E5394D">
                                  <w:pPr>
                                    <w:pStyle w:val="TableParagraph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duct Realization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Control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Plan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451837FB" w14:textId="77777777" w:rsidR="00E10D66" w:rsidRDefault="00E10D66">
                                  <w:pPr>
                                    <w:pStyle w:val="TableParagraph"/>
                                    <w:spacing w:before="76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4D286775" w14:textId="77777777" w:rsidR="00E10D66" w:rsidRDefault="00E5394D">
                                  <w:pPr>
                                    <w:pStyle w:val="TableParagraph"/>
                                    <w:ind w:left="741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Reggi</w:t>
                                  </w:r>
                                </w:p>
                                <w:p w14:paraId="2215D417" w14:textId="77777777" w:rsidR="00E10D66" w:rsidRDefault="00E5394D">
                                  <w:pPr>
                                    <w:pStyle w:val="TableParagraph"/>
                                    <w:spacing w:before="28"/>
                                    <w:ind w:left="2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Fitr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Febriani</w:t>
                                  </w:r>
                                </w:p>
                              </w:tc>
                            </w:tr>
                            <w:tr w:rsidR="00E10D66" w14:paraId="5F43F292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62F5F920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Kamis,</w:t>
                                  </w:r>
                                  <w:r>
                                    <w:rPr>
                                      <w:rFonts w:ascii="Carlito"/>
                                      <w:spacing w:val="-10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1</w:t>
                                  </w:r>
                                  <w:r>
                                    <w:rPr>
                                      <w:rFonts w:ascii="Carlito"/>
                                      <w:spacing w:val="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11633092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4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6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254B12C1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2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PCH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4C1B350D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Purchasing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4ACF23BD" w14:textId="77777777" w:rsidR="00E10D66" w:rsidRDefault="00E5394D">
                                  <w:pPr>
                                    <w:pStyle w:val="TableParagraph"/>
                                    <w:spacing w:before="28"/>
                                    <w:ind w:left="741" w:right="70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Surya</w:t>
                                  </w:r>
                                </w:p>
                                <w:p w14:paraId="079AF8B5" w14:textId="77777777" w:rsidR="00E10D66" w:rsidRDefault="00E5394D">
                                  <w:pPr>
                                    <w:pStyle w:val="TableParagraph"/>
                                    <w:spacing w:before="28" w:line="158" w:lineRule="exact"/>
                                    <w:ind w:left="743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Berry</w:t>
                                  </w:r>
                                </w:p>
                              </w:tc>
                            </w:tr>
                            <w:tr w:rsidR="00E10D66" w14:paraId="002D8026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4CBDBB6E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Jumat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2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25CC567C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2B1E9FA0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28" w:right="1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Engineering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50DE8907" w14:textId="77777777" w:rsidR="00E10D66" w:rsidRDefault="00E5394D">
                                  <w:pPr>
                                    <w:pStyle w:val="TableParagraph"/>
                                    <w:spacing w:before="125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aintenance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 Repair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Infrastrukture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043BAB76" w14:textId="77777777" w:rsidR="00E10D66" w:rsidRDefault="00E5394D">
                                  <w:pPr>
                                    <w:pStyle w:val="TableParagraph"/>
                                    <w:spacing w:line="200" w:lineRule="atLeast"/>
                                    <w:ind w:left="842" w:right="803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Berry</w:t>
                                  </w:r>
                                  <w:r>
                                    <w:rPr>
                                      <w:rFonts w:ascii="Carlito"/>
                                      <w:spacing w:val="40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Adhi</w:t>
                                  </w:r>
                                </w:p>
                              </w:tc>
                            </w:tr>
                            <w:tr w:rsidR="00E10D66" w14:paraId="1EAD70F3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6C99E0B5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Jumat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2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664E74B7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4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6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6AE08D89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28" w:right="6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arketing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 xml:space="preserve">&amp;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Sales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43A2A0AE" w14:textId="77777777" w:rsidR="00E10D66" w:rsidRDefault="00E5394D">
                                  <w:pPr>
                                    <w:pStyle w:val="TableParagraph"/>
                                    <w:spacing w:before="29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Customer</w:t>
                                  </w:r>
                                  <w:r>
                                    <w:rPr>
                                      <w:rFonts w:ascii="Carlito"/>
                                      <w:spacing w:val="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Handling</w:t>
                                  </w:r>
                                </w:p>
                                <w:p w14:paraId="50FAF9DE" w14:textId="77777777" w:rsidR="00E10D66" w:rsidRDefault="00E5394D">
                                  <w:pPr>
                                    <w:pStyle w:val="TableParagraph"/>
                                    <w:spacing w:before="27" w:line="158" w:lineRule="exact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 xml:space="preserve">Order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Handling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47509E80" w14:textId="77777777" w:rsidR="00E10D66" w:rsidRDefault="00E5394D">
                                  <w:pPr>
                                    <w:pStyle w:val="TableParagraph"/>
                                    <w:spacing w:before="29"/>
                                    <w:ind w:left="741" w:right="709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Diah</w:t>
                                  </w:r>
                                </w:p>
                                <w:p w14:paraId="7ADD8111" w14:textId="77777777" w:rsidR="00E10D66" w:rsidRDefault="00E5394D">
                                  <w:pPr>
                                    <w:pStyle w:val="TableParagraph"/>
                                    <w:spacing w:before="27" w:line="158" w:lineRule="exact"/>
                                    <w:ind w:left="747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Maudina</w:t>
                                  </w:r>
                                </w:p>
                              </w:tc>
                            </w:tr>
                            <w:tr w:rsidR="00E10D66" w14:paraId="48EBF989" w14:textId="77777777">
                              <w:trPr>
                                <w:trHeight w:val="62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7ED2D2D8" w14:textId="77777777" w:rsidR="00E10D66" w:rsidRDefault="00E5394D">
                                  <w:pPr>
                                    <w:pStyle w:val="TableParagraph"/>
                                    <w:spacing w:before="139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nin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5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78EFADFD" w14:textId="77777777" w:rsidR="00E10D66" w:rsidRDefault="00E5394D">
                                  <w:pPr>
                                    <w:pStyle w:val="TableParagraph"/>
                                    <w:spacing w:before="139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6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1DF2B720" w14:textId="77777777" w:rsidR="00E10D66" w:rsidRDefault="00E5394D">
                                  <w:pPr>
                                    <w:pStyle w:val="TableParagraph"/>
                                    <w:spacing w:before="139"/>
                                    <w:ind w:left="28" w:right="9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HC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036815FA" w14:textId="77777777" w:rsidR="00E10D66" w:rsidRDefault="00E5394D">
                                  <w:pPr>
                                    <w:pStyle w:val="TableParagraph"/>
                                    <w:spacing w:before="139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rovision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of</w:t>
                                  </w:r>
                                  <w:r>
                                    <w:rPr>
                                      <w:rFonts w:ascii="Carlito"/>
                                      <w:spacing w:val="-7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Personel</w:t>
                                  </w:r>
                                  <w:r>
                                    <w:rPr>
                                      <w:rFonts w:ascii="Carlito"/>
                                      <w:spacing w:val="-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&amp;</w:t>
                                  </w:r>
                                  <w:r>
                                    <w:rPr>
                                      <w:rFonts w:ascii="Carlito"/>
                                      <w:spacing w:val="7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Development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4B1FD902" w14:textId="77777777" w:rsidR="00E10D66" w:rsidRDefault="00E5394D">
                                  <w:pPr>
                                    <w:pStyle w:val="TableParagraph"/>
                                    <w:spacing w:before="139"/>
                                    <w:ind w:left="743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Berry</w:t>
                                  </w:r>
                                </w:p>
                                <w:p w14:paraId="1FD4FC9E" w14:textId="77777777" w:rsidR="00E10D66" w:rsidRDefault="00E5394D">
                                  <w:pPr>
                                    <w:pStyle w:val="TableParagraph"/>
                                    <w:spacing w:before="27"/>
                                    <w:ind w:left="744" w:right="70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Lilik</w:t>
                                  </w:r>
                                </w:p>
                              </w:tc>
                            </w:tr>
                            <w:tr w:rsidR="00E10D66" w14:paraId="073B01E3" w14:textId="77777777">
                              <w:trPr>
                                <w:trHeight w:val="62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1FD0E931" w14:textId="77777777" w:rsidR="00E10D66" w:rsidRDefault="00E10D66">
                                  <w:pPr>
                                    <w:pStyle w:val="TableParagraph"/>
                                    <w:spacing w:before="65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2C8ED046" w14:textId="77777777" w:rsidR="00E10D66" w:rsidRDefault="00E5394D">
                                  <w:pPr>
                                    <w:pStyle w:val="TableParagraph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nin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5</w:t>
                                  </w:r>
                                  <w:r>
                                    <w:rPr>
                                      <w:rFonts w:ascii="Carlito"/>
                                      <w:spacing w:val="-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7DD8CE3D" w14:textId="77777777" w:rsidR="00E10D66" w:rsidRDefault="00E10D66">
                                  <w:pPr>
                                    <w:pStyle w:val="TableParagraph"/>
                                    <w:spacing w:before="65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016CFEF0" w14:textId="77777777" w:rsidR="00E10D66" w:rsidRDefault="00E5394D">
                                  <w:pPr>
                                    <w:pStyle w:val="TableParagraph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4.30</w:t>
                                  </w:r>
                                  <w:r>
                                    <w:rPr>
                                      <w:rFonts w:ascii="Carlito"/>
                                      <w:spacing w:val="-7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16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4D7CEB91" w14:textId="77777777" w:rsidR="00E10D66" w:rsidRDefault="00E10D66">
                                  <w:pPr>
                                    <w:pStyle w:val="TableParagraph"/>
                                    <w:spacing w:before="65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4C660439" w14:textId="77777777" w:rsidR="00E10D66" w:rsidRDefault="00E5394D">
                                  <w:pPr>
                                    <w:pStyle w:val="TableParagraph"/>
                                    <w:ind w:left="28" w:right="10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Finance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00BCEF41" w14:textId="77777777" w:rsidR="00E10D66" w:rsidRDefault="00E10D66">
                                  <w:pPr>
                                    <w:pStyle w:val="TableParagraph"/>
                                    <w:spacing w:before="65"/>
                                    <w:rPr>
                                      <w:rFonts w:ascii="Carlito"/>
                                      <w:b/>
                                      <w:sz w:val="14"/>
                                    </w:rPr>
                                  </w:pPr>
                                </w:p>
                                <w:p w14:paraId="6B333D58" w14:textId="77777777" w:rsidR="00E10D66" w:rsidRDefault="00E5394D">
                                  <w:pPr>
                                    <w:pStyle w:val="TableParagraph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Cost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control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27C543AB" w14:textId="77777777" w:rsidR="00E10D66" w:rsidRDefault="00E5394D">
                                  <w:pPr>
                                    <w:pStyle w:val="TableParagraph"/>
                                    <w:spacing w:before="139"/>
                                    <w:ind w:left="2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Fitri</w:t>
                                  </w:r>
                                  <w:r>
                                    <w:rPr>
                                      <w:rFonts w:ascii="Carlito"/>
                                      <w:spacing w:val="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Febriani</w:t>
                                  </w:r>
                                </w:p>
                                <w:p w14:paraId="55C1CF50" w14:textId="77777777" w:rsidR="00E10D66" w:rsidRDefault="00E5394D">
                                  <w:pPr>
                                    <w:pStyle w:val="TableParagraph"/>
                                    <w:spacing w:before="28"/>
                                    <w:ind w:left="741" w:right="70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Diah</w:t>
                                  </w:r>
                                </w:p>
                              </w:tc>
                            </w:tr>
                            <w:tr w:rsidR="00E10D66" w14:paraId="2691FFAF" w14:textId="77777777">
                              <w:trPr>
                                <w:trHeight w:val="405"/>
                              </w:trPr>
                              <w:tc>
                                <w:tcPr>
                                  <w:tcW w:w="1940" w:type="dxa"/>
                                </w:tcPr>
                                <w:p w14:paraId="7DC4226D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27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Selasa,</w:t>
                                  </w:r>
                                  <w:r>
                                    <w:rPr>
                                      <w:rFonts w:ascii="Carlito"/>
                                      <w:spacing w:val="-9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16</w:t>
                                  </w:r>
                                  <w:r>
                                    <w:rPr>
                                      <w:rFonts w:ascii="Carlito"/>
                                      <w:spacing w:val="-3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Mei</w:t>
                                  </w:r>
                                  <w:r>
                                    <w:rPr>
                                      <w:rFonts w:ascii="Carlito"/>
                                      <w:spacing w:val="2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2023</w:t>
                                  </w:r>
                                </w:p>
                              </w:tc>
                              <w:tc>
                                <w:tcPr>
                                  <w:tcW w:w="1940" w:type="dxa"/>
                                </w:tcPr>
                                <w:p w14:paraId="68699BF1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59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09.30</w:t>
                                  </w:r>
                                  <w:r>
                                    <w:rPr>
                                      <w:rFonts w:ascii="Carlito"/>
                                      <w:spacing w:val="-7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rlito"/>
                                      <w:spacing w:val="1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11.00</w:t>
                                  </w:r>
                                </w:p>
                              </w:tc>
                              <w:tc>
                                <w:tcPr>
                                  <w:tcW w:w="1826" w:type="dxa"/>
                                </w:tcPr>
                                <w:p w14:paraId="36905F91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28" w:right="5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5"/>
                                      <w:sz w:val="14"/>
                                    </w:rPr>
                                    <w:t>IT</w:t>
                                  </w:r>
                                </w:p>
                              </w:tc>
                              <w:tc>
                                <w:tcPr>
                                  <w:tcW w:w="4223" w:type="dxa"/>
                                </w:tcPr>
                                <w:p w14:paraId="5BAF108C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68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z w:val="14"/>
                                    </w:rPr>
                                    <w:t xml:space="preserve">Information </w:t>
                                  </w:r>
                                  <w:r>
                                    <w:rPr>
                                      <w:rFonts w:ascii="Carlito"/>
                                      <w:spacing w:val="-2"/>
                                      <w:sz w:val="14"/>
                                    </w:rPr>
                                    <w:t>System</w:t>
                                  </w:r>
                                </w:p>
                              </w:tc>
                              <w:tc>
                                <w:tcPr>
                                  <w:tcW w:w="2168" w:type="dxa"/>
                                </w:tcPr>
                                <w:p w14:paraId="661AA0A6" w14:textId="77777777" w:rsidR="00E10D66" w:rsidRDefault="00E5394D">
                                  <w:pPr>
                                    <w:pStyle w:val="TableParagraph"/>
                                    <w:spacing w:before="126"/>
                                    <w:ind w:left="741" w:right="708"/>
                                    <w:jc w:val="center"/>
                                    <w:rPr>
                                      <w:rFonts w:ascii="Carlito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Carlito"/>
                                      <w:spacing w:val="-4"/>
                                      <w:sz w:val="14"/>
                                    </w:rPr>
                                    <w:t>Desti</w:t>
                                  </w:r>
                                </w:p>
                              </w:tc>
                            </w:tr>
                          </w:tbl>
                          <w:p w14:paraId="4A0AAE52" w14:textId="77777777" w:rsidR="00E10D66" w:rsidRDefault="00E10D66">
                            <w:pPr>
                              <w:pStyle w:val="BodyText"/>
                            </w:pPr>
                          </w:p>
                        </w:txbxContent>
                      </wps:txbx>
                      <wps:bodyPr wrap="square" lIns="0" tIns="0" rIns="0" bIns="0" rtlCol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440546" id="Textbox 454" o:spid="_x0000_s1038" type="#_x0000_t202" style="position:absolute;left:0;text-align:left;margin-left:195.05pt;margin-top:16.75pt;width:605.95pt;height:386.8pt;z-index:-251648512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" filled="f" stroked="f">
                <v:textbox inset="0,0,0,0">
                  <w:txbxContent>
                    <w:tbl>
                      <w:tblPr>
                        <w:tblW w:w="0" w:type="auto"/>
                        <w:tblInd w:w="10" w:type="dxa"/>
                        <w:tblBorders>
                          <w:top w:val="single" w:sz="8" w:space="0" w:color="000000"/>
                          <w:left w:val="single" w:sz="8" w:space="0" w:color="000000"/>
                          <w:bottom w:val="single" w:sz="8" w:space="0" w:color="000000"/>
                          <w:right w:val="single" w:sz="8" w:space="0" w:color="000000"/>
                          <w:insideH w:val="single" w:sz="8" w:space="0" w:color="000000"/>
                          <w:insideV w:val="single" w:sz="8" w:space="0" w:color="000000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1940"/>
                        <w:gridCol w:w="1940"/>
                        <w:gridCol w:w="1826"/>
                        <w:gridCol w:w="4223"/>
                        <w:gridCol w:w="2168"/>
                      </w:tblGrid>
                      <w:tr w:rsidR="00E10D66" w14:paraId="32405A28" w14:textId="77777777">
                        <w:trPr>
                          <w:trHeight w:val="625"/>
                        </w:trPr>
                        <w:tc>
                          <w:tcPr>
                            <w:tcW w:w="1940" w:type="dxa"/>
                            <w:shd w:val="clear" w:color="auto" w:fill="D9D9D9"/>
                          </w:tcPr>
                          <w:p w14:paraId="6AF29EA0" w14:textId="77777777" w:rsidR="00E10D66" w:rsidRDefault="00E10D66">
                            <w:pPr>
                              <w:pStyle w:val="TableParagraph"/>
                              <w:spacing w:before="60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78BC5024" w14:textId="77777777" w:rsidR="00E10D66" w:rsidRDefault="00E5394D">
                            <w:pPr>
                              <w:pStyle w:val="TableParagraph"/>
                              <w:spacing w:before="1"/>
                              <w:ind w:left="27" w:right="2"/>
                              <w:jc w:val="center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Hari,</w:t>
                            </w:r>
                            <w:r>
                              <w:rPr>
                                <w:rFonts w:ascii="Carlito"/>
                                <w:b/>
                                <w:spacing w:val="-2"/>
                                <w:sz w:val="14"/>
                              </w:rPr>
                              <w:t xml:space="preserve"> Tanggal</w:t>
                            </w:r>
                          </w:p>
                        </w:tc>
                        <w:tc>
                          <w:tcPr>
                            <w:tcW w:w="1940" w:type="dxa"/>
                            <w:shd w:val="clear" w:color="auto" w:fill="D9D9D9"/>
                          </w:tcPr>
                          <w:p w14:paraId="6B5B6432" w14:textId="77777777" w:rsidR="00E10D66" w:rsidRDefault="00E10D66">
                            <w:pPr>
                              <w:pStyle w:val="TableParagraph"/>
                              <w:spacing w:before="60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C1FBA64" w14:textId="77777777" w:rsidR="00E10D66" w:rsidRDefault="00E5394D">
                            <w:pPr>
                              <w:pStyle w:val="TableParagraph"/>
                              <w:spacing w:before="1"/>
                              <w:ind w:left="27"/>
                              <w:jc w:val="center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b/>
                                <w:spacing w:val="-2"/>
                                <w:sz w:val="14"/>
                              </w:rPr>
                              <w:t>Waktu</w:t>
                            </w:r>
                          </w:p>
                        </w:tc>
                        <w:tc>
                          <w:tcPr>
                            <w:tcW w:w="1826" w:type="dxa"/>
                            <w:shd w:val="clear" w:color="auto" w:fill="D9D9D9"/>
                          </w:tcPr>
                          <w:p w14:paraId="583E5B47" w14:textId="77777777" w:rsidR="00E10D66" w:rsidRDefault="00E10D66">
                            <w:pPr>
                              <w:pStyle w:val="TableParagraph"/>
                              <w:spacing w:before="60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6B40A189" w14:textId="77777777" w:rsidR="00E10D66" w:rsidRDefault="00E5394D">
                            <w:pPr>
                              <w:pStyle w:val="TableParagraph"/>
                              <w:spacing w:before="1"/>
                              <w:ind w:left="28" w:right="10"/>
                              <w:jc w:val="center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b/>
                                <w:spacing w:val="-2"/>
                                <w:sz w:val="14"/>
                              </w:rPr>
                              <w:t>Auditee</w:t>
                            </w:r>
                          </w:p>
                        </w:tc>
                        <w:tc>
                          <w:tcPr>
                            <w:tcW w:w="4223" w:type="dxa"/>
                            <w:shd w:val="clear" w:color="auto" w:fill="D9D9D9"/>
                          </w:tcPr>
                          <w:p w14:paraId="2981F071" w14:textId="77777777" w:rsidR="00E10D66" w:rsidRDefault="00E10D66">
                            <w:pPr>
                              <w:pStyle w:val="TableParagraph"/>
                              <w:spacing w:before="60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78F1F9A3" w14:textId="77777777" w:rsidR="00E10D66" w:rsidRDefault="00E5394D">
                            <w:pPr>
                              <w:pStyle w:val="TableParagraph"/>
                              <w:spacing w:before="1"/>
                              <w:ind w:left="593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Nama</w:t>
                            </w:r>
                            <w:r>
                              <w:rPr>
                                <w:rFonts w:ascii="Carlito"/>
                                <w:b/>
                                <w:spacing w:val="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Proses</w:t>
                            </w:r>
                            <w:r>
                              <w:rPr>
                                <w:rFonts w:ascii="Carlito"/>
                                <w:b/>
                                <w:spacing w:val="-1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Sistem</w:t>
                            </w:r>
                            <w:r>
                              <w:rPr>
                                <w:rFonts w:ascii="Carlito"/>
                                <w:b/>
                                <w:spacing w:val="-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Manajemen</w:t>
                            </w:r>
                            <w:r>
                              <w:rPr>
                                <w:rFonts w:ascii="Carlito"/>
                                <w:b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mutu</w:t>
                            </w:r>
                            <w:r>
                              <w:rPr>
                                <w:rFonts w:ascii="Carlito"/>
                                <w:b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b/>
                                <w:sz w:val="14"/>
                              </w:rPr>
                              <w:t>yang</w:t>
                            </w:r>
                            <w:r>
                              <w:rPr>
                                <w:rFonts w:ascii="Carlito"/>
                                <w:b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b/>
                                <w:spacing w:val="-2"/>
                                <w:sz w:val="14"/>
                              </w:rPr>
                              <w:t>Diaudit</w:t>
                            </w:r>
                          </w:p>
                        </w:tc>
                        <w:tc>
                          <w:tcPr>
                            <w:tcW w:w="2168" w:type="dxa"/>
                            <w:shd w:val="clear" w:color="auto" w:fill="D9D9D9"/>
                          </w:tcPr>
                          <w:p w14:paraId="7602D334" w14:textId="77777777" w:rsidR="00E10D66" w:rsidRDefault="00E10D66">
                            <w:pPr>
                              <w:pStyle w:val="TableParagraph"/>
                              <w:spacing w:before="60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656D6ECB" w14:textId="77777777" w:rsidR="00E10D66" w:rsidRDefault="00E5394D">
                            <w:pPr>
                              <w:pStyle w:val="TableParagraph"/>
                              <w:spacing w:before="1"/>
                              <w:ind w:left="744" w:right="707"/>
                              <w:jc w:val="center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b/>
                                <w:spacing w:val="-2"/>
                                <w:sz w:val="14"/>
                              </w:rPr>
                              <w:t>Auditor</w:t>
                            </w:r>
                          </w:p>
                        </w:tc>
                      </w:tr>
                      <w:tr w:rsidR="00E10D66" w14:paraId="6A82F8E9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69CF8666" w14:textId="77777777" w:rsidR="00E10D66" w:rsidRDefault="00E5394D">
                            <w:pPr>
                              <w:pStyle w:val="TableParagraph"/>
                              <w:spacing w:before="122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nin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8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5963D709" w14:textId="77777777" w:rsidR="00E10D66" w:rsidRDefault="00E5394D">
                            <w:pPr>
                              <w:pStyle w:val="TableParagraph"/>
                              <w:spacing w:before="122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663D6842" w14:textId="77777777" w:rsidR="00E10D66" w:rsidRDefault="00E5394D">
                            <w:pPr>
                              <w:pStyle w:val="TableParagraph"/>
                              <w:spacing w:before="122"/>
                              <w:ind w:left="28" w:right="16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QC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5CD58CB5" w14:textId="77777777" w:rsidR="00E10D66" w:rsidRDefault="00E5394D">
                            <w:pPr>
                              <w:pStyle w:val="TableParagraph"/>
                              <w:spacing w:before="122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Verification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QA/QC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and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Inspection</w:t>
                            </w:r>
                            <w:r>
                              <w:rPr>
                                <w:rFonts w:ascii="Carlito"/>
                                <w:spacing w:val="-7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Standard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0783E8B4" w14:textId="77777777" w:rsidR="00E10D66" w:rsidRDefault="00E5394D">
                            <w:pPr>
                              <w:pStyle w:val="TableParagraph"/>
                              <w:spacing w:line="198" w:lineRule="exact"/>
                              <w:ind w:left="741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Gunawan</w:t>
                            </w:r>
                            <w:r>
                              <w:rPr>
                                <w:rFonts w:ascii="Carlito"/>
                                <w:spacing w:val="40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Lilik</w:t>
                            </w:r>
                          </w:p>
                        </w:tc>
                      </w:tr>
                      <w:tr w:rsidR="00E10D66" w14:paraId="6BD4AE0B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3D93F356" w14:textId="77777777" w:rsidR="00E10D66" w:rsidRDefault="00E5394D">
                            <w:pPr>
                              <w:pStyle w:val="TableParagraph"/>
                              <w:spacing w:before="123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nin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8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6FEB0B46" w14:textId="77777777" w:rsidR="00E10D66" w:rsidRDefault="00E5394D">
                            <w:pPr>
                              <w:pStyle w:val="TableParagraph"/>
                              <w:spacing w:before="123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14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6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271C5EE3" w14:textId="77777777" w:rsidR="00E10D66" w:rsidRDefault="00E5394D">
                            <w:pPr>
                              <w:pStyle w:val="TableParagraph"/>
                              <w:spacing w:before="123"/>
                              <w:ind w:left="28" w:right="12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PPIC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0670F805" w14:textId="77777777" w:rsidR="00E10D66" w:rsidRDefault="00E5394D">
                            <w:pPr>
                              <w:pStyle w:val="TableParagraph"/>
                              <w:spacing w:before="123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ion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Planning</w:t>
                            </w:r>
                            <w:r>
                              <w:rPr>
                                <w:rFonts w:ascii="Carlito"/>
                                <w:spacing w:val="-7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dan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Inventory</w:t>
                            </w:r>
                            <w:r>
                              <w:rPr>
                                <w:rFonts w:ascii="Carlito"/>
                                <w:spacing w:val="-1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Control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36E78B38" w14:textId="77777777" w:rsidR="00E10D66" w:rsidRDefault="00E5394D">
                            <w:pPr>
                              <w:pStyle w:val="TableParagraph"/>
                              <w:spacing w:line="198" w:lineRule="exact"/>
                              <w:ind w:left="922" w:right="893" w:firstLine="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Surya</w:t>
                            </w:r>
                            <w:r>
                              <w:rPr>
                                <w:rFonts w:ascii="Carlito"/>
                                <w:spacing w:val="40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Yulan</w:t>
                            </w:r>
                          </w:p>
                        </w:tc>
                      </w:tr>
                      <w:tr w:rsidR="00E10D66" w14:paraId="3CE6C0CC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5925DFDE" w14:textId="77777777" w:rsidR="00E10D66" w:rsidRDefault="00E5394D">
                            <w:pPr>
                              <w:pStyle w:val="TableParagraph"/>
                              <w:spacing w:before="123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lasa,</w:t>
                            </w:r>
                            <w:r>
                              <w:rPr>
                                <w:rFonts w:ascii="Carlito"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9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1D0A3BDD" w14:textId="77777777" w:rsidR="00E10D66" w:rsidRDefault="00E5394D">
                            <w:pPr>
                              <w:pStyle w:val="TableParagraph"/>
                              <w:spacing w:before="123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2CA75C90" w14:textId="77777777" w:rsidR="00E10D66" w:rsidRDefault="00E5394D">
                            <w:pPr>
                              <w:pStyle w:val="TableParagraph"/>
                              <w:spacing w:before="123"/>
                              <w:ind w:left="28" w:right="1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PC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WIP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2B96BA89" w14:textId="77777777" w:rsidR="00E10D66" w:rsidRDefault="00E5394D">
                            <w:pPr>
                              <w:pStyle w:val="TableParagraph"/>
                              <w:spacing w:before="123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Material &amp;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Komponen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Control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507ED26A" w14:textId="77777777" w:rsidR="00E10D66" w:rsidRDefault="00E5394D">
                            <w:pPr>
                              <w:pStyle w:val="TableParagraph"/>
                              <w:spacing w:before="26"/>
                              <w:ind w:left="741" w:right="716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Yulan</w:t>
                            </w:r>
                          </w:p>
                          <w:p w14:paraId="2C5B12A3" w14:textId="77777777" w:rsidR="00E10D66" w:rsidRDefault="00E5394D">
                            <w:pPr>
                              <w:pStyle w:val="TableParagraph"/>
                              <w:spacing w:before="28" w:line="161" w:lineRule="exact"/>
                              <w:ind w:left="741" w:right="709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Gunawan</w:t>
                            </w:r>
                          </w:p>
                        </w:tc>
                      </w:tr>
                      <w:tr w:rsidR="00E10D66" w14:paraId="39360687" w14:textId="77777777">
                        <w:trPr>
                          <w:trHeight w:val="625"/>
                        </w:trPr>
                        <w:tc>
                          <w:tcPr>
                            <w:tcW w:w="1940" w:type="dxa"/>
                          </w:tcPr>
                          <w:p w14:paraId="7B7F13D1" w14:textId="77777777" w:rsidR="00E10D66" w:rsidRDefault="00E10D66">
                            <w:pPr>
                              <w:pStyle w:val="TableParagraph"/>
                              <w:spacing w:before="6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55284497" w14:textId="77777777" w:rsidR="00E10D66" w:rsidRDefault="00E5394D">
                            <w:pPr>
                              <w:pStyle w:val="TableParagraph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lasa,</w:t>
                            </w:r>
                            <w:r>
                              <w:rPr>
                                <w:rFonts w:ascii="Carlito"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9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04DC44E1" w14:textId="77777777" w:rsidR="00E10D66" w:rsidRDefault="00E10D66">
                            <w:pPr>
                              <w:pStyle w:val="TableParagraph"/>
                              <w:spacing w:before="6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114B0E0F" w14:textId="77777777" w:rsidR="00E10D66" w:rsidRDefault="00E5394D">
                            <w:pPr>
                              <w:pStyle w:val="TableParagraph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14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6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07671046" w14:textId="77777777" w:rsidR="00E10D66" w:rsidRDefault="00E10D66">
                            <w:pPr>
                              <w:pStyle w:val="TableParagraph"/>
                              <w:spacing w:before="6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17E7F119" w14:textId="77777777" w:rsidR="00E10D66" w:rsidRDefault="00E5394D">
                            <w:pPr>
                              <w:pStyle w:val="TableParagraph"/>
                              <w:ind w:left="28" w:right="1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R&amp;D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3819113E" w14:textId="77777777" w:rsidR="00E10D66" w:rsidRDefault="00E10D66">
                            <w:pPr>
                              <w:pStyle w:val="TableParagraph"/>
                              <w:spacing w:before="6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34B7441A" w14:textId="77777777" w:rsidR="00E10D66" w:rsidRDefault="00E5394D">
                            <w:pPr>
                              <w:pStyle w:val="TableParagraph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Design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</w:t>
                            </w:r>
                            <w:r>
                              <w:rPr>
                                <w:rFonts w:ascii="Carlito"/>
                                <w:spacing w:val="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Development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Product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75BC6558" w14:textId="77777777" w:rsidR="00E10D66" w:rsidRDefault="00E5394D">
                            <w:pPr>
                              <w:pStyle w:val="TableParagraph"/>
                              <w:spacing w:before="136"/>
                              <w:ind w:left="741" w:right="71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Adhi</w:t>
                            </w:r>
                          </w:p>
                          <w:p w14:paraId="5788E13F" w14:textId="77777777" w:rsidR="00E10D66" w:rsidRDefault="00E5394D">
                            <w:pPr>
                              <w:pStyle w:val="TableParagraph"/>
                              <w:spacing w:before="28"/>
                              <w:ind w:left="2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Fitr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Nuzulianti</w:t>
                            </w:r>
                          </w:p>
                        </w:tc>
                      </w:tr>
                      <w:tr w:rsidR="00E10D66" w14:paraId="615D3F7F" w14:textId="77777777">
                        <w:trPr>
                          <w:trHeight w:val="844"/>
                        </w:trPr>
                        <w:tc>
                          <w:tcPr>
                            <w:tcW w:w="1940" w:type="dxa"/>
                          </w:tcPr>
                          <w:p w14:paraId="68A53E4F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65451AA" w14:textId="77777777" w:rsidR="00E10D66" w:rsidRDefault="00E10D66">
                            <w:pPr>
                              <w:pStyle w:val="TableParagraph"/>
                              <w:spacing w:before="1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0BCDAEFE" w14:textId="77777777" w:rsidR="00E10D66" w:rsidRDefault="00E5394D">
                            <w:pPr>
                              <w:pStyle w:val="TableParagraph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Rabu,</w:t>
                            </w:r>
                            <w:r>
                              <w:rPr>
                                <w:rFonts w:ascii="Carlito"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0</w:t>
                            </w:r>
                            <w:r>
                              <w:rPr>
                                <w:rFonts w:ascii="Carlito"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6CBEFDA5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761585B2" w14:textId="77777777" w:rsidR="00E10D66" w:rsidRDefault="00E10D66">
                            <w:pPr>
                              <w:pStyle w:val="TableParagraph"/>
                              <w:spacing w:before="1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32B6E717" w14:textId="77777777" w:rsidR="00E10D66" w:rsidRDefault="00E5394D">
                            <w:pPr>
                              <w:pStyle w:val="TableParagraph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2DCC26B6" w14:textId="77777777" w:rsidR="00E10D66" w:rsidRDefault="00E10D66">
                            <w:pPr>
                              <w:pStyle w:val="TableParagraph"/>
                              <w:spacing w:before="75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0BF5E74B" w14:textId="77777777" w:rsidR="00E10D66" w:rsidRDefault="00E5394D">
                            <w:pPr>
                              <w:pStyle w:val="TableParagraph"/>
                              <w:ind w:left="28" w:right="6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ion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Steel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10"/>
                                <w:sz w:val="14"/>
                              </w:rPr>
                              <w:t>&amp;</w:t>
                            </w:r>
                          </w:p>
                          <w:p w14:paraId="73B6CD2F" w14:textId="77777777" w:rsidR="00E10D66" w:rsidRDefault="00E5394D">
                            <w:pPr>
                              <w:pStyle w:val="TableParagraph"/>
                              <w:spacing w:before="28"/>
                              <w:ind w:left="28" w:right="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PRO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46EA72F8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B496757" w14:textId="77777777" w:rsidR="00E10D66" w:rsidRDefault="00E10D66">
                            <w:pPr>
                              <w:pStyle w:val="TableParagraph"/>
                              <w:spacing w:before="1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3A0E46E1" w14:textId="77777777" w:rsidR="00E10D66" w:rsidRDefault="00E5394D">
                            <w:pPr>
                              <w:pStyle w:val="TableParagraph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 Realization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Control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Plan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50C1EA26" w14:textId="77777777" w:rsidR="00E10D66" w:rsidRDefault="00E10D66">
                            <w:pPr>
                              <w:pStyle w:val="TableParagraph"/>
                              <w:spacing w:before="75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3A40876D" w14:textId="77777777" w:rsidR="00E10D66" w:rsidRDefault="00E5394D">
                            <w:pPr>
                              <w:pStyle w:val="TableParagraph"/>
                              <w:ind w:left="2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Fitri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Nuzulianti</w:t>
                            </w:r>
                          </w:p>
                          <w:p w14:paraId="58982F59" w14:textId="77777777" w:rsidR="00E10D66" w:rsidRDefault="00E5394D">
                            <w:pPr>
                              <w:pStyle w:val="TableParagraph"/>
                              <w:spacing w:before="28"/>
                              <w:ind w:left="741" w:right="70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Reggi</w:t>
                            </w:r>
                          </w:p>
                        </w:tc>
                      </w:tr>
                      <w:tr w:rsidR="00E10D66" w14:paraId="4A6C33DF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5159E6FE" w14:textId="77777777" w:rsidR="00E10D66" w:rsidRDefault="00E5394D">
                            <w:pPr>
                              <w:pStyle w:val="TableParagraph"/>
                              <w:spacing w:before="124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Rabu,</w:t>
                            </w:r>
                            <w:r>
                              <w:rPr>
                                <w:rFonts w:ascii="Carlito"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0</w:t>
                            </w:r>
                            <w:r>
                              <w:rPr>
                                <w:rFonts w:ascii="Carlito"/>
                                <w:spacing w:val="-8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00FF81C8" w14:textId="77777777" w:rsidR="00E10D66" w:rsidRDefault="00E5394D">
                            <w:pPr>
                              <w:pStyle w:val="TableParagraph"/>
                              <w:spacing w:before="124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14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6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65229186" w14:textId="77777777" w:rsidR="00E10D66" w:rsidRDefault="00E5394D">
                            <w:pPr>
                              <w:pStyle w:val="TableParagraph"/>
                              <w:spacing w:before="124"/>
                              <w:ind w:left="28" w:right="12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ion</w:t>
                            </w:r>
                            <w:r>
                              <w:rPr>
                                <w:rFonts w:ascii="Carlito"/>
                                <w:spacing w:val="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NSB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7A35A089" w14:textId="77777777" w:rsidR="00E10D66" w:rsidRDefault="00E5394D">
                            <w:pPr>
                              <w:pStyle w:val="TableParagraph"/>
                              <w:spacing w:before="124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 Realization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Control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Plan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765CB1C9" w14:textId="77777777" w:rsidR="00E10D66" w:rsidRDefault="00E5394D">
                            <w:pPr>
                              <w:pStyle w:val="TableParagraph"/>
                              <w:spacing w:before="27"/>
                              <w:ind w:left="744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Lilik</w:t>
                            </w:r>
                          </w:p>
                          <w:p w14:paraId="5D1D5C56" w14:textId="77777777" w:rsidR="00E10D66" w:rsidRDefault="00E5394D">
                            <w:pPr>
                              <w:pStyle w:val="TableParagraph"/>
                              <w:spacing w:before="29" w:line="159" w:lineRule="exact"/>
                              <w:ind w:left="741" w:right="70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Desti</w:t>
                            </w:r>
                          </w:p>
                        </w:tc>
                      </w:tr>
                      <w:tr w:rsidR="00E10D66" w14:paraId="3A762F00" w14:textId="77777777">
                        <w:trPr>
                          <w:trHeight w:val="844"/>
                        </w:trPr>
                        <w:tc>
                          <w:tcPr>
                            <w:tcW w:w="1940" w:type="dxa"/>
                          </w:tcPr>
                          <w:p w14:paraId="340EC9AE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365BDF9E" w14:textId="77777777" w:rsidR="00E10D66" w:rsidRDefault="00E10D66">
                            <w:pPr>
                              <w:pStyle w:val="TableParagraph"/>
                              <w:spacing w:before="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7D9E8E35" w14:textId="77777777" w:rsidR="00E10D66" w:rsidRDefault="00E5394D">
                            <w:pPr>
                              <w:pStyle w:val="TableParagraph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Kamis,</w:t>
                            </w:r>
                            <w:r>
                              <w:rPr>
                                <w:rFonts w:ascii="Carlito"/>
                                <w:spacing w:val="-10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1</w:t>
                            </w:r>
                            <w:r>
                              <w:rPr>
                                <w:rFonts w:ascii="Carlito"/>
                                <w:spacing w:val="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46C270FA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C750C0D" w14:textId="77777777" w:rsidR="00E10D66" w:rsidRDefault="00E10D66">
                            <w:pPr>
                              <w:pStyle w:val="TableParagraph"/>
                              <w:spacing w:before="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15C1169" w14:textId="77777777" w:rsidR="00E10D66" w:rsidRDefault="00E5394D">
                            <w:pPr>
                              <w:pStyle w:val="TableParagraph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6414B5F2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0994E5BA" w14:textId="77777777" w:rsidR="00E10D66" w:rsidRDefault="00E10D66">
                            <w:pPr>
                              <w:pStyle w:val="TableParagraph"/>
                              <w:spacing w:before="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303DB7C2" w14:textId="77777777" w:rsidR="00E10D66" w:rsidRDefault="00E5394D">
                            <w:pPr>
                              <w:pStyle w:val="TableParagraph"/>
                              <w:ind w:left="28" w:right="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ion</w:t>
                            </w:r>
                            <w:r>
                              <w:rPr>
                                <w:rFonts w:ascii="Carlito"/>
                                <w:spacing w:val="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Woodline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4ABF673E" w14:textId="77777777" w:rsidR="00E10D66" w:rsidRDefault="00E10D66">
                            <w:pPr>
                              <w:pStyle w:val="TableParagraph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BE8803A" w14:textId="77777777" w:rsidR="00E10D66" w:rsidRDefault="00E10D66">
                            <w:pPr>
                              <w:pStyle w:val="TableParagraph"/>
                              <w:spacing w:before="2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118C0E95" w14:textId="77777777" w:rsidR="00E10D66" w:rsidRDefault="00E5394D">
                            <w:pPr>
                              <w:pStyle w:val="TableParagraph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duct Realization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Control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Plan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451837FB" w14:textId="77777777" w:rsidR="00E10D66" w:rsidRDefault="00E10D66">
                            <w:pPr>
                              <w:pStyle w:val="TableParagraph"/>
                              <w:spacing w:before="76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4D286775" w14:textId="77777777" w:rsidR="00E10D66" w:rsidRDefault="00E5394D">
                            <w:pPr>
                              <w:pStyle w:val="TableParagraph"/>
                              <w:ind w:left="741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Reggi</w:t>
                            </w:r>
                          </w:p>
                          <w:p w14:paraId="2215D417" w14:textId="77777777" w:rsidR="00E10D66" w:rsidRDefault="00E5394D">
                            <w:pPr>
                              <w:pStyle w:val="TableParagraph"/>
                              <w:spacing w:before="28"/>
                              <w:ind w:left="2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Fitr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Febriani</w:t>
                            </w:r>
                          </w:p>
                        </w:tc>
                      </w:tr>
                      <w:tr w:rsidR="00E10D66" w14:paraId="5F43F292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62F5F920" w14:textId="77777777" w:rsidR="00E10D66" w:rsidRDefault="00E5394D">
                            <w:pPr>
                              <w:pStyle w:val="TableParagraph"/>
                              <w:spacing w:before="125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Kamis,</w:t>
                            </w:r>
                            <w:r>
                              <w:rPr>
                                <w:rFonts w:ascii="Carlito"/>
                                <w:spacing w:val="-10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1</w:t>
                            </w:r>
                            <w:r>
                              <w:rPr>
                                <w:rFonts w:ascii="Carlito"/>
                                <w:spacing w:val="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11633092" w14:textId="77777777" w:rsidR="00E10D66" w:rsidRDefault="00E5394D">
                            <w:pPr>
                              <w:pStyle w:val="TableParagraph"/>
                              <w:spacing w:before="125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14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6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254B12C1" w14:textId="77777777" w:rsidR="00E10D66" w:rsidRDefault="00E5394D">
                            <w:pPr>
                              <w:pStyle w:val="TableParagraph"/>
                              <w:spacing w:before="125"/>
                              <w:ind w:left="2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PCH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4C1B350D" w14:textId="77777777" w:rsidR="00E10D66" w:rsidRDefault="00E5394D">
                            <w:pPr>
                              <w:pStyle w:val="TableParagraph"/>
                              <w:spacing w:before="125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Purchasing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4ACF23BD" w14:textId="77777777" w:rsidR="00E10D66" w:rsidRDefault="00E5394D">
                            <w:pPr>
                              <w:pStyle w:val="TableParagraph"/>
                              <w:spacing w:before="28"/>
                              <w:ind w:left="741" w:right="70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Surya</w:t>
                            </w:r>
                          </w:p>
                          <w:p w14:paraId="079AF8B5" w14:textId="77777777" w:rsidR="00E10D66" w:rsidRDefault="00E5394D">
                            <w:pPr>
                              <w:pStyle w:val="TableParagraph"/>
                              <w:spacing w:before="28" w:line="158" w:lineRule="exact"/>
                              <w:ind w:left="743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Berry</w:t>
                            </w:r>
                          </w:p>
                        </w:tc>
                      </w:tr>
                      <w:tr w:rsidR="00E10D66" w14:paraId="002D8026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4CBDBB6E" w14:textId="77777777" w:rsidR="00E10D66" w:rsidRDefault="00E5394D">
                            <w:pPr>
                              <w:pStyle w:val="TableParagraph"/>
                              <w:spacing w:before="125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Jumat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2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25CC567C" w14:textId="77777777" w:rsidR="00E10D66" w:rsidRDefault="00E5394D">
                            <w:pPr>
                              <w:pStyle w:val="TableParagraph"/>
                              <w:spacing w:before="125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2B1E9FA0" w14:textId="77777777" w:rsidR="00E10D66" w:rsidRDefault="00E5394D">
                            <w:pPr>
                              <w:pStyle w:val="TableParagraph"/>
                              <w:spacing w:before="125"/>
                              <w:ind w:left="28" w:right="1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Engineering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50DE8907" w14:textId="77777777" w:rsidR="00E10D66" w:rsidRDefault="00E5394D">
                            <w:pPr>
                              <w:pStyle w:val="TableParagraph"/>
                              <w:spacing w:before="125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Maintenance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 Repair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Infrastrukture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043BAB76" w14:textId="77777777" w:rsidR="00E10D66" w:rsidRDefault="00E5394D">
                            <w:pPr>
                              <w:pStyle w:val="TableParagraph"/>
                              <w:spacing w:line="200" w:lineRule="atLeast"/>
                              <w:ind w:left="842" w:right="803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Berry</w:t>
                            </w:r>
                            <w:r>
                              <w:rPr>
                                <w:rFonts w:ascii="Carlito"/>
                                <w:spacing w:val="40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Adhi</w:t>
                            </w:r>
                          </w:p>
                        </w:tc>
                      </w:tr>
                      <w:tr w:rsidR="00E10D66" w14:paraId="1EAD70F3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6C99E0B5" w14:textId="77777777" w:rsidR="00E10D66" w:rsidRDefault="00E5394D">
                            <w:pPr>
                              <w:pStyle w:val="TableParagraph"/>
                              <w:spacing w:before="126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Jumat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2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664E74B7" w14:textId="77777777" w:rsidR="00E10D66" w:rsidRDefault="00E5394D">
                            <w:pPr>
                              <w:pStyle w:val="TableParagraph"/>
                              <w:spacing w:before="126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14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6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6AE08D89" w14:textId="77777777" w:rsidR="00E10D66" w:rsidRDefault="00E5394D">
                            <w:pPr>
                              <w:pStyle w:val="TableParagraph"/>
                              <w:spacing w:before="126"/>
                              <w:ind w:left="28" w:right="6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Marketing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 xml:space="preserve">&amp;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Sales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43A2A0AE" w14:textId="77777777" w:rsidR="00E10D66" w:rsidRDefault="00E5394D">
                            <w:pPr>
                              <w:pStyle w:val="TableParagraph"/>
                              <w:spacing w:before="29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Customer</w:t>
                            </w:r>
                            <w:r>
                              <w:rPr>
                                <w:rFonts w:ascii="Carlito"/>
                                <w:spacing w:val="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Handling</w:t>
                            </w:r>
                          </w:p>
                          <w:p w14:paraId="50FAF9DE" w14:textId="77777777" w:rsidR="00E10D66" w:rsidRDefault="00E5394D">
                            <w:pPr>
                              <w:pStyle w:val="TableParagraph"/>
                              <w:spacing w:before="27" w:line="158" w:lineRule="exact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 xml:space="preserve">Order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Handling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47509E80" w14:textId="77777777" w:rsidR="00E10D66" w:rsidRDefault="00E5394D">
                            <w:pPr>
                              <w:pStyle w:val="TableParagraph"/>
                              <w:spacing w:before="29"/>
                              <w:ind w:left="741" w:right="709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Diah</w:t>
                            </w:r>
                          </w:p>
                          <w:p w14:paraId="7ADD8111" w14:textId="77777777" w:rsidR="00E10D66" w:rsidRDefault="00E5394D">
                            <w:pPr>
                              <w:pStyle w:val="TableParagraph"/>
                              <w:spacing w:before="27" w:line="158" w:lineRule="exact"/>
                              <w:ind w:left="747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Maudina</w:t>
                            </w:r>
                          </w:p>
                        </w:tc>
                      </w:tr>
                      <w:tr w:rsidR="00E10D66" w14:paraId="48EBF989" w14:textId="77777777">
                        <w:trPr>
                          <w:trHeight w:val="625"/>
                        </w:trPr>
                        <w:tc>
                          <w:tcPr>
                            <w:tcW w:w="1940" w:type="dxa"/>
                          </w:tcPr>
                          <w:p w14:paraId="7ED2D2D8" w14:textId="77777777" w:rsidR="00E10D66" w:rsidRDefault="00E5394D">
                            <w:pPr>
                              <w:pStyle w:val="TableParagraph"/>
                              <w:spacing w:before="139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nin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5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78EFADFD" w14:textId="77777777" w:rsidR="00E10D66" w:rsidRDefault="00E5394D">
                            <w:pPr>
                              <w:pStyle w:val="TableParagraph"/>
                              <w:spacing w:before="139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6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1DF2B720" w14:textId="77777777" w:rsidR="00E10D66" w:rsidRDefault="00E5394D">
                            <w:pPr>
                              <w:pStyle w:val="TableParagraph"/>
                              <w:spacing w:before="139"/>
                              <w:ind w:left="28" w:right="9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HC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036815FA" w14:textId="77777777" w:rsidR="00E10D66" w:rsidRDefault="00E5394D">
                            <w:pPr>
                              <w:pStyle w:val="TableParagraph"/>
                              <w:spacing w:before="139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Provision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of</w:t>
                            </w:r>
                            <w:r>
                              <w:rPr>
                                <w:rFonts w:ascii="Carlito"/>
                                <w:spacing w:val="-7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Personel</w:t>
                            </w:r>
                            <w:r>
                              <w:rPr>
                                <w:rFonts w:ascii="Carlito"/>
                                <w:spacing w:val="-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&amp;</w:t>
                            </w:r>
                            <w:r>
                              <w:rPr>
                                <w:rFonts w:ascii="Carlito"/>
                                <w:spacing w:val="7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Development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4B1FD902" w14:textId="77777777" w:rsidR="00E10D66" w:rsidRDefault="00E5394D">
                            <w:pPr>
                              <w:pStyle w:val="TableParagraph"/>
                              <w:spacing w:before="139"/>
                              <w:ind w:left="743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Berry</w:t>
                            </w:r>
                          </w:p>
                          <w:p w14:paraId="1FD4FC9E" w14:textId="77777777" w:rsidR="00E10D66" w:rsidRDefault="00E5394D">
                            <w:pPr>
                              <w:pStyle w:val="TableParagraph"/>
                              <w:spacing w:before="27"/>
                              <w:ind w:left="744" w:right="70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Lilik</w:t>
                            </w:r>
                          </w:p>
                        </w:tc>
                      </w:tr>
                      <w:tr w:rsidR="00E10D66" w14:paraId="073B01E3" w14:textId="77777777">
                        <w:trPr>
                          <w:trHeight w:val="625"/>
                        </w:trPr>
                        <w:tc>
                          <w:tcPr>
                            <w:tcW w:w="1940" w:type="dxa"/>
                          </w:tcPr>
                          <w:p w14:paraId="1FD0E931" w14:textId="77777777" w:rsidR="00E10D66" w:rsidRDefault="00E10D66">
                            <w:pPr>
                              <w:pStyle w:val="TableParagraph"/>
                              <w:spacing w:before="65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2C8ED046" w14:textId="77777777" w:rsidR="00E10D66" w:rsidRDefault="00E5394D">
                            <w:pPr>
                              <w:pStyle w:val="TableParagraph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nin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5</w:t>
                            </w:r>
                            <w:r>
                              <w:rPr>
                                <w:rFonts w:ascii="Carlito"/>
                                <w:spacing w:val="-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7DD8CE3D" w14:textId="77777777" w:rsidR="00E10D66" w:rsidRDefault="00E10D66">
                            <w:pPr>
                              <w:pStyle w:val="TableParagraph"/>
                              <w:spacing w:before="65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016CFEF0" w14:textId="77777777" w:rsidR="00E10D66" w:rsidRDefault="00E5394D">
                            <w:pPr>
                              <w:pStyle w:val="TableParagraph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14.30</w:t>
                            </w:r>
                            <w:r>
                              <w:rPr>
                                <w:rFonts w:ascii="Carlito"/>
                                <w:spacing w:val="-7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16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4D7CEB91" w14:textId="77777777" w:rsidR="00E10D66" w:rsidRDefault="00E10D66">
                            <w:pPr>
                              <w:pStyle w:val="TableParagraph"/>
                              <w:spacing w:before="65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4C660439" w14:textId="77777777" w:rsidR="00E10D66" w:rsidRDefault="00E5394D">
                            <w:pPr>
                              <w:pStyle w:val="TableParagraph"/>
                              <w:ind w:left="28" w:right="10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Finance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00BCEF41" w14:textId="77777777" w:rsidR="00E10D66" w:rsidRDefault="00E10D66">
                            <w:pPr>
                              <w:pStyle w:val="TableParagraph"/>
                              <w:spacing w:before="65"/>
                              <w:rPr>
                                <w:rFonts w:ascii="Carlito"/>
                                <w:b/>
                                <w:sz w:val="14"/>
                              </w:rPr>
                            </w:pPr>
                          </w:p>
                          <w:p w14:paraId="6B333D58" w14:textId="77777777" w:rsidR="00E10D66" w:rsidRDefault="00E5394D">
                            <w:pPr>
                              <w:pStyle w:val="TableParagraph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Cost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control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27C543AB" w14:textId="77777777" w:rsidR="00E10D66" w:rsidRDefault="00E5394D">
                            <w:pPr>
                              <w:pStyle w:val="TableParagraph"/>
                              <w:spacing w:before="139"/>
                              <w:ind w:left="2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Fitri</w:t>
                            </w:r>
                            <w:r>
                              <w:rPr>
                                <w:rFonts w:ascii="Carlito"/>
                                <w:spacing w:val="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Febriani</w:t>
                            </w:r>
                          </w:p>
                          <w:p w14:paraId="55C1CF50" w14:textId="77777777" w:rsidR="00E10D66" w:rsidRDefault="00E5394D">
                            <w:pPr>
                              <w:pStyle w:val="TableParagraph"/>
                              <w:spacing w:before="28"/>
                              <w:ind w:left="741" w:right="70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Diah</w:t>
                            </w:r>
                          </w:p>
                        </w:tc>
                      </w:tr>
                      <w:tr w:rsidR="00E10D66" w14:paraId="2691FFAF" w14:textId="77777777">
                        <w:trPr>
                          <w:trHeight w:val="405"/>
                        </w:trPr>
                        <w:tc>
                          <w:tcPr>
                            <w:tcW w:w="1940" w:type="dxa"/>
                          </w:tcPr>
                          <w:p w14:paraId="7DC4226D" w14:textId="77777777" w:rsidR="00E10D66" w:rsidRDefault="00E5394D">
                            <w:pPr>
                              <w:pStyle w:val="TableParagraph"/>
                              <w:spacing w:before="126"/>
                              <w:ind w:left="27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Selasa,</w:t>
                            </w:r>
                            <w:r>
                              <w:rPr>
                                <w:rFonts w:ascii="Carlito"/>
                                <w:spacing w:val="-9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16</w:t>
                            </w:r>
                            <w:r>
                              <w:rPr>
                                <w:rFonts w:ascii="Carlito"/>
                                <w:spacing w:val="-3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Mei</w:t>
                            </w:r>
                            <w:r>
                              <w:rPr>
                                <w:rFonts w:ascii="Carlito"/>
                                <w:spacing w:val="2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2023</w:t>
                            </w:r>
                          </w:p>
                        </w:tc>
                        <w:tc>
                          <w:tcPr>
                            <w:tcW w:w="1940" w:type="dxa"/>
                          </w:tcPr>
                          <w:p w14:paraId="68699BF1" w14:textId="77777777" w:rsidR="00E10D66" w:rsidRDefault="00E5394D">
                            <w:pPr>
                              <w:pStyle w:val="TableParagraph"/>
                              <w:spacing w:before="126"/>
                              <w:ind w:left="59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>09.30</w:t>
                            </w:r>
                            <w:r>
                              <w:rPr>
                                <w:rFonts w:ascii="Carlito"/>
                                <w:spacing w:val="-7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Carlito"/>
                                <w:spacing w:val="1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11.00</w:t>
                            </w:r>
                          </w:p>
                        </w:tc>
                        <w:tc>
                          <w:tcPr>
                            <w:tcW w:w="1826" w:type="dxa"/>
                          </w:tcPr>
                          <w:p w14:paraId="36905F91" w14:textId="77777777" w:rsidR="00E10D66" w:rsidRDefault="00E5394D">
                            <w:pPr>
                              <w:pStyle w:val="TableParagraph"/>
                              <w:spacing w:before="126"/>
                              <w:ind w:left="28" w:right="5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5"/>
                                <w:sz w:val="14"/>
                              </w:rPr>
                              <w:t>IT</w:t>
                            </w:r>
                          </w:p>
                        </w:tc>
                        <w:tc>
                          <w:tcPr>
                            <w:tcW w:w="4223" w:type="dxa"/>
                          </w:tcPr>
                          <w:p w14:paraId="5BAF108C" w14:textId="77777777" w:rsidR="00E10D66" w:rsidRDefault="00E5394D">
                            <w:pPr>
                              <w:pStyle w:val="TableParagraph"/>
                              <w:spacing w:before="126"/>
                              <w:ind w:left="68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z w:val="14"/>
                              </w:rPr>
                              <w:t xml:space="preserve">Information </w:t>
                            </w:r>
                            <w:r>
                              <w:rPr>
                                <w:rFonts w:ascii="Carlito"/>
                                <w:spacing w:val="-2"/>
                                <w:sz w:val="14"/>
                              </w:rPr>
                              <w:t>System</w:t>
                            </w:r>
                          </w:p>
                        </w:tc>
                        <w:tc>
                          <w:tcPr>
                            <w:tcW w:w="2168" w:type="dxa"/>
                          </w:tcPr>
                          <w:p w14:paraId="661AA0A6" w14:textId="77777777" w:rsidR="00E10D66" w:rsidRDefault="00E5394D">
                            <w:pPr>
                              <w:pStyle w:val="TableParagraph"/>
                              <w:spacing w:before="126"/>
                              <w:ind w:left="741" w:right="708"/>
                              <w:jc w:val="center"/>
                              <w:rPr>
                                <w:rFonts w:ascii="Carlito"/>
                                <w:sz w:val="14"/>
                              </w:rPr>
                            </w:pPr>
                            <w:r>
                              <w:rPr>
                                <w:rFonts w:ascii="Carlito"/>
                                <w:spacing w:val="-4"/>
                                <w:sz w:val="14"/>
                              </w:rPr>
                              <w:t>Desti</w:t>
                            </w:r>
                          </w:p>
                        </w:tc>
                      </w:tr>
                    </w:tbl>
                    <w:p w14:paraId="4A0AAE52" w14:textId="77777777" w:rsidR="00E10D66" w:rsidRDefault="00E10D66">
                      <w:pPr>
                        <w:pStyle w:val="BodyText"/>
                      </w:pP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0" distR="0" simplePos="0" relativeHeight="251674112" behindDoc="1" locked="0" layoutInCell="1" allowOverlap="1" wp14:anchorId="52179282" wp14:editId="51E7B7E4">
                <wp:simplePos x="0" y="0"/>
                <wp:positionH relativeFrom="page">
                  <wp:posOffset>10453482</wp:posOffset>
                </wp:positionH>
                <wp:positionV relativeFrom="paragraph">
                  <wp:posOffset>4598708</wp:posOffset>
                </wp:positionV>
                <wp:extent cx="601980" cy="469900"/>
                <wp:effectExtent l="0" t="0" r="7620" b="6350"/>
                <wp:wrapTopAndBottom/>
                <wp:docPr id="455" name="Graphic 455">
                  <a:hlinkClick xmlns:a="http://schemas.openxmlformats.org/drawingml/2006/main" r:id="rId25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980" cy="46990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01980" h="469900">
                              <a:moveTo>
                                <a:pt x="155107" y="394478"/>
                              </a:moveTo>
                              <a:lnTo>
                                <a:pt x="119111" y="394478"/>
                              </a:lnTo>
                              <a:lnTo>
                                <a:pt x="111258" y="469892"/>
                              </a:lnTo>
                              <a:lnTo>
                                <a:pt x="150526" y="469892"/>
                              </a:lnTo>
                              <a:lnTo>
                                <a:pt x="155107" y="394478"/>
                              </a:lnTo>
                              <a:close/>
                            </a:path>
                            <a:path w="601980" h="469900">
                              <a:moveTo>
                                <a:pt x="482988" y="394478"/>
                              </a:moveTo>
                              <a:lnTo>
                                <a:pt x="446342" y="394478"/>
                              </a:lnTo>
                              <a:lnTo>
                                <a:pt x="451583" y="469892"/>
                              </a:lnTo>
                              <a:lnTo>
                                <a:pt x="490849" y="469892"/>
                              </a:lnTo>
                              <a:lnTo>
                                <a:pt x="482988" y="394478"/>
                              </a:lnTo>
                              <a:close/>
                            </a:path>
                            <a:path w="601980" h="469900">
                              <a:moveTo>
                                <a:pt x="196999" y="394478"/>
                              </a:moveTo>
                              <a:lnTo>
                                <a:pt x="165577" y="394478"/>
                              </a:lnTo>
                              <a:lnTo>
                                <a:pt x="163614" y="429285"/>
                              </a:lnTo>
                              <a:lnTo>
                                <a:pt x="196335" y="429285"/>
                              </a:lnTo>
                              <a:lnTo>
                                <a:pt x="196999" y="394478"/>
                              </a:lnTo>
                              <a:close/>
                            </a:path>
                            <a:path w="601980" h="469900">
                              <a:moveTo>
                                <a:pt x="435862" y="394478"/>
                              </a:moveTo>
                              <a:lnTo>
                                <a:pt x="404456" y="394478"/>
                              </a:lnTo>
                              <a:lnTo>
                                <a:pt x="405102" y="429285"/>
                              </a:lnTo>
                              <a:lnTo>
                                <a:pt x="437836" y="429285"/>
                              </a:lnTo>
                              <a:lnTo>
                                <a:pt x="435862" y="394478"/>
                              </a:lnTo>
                              <a:close/>
                            </a:path>
                            <a:path w="601980" h="469900">
                              <a:moveTo>
                                <a:pt x="490849" y="371274"/>
                              </a:moveTo>
                              <a:lnTo>
                                <a:pt x="111258" y="371274"/>
                              </a:lnTo>
                              <a:lnTo>
                                <a:pt x="111258" y="394478"/>
                              </a:lnTo>
                              <a:lnTo>
                                <a:pt x="490849" y="394478"/>
                              </a:lnTo>
                              <a:lnTo>
                                <a:pt x="490849" y="371274"/>
                              </a:lnTo>
                              <a:close/>
                            </a:path>
                            <a:path w="601980" h="469900">
                              <a:moveTo>
                                <a:pt x="162305" y="272651"/>
                              </a:moveTo>
                              <a:lnTo>
                                <a:pt x="130891" y="272651"/>
                              </a:lnTo>
                              <a:lnTo>
                                <a:pt x="121074" y="371274"/>
                              </a:lnTo>
                              <a:lnTo>
                                <a:pt x="156415" y="371274"/>
                              </a:lnTo>
                              <a:lnTo>
                                <a:pt x="162305" y="272651"/>
                              </a:lnTo>
                              <a:close/>
                            </a:path>
                            <a:path w="601980" h="469900">
                              <a:moveTo>
                                <a:pt x="200911" y="272651"/>
                              </a:moveTo>
                              <a:lnTo>
                                <a:pt x="172771" y="272651"/>
                              </a:lnTo>
                              <a:lnTo>
                                <a:pt x="166887" y="371274"/>
                              </a:lnTo>
                              <a:lnTo>
                                <a:pt x="197645" y="371274"/>
                              </a:lnTo>
                              <a:lnTo>
                                <a:pt x="197645" y="359671"/>
                              </a:lnTo>
                              <a:lnTo>
                                <a:pt x="434599" y="359671"/>
                              </a:lnTo>
                              <a:lnTo>
                                <a:pt x="433367" y="336472"/>
                              </a:lnTo>
                              <a:lnTo>
                                <a:pt x="198955" y="336472"/>
                              </a:lnTo>
                              <a:lnTo>
                                <a:pt x="200911" y="272651"/>
                              </a:lnTo>
                              <a:close/>
                            </a:path>
                            <a:path w="601980" h="469900">
                              <a:moveTo>
                                <a:pt x="434599" y="359671"/>
                              </a:moveTo>
                              <a:lnTo>
                                <a:pt x="403146" y="359671"/>
                              </a:lnTo>
                              <a:lnTo>
                                <a:pt x="403146" y="371274"/>
                              </a:lnTo>
                              <a:lnTo>
                                <a:pt x="435216" y="371274"/>
                              </a:lnTo>
                              <a:lnTo>
                                <a:pt x="434599" y="359671"/>
                              </a:lnTo>
                              <a:close/>
                            </a:path>
                            <a:path w="601980" h="469900">
                              <a:moveTo>
                                <a:pt x="471216" y="272651"/>
                              </a:moveTo>
                              <a:lnTo>
                                <a:pt x="440456" y="272651"/>
                              </a:lnTo>
                              <a:lnTo>
                                <a:pt x="446342" y="371274"/>
                              </a:lnTo>
                              <a:lnTo>
                                <a:pt x="481032" y="371274"/>
                              </a:lnTo>
                              <a:lnTo>
                                <a:pt x="471216" y="272651"/>
                              </a:lnTo>
                              <a:close/>
                            </a:path>
                            <a:path w="601980" h="469900">
                              <a:moveTo>
                                <a:pt x="429975" y="272651"/>
                              </a:moveTo>
                              <a:lnTo>
                                <a:pt x="401836" y="272651"/>
                              </a:lnTo>
                              <a:lnTo>
                                <a:pt x="403792" y="336472"/>
                              </a:lnTo>
                              <a:lnTo>
                                <a:pt x="433367" y="336472"/>
                              </a:lnTo>
                              <a:lnTo>
                                <a:pt x="429975" y="272651"/>
                              </a:lnTo>
                              <a:close/>
                            </a:path>
                            <a:path w="601980" h="469900">
                              <a:moveTo>
                                <a:pt x="337051" y="272651"/>
                              </a:moveTo>
                              <a:lnTo>
                                <a:pt x="265050" y="272651"/>
                              </a:lnTo>
                              <a:lnTo>
                                <a:pt x="261784" y="324859"/>
                              </a:lnTo>
                              <a:lnTo>
                                <a:pt x="340317" y="324859"/>
                              </a:lnTo>
                              <a:lnTo>
                                <a:pt x="337051" y="272651"/>
                              </a:lnTo>
                              <a:close/>
                            </a:path>
                            <a:path w="601980" h="469900">
                              <a:moveTo>
                                <a:pt x="477748" y="249459"/>
                              </a:moveTo>
                              <a:lnTo>
                                <a:pt x="124348" y="249459"/>
                              </a:lnTo>
                              <a:lnTo>
                                <a:pt x="124348" y="272651"/>
                              </a:lnTo>
                              <a:lnTo>
                                <a:pt x="477748" y="272651"/>
                              </a:lnTo>
                              <a:lnTo>
                                <a:pt x="477748" y="249459"/>
                              </a:lnTo>
                              <a:close/>
                            </a:path>
                            <a:path w="601980" h="469900">
                              <a:moveTo>
                                <a:pt x="165577" y="214637"/>
                              </a:moveTo>
                              <a:lnTo>
                                <a:pt x="136781" y="214637"/>
                              </a:lnTo>
                              <a:lnTo>
                                <a:pt x="133509" y="249459"/>
                              </a:lnTo>
                              <a:lnTo>
                                <a:pt x="163614" y="249459"/>
                              </a:lnTo>
                              <a:lnTo>
                                <a:pt x="165577" y="214637"/>
                              </a:lnTo>
                              <a:close/>
                            </a:path>
                            <a:path w="601980" h="469900">
                              <a:moveTo>
                                <a:pt x="202221" y="214637"/>
                              </a:moveTo>
                              <a:lnTo>
                                <a:pt x="175392" y="214637"/>
                              </a:lnTo>
                              <a:lnTo>
                                <a:pt x="173436" y="249459"/>
                              </a:lnTo>
                              <a:lnTo>
                                <a:pt x="201575" y="249459"/>
                              </a:lnTo>
                              <a:lnTo>
                                <a:pt x="202221" y="214637"/>
                              </a:lnTo>
                              <a:close/>
                            </a:path>
                            <a:path w="601980" h="469900">
                              <a:moveTo>
                                <a:pt x="294500" y="214637"/>
                              </a:moveTo>
                              <a:lnTo>
                                <a:pt x="281417" y="214637"/>
                              </a:lnTo>
                              <a:lnTo>
                                <a:pt x="281417" y="231467"/>
                              </a:lnTo>
                              <a:lnTo>
                                <a:pt x="274221" y="235524"/>
                              </a:lnTo>
                              <a:lnTo>
                                <a:pt x="269645" y="241902"/>
                              </a:lnTo>
                              <a:lnTo>
                                <a:pt x="267671" y="249459"/>
                              </a:lnTo>
                              <a:lnTo>
                                <a:pt x="334430" y="249459"/>
                              </a:lnTo>
                              <a:lnTo>
                                <a:pt x="332456" y="242491"/>
                              </a:lnTo>
                              <a:lnTo>
                                <a:pt x="327880" y="236113"/>
                              </a:lnTo>
                              <a:lnTo>
                                <a:pt x="320684" y="231467"/>
                              </a:lnTo>
                              <a:lnTo>
                                <a:pt x="320684" y="226822"/>
                              </a:lnTo>
                              <a:lnTo>
                                <a:pt x="294500" y="226822"/>
                              </a:lnTo>
                              <a:lnTo>
                                <a:pt x="294500" y="214637"/>
                              </a:lnTo>
                              <a:close/>
                            </a:path>
                            <a:path w="601980" h="469900">
                              <a:moveTo>
                                <a:pt x="426709" y="214637"/>
                              </a:moveTo>
                              <a:lnTo>
                                <a:pt x="399880" y="214637"/>
                              </a:lnTo>
                              <a:lnTo>
                                <a:pt x="400526" y="249459"/>
                              </a:lnTo>
                              <a:lnTo>
                                <a:pt x="428665" y="249459"/>
                              </a:lnTo>
                              <a:lnTo>
                                <a:pt x="426709" y="214637"/>
                              </a:lnTo>
                              <a:close/>
                            </a:path>
                            <a:path w="601980" h="469900">
                              <a:moveTo>
                                <a:pt x="465311" y="214637"/>
                              </a:moveTo>
                              <a:lnTo>
                                <a:pt x="436526" y="214637"/>
                              </a:lnTo>
                              <a:lnTo>
                                <a:pt x="438482" y="249459"/>
                              </a:lnTo>
                              <a:lnTo>
                                <a:pt x="468596" y="249459"/>
                              </a:lnTo>
                              <a:lnTo>
                                <a:pt x="465311" y="214637"/>
                              </a:lnTo>
                              <a:close/>
                            </a:path>
                            <a:path w="601980" h="469900">
                              <a:moveTo>
                                <a:pt x="303006" y="226250"/>
                              </a:moveTo>
                              <a:lnTo>
                                <a:pt x="299095" y="226250"/>
                              </a:lnTo>
                              <a:lnTo>
                                <a:pt x="294500" y="226822"/>
                              </a:lnTo>
                              <a:lnTo>
                                <a:pt x="307601" y="226822"/>
                              </a:lnTo>
                              <a:lnTo>
                                <a:pt x="303006" y="226250"/>
                              </a:lnTo>
                              <a:close/>
                            </a:path>
                            <a:path w="601980" h="469900">
                              <a:moveTo>
                                <a:pt x="320684" y="214637"/>
                              </a:moveTo>
                              <a:lnTo>
                                <a:pt x="307601" y="214637"/>
                              </a:lnTo>
                              <a:lnTo>
                                <a:pt x="307601" y="226822"/>
                              </a:lnTo>
                              <a:lnTo>
                                <a:pt x="320684" y="226822"/>
                              </a:lnTo>
                              <a:lnTo>
                                <a:pt x="320684" y="214637"/>
                              </a:lnTo>
                              <a:close/>
                            </a:path>
                            <a:path w="601980" h="469900">
                              <a:moveTo>
                                <a:pt x="490849" y="179832"/>
                              </a:moveTo>
                              <a:lnTo>
                                <a:pt x="111258" y="179832"/>
                              </a:lnTo>
                              <a:lnTo>
                                <a:pt x="111258" y="214637"/>
                              </a:lnTo>
                              <a:lnTo>
                                <a:pt x="490849" y="214637"/>
                              </a:lnTo>
                              <a:lnTo>
                                <a:pt x="490849" y="179832"/>
                              </a:lnTo>
                              <a:close/>
                            </a:path>
                            <a:path w="601980" h="469900">
                              <a:moveTo>
                                <a:pt x="568717" y="116028"/>
                              </a:moveTo>
                              <a:lnTo>
                                <a:pt x="32722" y="116028"/>
                              </a:lnTo>
                              <a:lnTo>
                                <a:pt x="59453" y="145557"/>
                              </a:lnTo>
                              <a:lnTo>
                                <a:pt x="79680" y="160839"/>
                              </a:lnTo>
                              <a:lnTo>
                                <a:pt x="103588" y="166767"/>
                              </a:lnTo>
                              <a:lnTo>
                                <a:pt x="141362" y="168236"/>
                              </a:lnTo>
                              <a:lnTo>
                                <a:pt x="140054" y="179832"/>
                              </a:lnTo>
                              <a:lnTo>
                                <a:pt x="167540" y="179832"/>
                              </a:lnTo>
                              <a:lnTo>
                                <a:pt x="168195" y="168236"/>
                              </a:lnTo>
                              <a:lnTo>
                                <a:pt x="460089" y="168236"/>
                              </a:lnTo>
                              <a:lnTo>
                                <a:pt x="504121" y="159588"/>
                              </a:lnTo>
                              <a:lnTo>
                                <a:pt x="538455" y="141696"/>
                              </a:lnTo>
                              <a:lnTo>
                                <a:pt x="560763" y="124022"/>
                              </a:lnTo>
                              <a:lnTo>
                                <a:pt x="568717" y="116028"/>
                              </a:lnTo>
                              <a:close/>
                            </a:path>
                            <a:path w="601980" h="469900">
                              <a:moveTo>
                                <a:pt x="460089" y="168236"/>
                              </a:moveTo>
                              <a:lnTo>
                                <a:pt x="433906" y="168236"/>
                              </a:lnTo>
                              <a:lnTo>
                                <a:pt x="434552" y="179832"/>
                              </a:lnTo>
                              <a:lnTo>
                                <a:pt x="461399" y="179832"/>
                              </a:lnTo>
                              <a:lnTo>
                                <a:pt x="460089" y="168236"/>
                              </a:lnTo>
                              <a:close/>
                            </a:path>
                            <a:path w="601980" h="469900">
                              <a:moveTo>
                                <a:pt x="301051" y="0"/>
                              </a:moveTo>
                              <a:lnTo>
                                <a:pt x="293289" y="1332"/>
                              </a:lnTo>
                              <a:lnTo>
                                <a:pt x="287062" y="5002"/>
                              </a:lnTo>
                              <a:lnTo>
                                <a:pt x="282920" y="10522"/>
                              </a:lnTo>
                              <a:lnTo>
                                <a:pt x="281417" y="17402"/>
                              </a:lnTo>
                              <a:lnTo>
                                <a:pt x="281417" y="29015"/>
                              </a:lnTo>
                              <a:lnTo>
                                <a:pt x="223091" y="64190"/>
                              </a:lnTo>
                              <a:lnTo>
                                <a:pt x="127949" y="83322"/>
                              </a:lnTo>
                              <a:lnTo>
                                <a:pt x="39186" y="91252"/>
                              </a:lnTo>
                              <a:lnTo>
                                <a:pt x="0" y="92819"/>
                              </a:lnTo>
                              <a:lnTo>
                                <a:pt x="1308" y="98625"/>
                              </a:lnTo>
                              <a:lnTo>
                                <a:pt x="4652" y="105747"/>
                              </a:lnTo>
                              <a:lnTo>
                                <a:pt x="10388" y="111240"/>
                              </a:lnTo>
                              <a:lnTo>
                                <a:pt x="17966" y="114776"/>
                              </a:lnTo>
                              <a:lnTo>
                                <a:pt x="26832" y="116028"/>
                              </a:lnTo>
                              <a:lnTo>
                                <a:pt x="574622" y="116028"/>
                              </a:lnTo>
                              <a:lnTo>
                                <a:pt x="601451" y="92819"/>
                              </a:lnTo>
                              <a:lnTo>
                                <a:pt x="583241" y="92242"/>
                              </a:lnTo>
                              <a:lnTo>
                                <a:pt x="536508" y="89554"/>
                              </a:lnTo>
                              <a:lnTo>
                                <a:pt x="474069" y="83322"/>
                              </a:lnTo>
                              <a:lnTo>
                                <a:pt x="408741" y="72111"/>
                              </a:lnTo>
                              <a:lnTo>
                                <a:pt x="353341" y="54487"/>
                              </a:lnTo>
                              <a:lnTo>
                                <a:pt x="320684" y="29015"/>
                              </a:lnTo>
                              <a:lnTo>
                                <a:pt x="320684" y="17402"/>
                              </a:lnTo>
                              <a:lnTo>
                                <a:pt x="319181" y="10522"/>
                              </a:lnTo>
                              <a:lnTo>
                                <a:pt x="315040" y="5002"/>
                              </a:lnTo>
                              <a:lnTo>
                                <a:pt x="308812" y="1332"/>
                              </a:lnTo>
                              <a:lnTo>
                                <a:pt x="30105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A77CDF" id="Graphic 455" o:spid="_x0000_s1026" href="#Slide_3:_BISNIS_PROSES_CMS" style="position:absolute;margin-left:823.1pt;margin-top:362.1pt;width:47.4pt;height:37pt;z-index:-251642368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601980,469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" o:button="t" path="m155107,394478r-35996,l111258,469892r39268,l155107,394478xem482988,394478r-36646,l451583,469892r39266,l482988,394478xem196999,394478r-31422,l163614,429285r32721,l196999,394478xem435862,394478r-31406,l405102,429285r32734,l435862,394478xem490849,371274r-379591,l111258,394478r379591,l490849,371274xem162305,272651r-31414,l121074,371274r35341,l162305,272651xem200911,272651r-28140,l166887,371274r30758,l197645,359671r236954,l433367,336472r-234412,l200911,272651xem434599,359671r-31453,l403146,371274r32070,l434599,359671xem471216,272651r-30760,l446342,371274r34690,l471216,272651xem429975,272651r-28139,l403792,336472r29575,l429975,272651xem337051,272651r-72001,l261784,324859r78533,l337051,272651xem477748,249459r-353400,l124348,272651r353400,l477748,249459xem165577,214637r-28796,l133509,249459r30105,l165577,214637xem202221,214637r-26829,l173436,249459r28139,l202221,214637xem294500,214637r-13083,l281417,231467r-7196,4057l269645,241902r-1974,7557l334430,249459r-1974,-6968l327880,236113r-7196,-4646l320684,226822r-26184,l294500,214637xem426709,214637r-26829,l400526,249459r28139,l426709,214637xem465311,214637r-28785,l438482,249459r30114,l465311,214637xem303006,226250r-3911,l294500,226822r13101,l303006,226250xem320684,214637r-13083,l307601,226822r13083,l320684,214637xem490849,179832r-379591,l111258,214637r379591,l490849,179832xem568717,116028r-535995,l59453,145557r20227,15282l103588,166767r37774,1469l140054,179832r27486,l168195,168236r291894,l504121,159588r34334,-17892l560763,124022r7954,-7994xem460089,168236r-26183,l434552,179832r26847,l460089,168236xem301051,r-7762,1332l287062,5002r-4142,5520l281417,17402r,11613l223091,64190,127949,83322,39186,91252,,92819r1308,5806l4652,105747r5736,5493l17966,114776r8866,1252l574622,116028,601451,92819r-18210,-577l536508,89554,474069,83322,408741,72111,353341,54487,320684,29015r,-11613l319181,10522,315040,5002,308812,1332,301051,xe" fillcolor="black" stroked="f">
                <v:fill o:detectmouseclick="t"/>
                <v:path arrowok="t"/>
                <w10:wrap type="topAndBottom" anchorx="page"/>
              </v:shape>
            </w:pict>
          </mc:Fallback>
        </mc:AlternateContent>
      </w:r>
      <w:r>
        <w:rPr>
          <w:b/>
          <w:sz w:val="24"/>
        </w:rPr>
        <w:t>PERIODE</w:t>
      </w:r>
      <w:r>
        <w:rPr>
          <w:b/>
          <w:spacing w:val="-4"/>
          <w:sz w:val="24"/>
        </w:rPr>
        <w:t xml:space="preserve"> </w:t>
      </w:r>
      <w:r>
        <w:rPr>
          <w:b/>
          <w:sz w:val="24"/>
        </w:rPr>
        <w:t>: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1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Januari</w:t>
      </w:r>
      <w:r>
        <w:rPr>
          <w:b/>
          <w:spacing w:val="5"/>
          <w:sz w:val="24"/>
        </w:rPr>
        <w:t xml:space="preserve"> </w:t>
      </w:r>
      <w:r>
        <w:rPr>
          <w:b/>
          <w:sz w:val="24"/>
        </w:rPr>
        <w:t>s.d</w:t>
      </w:r>
      <w:r>
        <w:rPr>
          <w:b/>
          <w:spacing w:val="-9"/>
          <w:sz w:val="24"/>
        </w:rPr>
        <w:t xml:space="preserve"> </w:t>
      </w:r>
      <w:r>
        <w:rPr>
          <w:b/>
          <w:sz w:val="24"/>
        </w:rPr>
        <w:t>30</w:t>
      </w:r>
      <w:r>
        <w:rPr>
          <w:b/>
          <w:spacing w:val="5"/>
          <w:sz w:val="24"/>
        </w:rPr>
        <w:t xml:space="preserve"> </w:t>
      </w:r>
      <w:r>
        <w:rPr>
          <w:b/>
          <w:sz w:val="24"/>
        </w:rPr>
        <w:t>April</w:t>
      </w:r>
      <w:r>
        <w:rPr>
          <w:b/>
          <w:spacing w:val="-2"/>
          <w:sz w:val="24"/>
        </w:rPr>
        <w:t xml:space="preserve"> </w:t>
      </w:r>
      <w:r>
        <w:rPr>
          <w:b/>
          <w:spacing w:val="-4"/>
          <w:sz w:val="24"/>
        </w:rPr>
        <w:t>2023</w:t>
      </w:r>
    </w:p>
    <w:p w14:paraId="0FD3E5CA" w14:textId="77777777" w:rsidR="00E10D66" w:rsidRDefault="00E10D66">
      <w:pPr>
        <w:spacing w:line="292" w:lineRule="exact"/>
        <w:rPr>
          <w:sz w:val="24"/>
        </w:rPr>
        <w:sectPr w:rsidR="00E10D66">
          <w:pgSz w:w="19210" w:h="10810" w:orient="landscape"/>
          <w:pgMar w:top="660" w:right="1320" w:bottom="280" w:left="1200" w:header="720" w:footer="720" w:gutter="0"/>
          <w:cols w:space="720"/>
        </w:sectPr>
      </w:pPr>
    </w:p>
    <w:p w14:paraId="4F232630" w14:textId="77777777" w:rsidR="00E10D66" w:rsidRDefault="00E5394D">
      <w:pPr>
        <w:pStyle w:val="Heading2"/>
        <w:spacing w:line="738" w:lineRule="exact"/>
        <w:ind w:left="120"/>
      </w:pPr>
      <w:r>
        <w:rPr>
          <w:noProof/>
        </w:rPr>
        <w:lastRenderedPageBreak/>
        <mc:AlternateContent>
          <mc:Choice Requires="wps">
            <w:drawing>
              <wp:anchor distT="0" distB="0" distL="0" distR="0" simplePos="0" relativeHeight="251657728" behindDoc="0" locked="0" layoutInCell="1" allowOverlap="1" wp14:anchorId="0E964FD8" wp14:editId="162B900A">
                <wp:simplePos x="0" y="0"/>
                <wp:positionH relativeFrom="page">
                  <wp:posOffset>11369603</wp:posOffset>
                </wp:positionH>
                <wp:positionV relativeFrom="page">
                  <wp:posOffset>5423851</wp:posOffset>
                </wp:positionV>
                <wp:extent cx="499109" cy="391160"/>
                <wp:effectExtent l="0" t="0" r="0" b="8890"/>
                <wp:wrapNone/>
                <wp:docPr id="456" name="Graphic 456">
                  <a:hlinkClick xmlns:a="http://schemas.openxmlformats.org/drawingml/2006/main" r:id="rId25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99109" cy="3911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499109" h="391160">
                              <a:moveTo>
                                <a:pt x="128705" y="328211"/>
                              </a:moveTo>
                              <a:lnTo>
                                <a:pt x="98836" y="328211"/>
                              </a:lnTo>
                              <a:lnTo>
                                <a:pt x="92320" y="390956"/>
                              </a:lnTo>
                              <a:lnTo>
                                <a:pt x="124903" y="390956"/>
                              </a:lnTo>
                              <a:lnTo>
                                <a:pt x="128705" y="328211"/>
                              </a:lnTo>
                              <a:close/>
                            </a:path>
                            <a:path w="499109" h="391160">
                              <a:moveTo>
                                <a:pt x="400775" y="328211"/>
                              </a:moveTo>
                              <a:lnTo>
                                <a:pt x="370367" y="328211"/>
                              </a:lnTo>
                              <a:lnTo>
                                <a:pt x="374715" y="390956"/>
                              </a:lnTo>
                              <a:lnTo>
                                <a:pt x="407298" y="390956"/>
                              </a:lnTo>
                              <a:lnTo>
                                <a:pt x="400775" y="328211"/>
                              </a:lnTo>
                              <a:close/>
                            </a:path>
                            <a:path w="499109" h="391160">
                              <a:moveTo>
                                <a:pt x="163466" y="328211"/>
                              </a:moveTo>
                              <a:lnTo>
                                <a:pt x="137393" y="328211"/>
                              </a:lnTo>
                              <a:lnTo>
                                <a:pt x="135764" y="357170"/>
                              </a:lnTo>
                              <a:lnTo>
                                <a:pt x="162915" y="357170"/>
                              </a:lnTo>
                              <a:lnTo>
                                <a:pt x="163466" y="328211"/>
                              </a:lnTo>
                              <a:close/>
                            </a:path>
                            <a:path w="499109" h="391160">
                              <a:moveTo>
                                <a:pt x="361670" y="328211"/>
                              </a:moveTo>
                              <a:lnTo>
                                <a:pt x="335610" y="328211"/>
                              </a:lnTo>
                              <a:lnTo>
                                <a:pt x="336146" y="357170"/>
                              </a:lnTo>
                              <a:lnTo>
                                <a:pt x="363308" y="357170"/>
                              </a:lnTo>
                              <a:lnTo>
                                <a:pt x="361670" y="328211"/>
                              </a:lnTo>
                              <a:close/>
                            </a:path>
                            <a:path w="499109" h="391160">
                              <a:moveTo>
                                <a:pt x="407298" y="308905"/>
                              </a:moveTo>
                              <a:lnTo>
                                <a:pt x="92320" y="308905"/>
                              </a:lnTo>
                              <a:lnTo>
                                <a:pt x="92320" y="328211"/>
                              </a:lnTo>
                              <a:lnTo>
                                <a:pt x="407298" y="328211"/>
                              </a:lnTo>
                              <a:lnTo>
                                <a:pt x="407298" y="308905"/>
                              </a:lnTo>
                              <a:close/>
                            </a:path>
                            <a:path w="499109" h="391160">
                              <a:moveTo>
                                <a:pt x="134678" y="226849"/>
                              </a:moveTo>
                              <a:lnTo>
                                <a:pt x="108611" y="226849"/>
                              </a:lnTo>
                              <a:lnTo>
                                <a:pt x="100465" y="308905"/>
                              </a:lnTo>
                              <a:lnTo>
                                <a:pt x="129791" y="308905"/>
                              </a:lnTo>
                              <a:lnTo>
                                <a:pt x="134678" y="226849"/>
                              </a:lnTo>
                              <a:close/>
                            </a:path>
                            <a:path w="499109" h="391160">
                              <a:moveTo>
                                <a:pt x="166712" y="226849"/>
                              </a:moveTo>
                              <a:lnTo>
                                <a:pt x="143363" y="226849"/>
                              </a:lnTo>
                              <a:lnTo>
                                <a:pt x="138480" y="308905"/>
                              </a:lnTo>
                              <a:lnTo>
                                <a:pt x="164002" y="308905"/>
                              </a:lnTo>
                              <a:lnTo>
                                <a:pt x="164002" y="299251"/>
                              </a:lnTo>
                              <a:lnTo>
                                <a:pt x="360623" y="299251"/>
                              </a:lnTo>
                              <a:lnTo>
                                <a:pt x="359600" y="279949"/>
                              </a:lnTo>
                              <a:lnTo>
                                <a:pt x="165089" y="279949"/>
                              </a:lnTo>
                              <a:lnTo>
                                <a:pt x="166712" y="226849"/>
                              </a:lnTo>
                              <a:close/>
                            </a:path>
                            <a:path w="499109" h="391160">
                              <a:moveTo>
                                <a:pt x="360623" y="299251"/>
                              </a:moveTo>
                              <a:lnTo>
                                <a:pt x="334523" y="299251"/>
                              </a:lnTo>
                              <a:lnTo>
                                <a:pt x="334523" y="308905"/>
                              </a:lnTo>
                              <a:lnTo>
                                <a:pt x="361134" y="308905"/>
                              </a:lnTo>
                              <a:lnTo>
                                <a:pt x="360623" y="299251"/>
                              </a:lnTo>
                              <a:close/>
                            </a:path>
                            <a:path w="499109" h="391160">
                              <a:moveTo>
                                <a:pt x="391006" y="226849"/>
                              </a:moveTo>
                              <a:lnTo>
                                <a:pt x="365483" y="226849"/>
                              </a:lnTo>
                              <a:lnTo>
                                <a:pt x="370367" y="308905"/>
                              </a:lnTo>
                              <a:lnTo>
                                <a:pt x="399152" y="308905"/>
                              </a:lnTo>
                              <a:lnTo>
                                <a:pt x="391006" y="226849"/>
                              </a:lnTo>
                              <a:close/>
                            </a:path>
                            <a:path w="499109" h="391160">
                              <a:moveTo>
                                <a:pt x="356786" y="226849"/>
                              </a:moveTo>
                              <a:lnTo>
                                <a:pt x="333436" y="226849"/>
                              </a:lnTo>
                              <a:lnTo>
                                <a:pt x="335059" y="279949"/>
                              </a:lnTo>
                              <a:lnTo>
                                <a:pt x="359600" y="279949"/>
                              </a:lnTo>
                              <a:lnTo>
                                <a:pt x="356786" y="226849"/>
                              </a:lnTo>
                              <a:close/>
                            </a:path>
                            <a:path w="499109" h="391160">
                              <a:moveTo>
                                <a:pt x="279678" y="226849"/>
                              </a:moveTo>
                              <a:lnTo>
                                <a:pt x="219934" y="226849"/>
                              </a:lnTo>
                              <a:lnTo>
                                <a:pt x="217224" y="270287"/>
                              </a:lnTo>
                              <a:lnTo>
                                <a:pt x="282389" y="270287"/>
                              </a:lnTo>
                              <a:lnTo>
                                <a:pt x="279678" y="226849"/>
                              </a:lnTo>
                              <a:close/>
                            </a:path>
                            <a:path w="499109" h="391160">
                              <a:moveTo>
                                <a:pt x="396427" y="207553"/>
                              </a:moveTo>
                              <a:lnTo>
                                <a:pt x="103181" y="207553"/>
                              </a:lnTo>
                              <a:lnTo>
                                <a:pt x="103181" y="226849"/>
                              </a:lnTo>
                              <a:lnTo>
                                <a:pt x="396427" y="226849"/>
                              </a:lnTo>
                              <a:lnTo>
                                <a:pt x="396427" y="207553"/>
                              </a:lnTo>
                              <a:close/>
                            </a:path>
                            <a:path w="499109" h="391160">
                              <a:moveTo>
                                <a:pt x="137393" y="178581"/>
                              </a:moveTo>
                              <a:lnTo>
                                <a:pt x="113498" y="178581"/>
                              </a:lnTo>
                              <a:lnTo>
                                <a:pt x="110783" y="207553"/>
                              </a:lnTo>
                              <a:lnTo>
                                <a:pt x="135764" y="207553"/>
                              </a:lnTo>
                              <a:lnTo>
                                <a:pt x="137393" y="178581"/>
                              </a:lnTo>
                              <a:close/>
                            </a:path>
                            <a:path w="499109" h="391160">
                              <a:moveTo>
                                <a:pt x="167799" y="178581"/>
                              </a:moveTo>
                              <a:lnTo>
                                <a:pt x="145537" y="178581"/>
                              </a:lnTo>
                              <a:lnTo>
                                <a:pt x="143914" y="207553"/>
                              </a:lnTo>
                              <a:lnTo>
                                <a:pt x="167263" y="207553"/>
                              </a:lnTo>
                              <a:lnTo>
                                <a:pt x="167799" y="178581"/>
                              </a:lnTo>
                              <a:close/>
                            </a:path>
                            <a:path w="499109" h="391160">
                              <a:moveTo>
                                <a:pt x="244371" y="178581"/>
                              </a:moveTo>
                              <a:lnTo>
                                <a:pt x="233515" y="178581"/>
                              </a:lnTo>
                              <a:lnTo>
                                <a:pt x="233515" y="192584"/>
                              </a:lnTo>
                              <a:lnTo>
                                <a:pt x="227544" y="195959"/>
                              </a:lnTo>
                              <a:lnTo>
                                <a:pt x="223747" y="201266"/>
                              </a:lnTo>
                              <a:lnTo>
                                <a:pt x="222108" y="207553"/>
                              </a:lnTo>
                              <a:lnTo>
                                <a:pt x="277504" y="207553"/>
                              </a:lnTo>
                              <a:lnTo>
                                <a:pt x="275866" y="201756"/>
                              </a:lnTo>
                              <a:lnTo>
                                <a:pt x="272069" y="196448"/>
                              </a:lnTo>
                              <a:lnTo>
                                <a:pt x="266097" y="192584"/>
                              </a:lnTo>
                              <a:lnTo>
                                <a:pt x="266097" y="188719"/>
                              </a:lnTo>
                              <a:lnTo>
                                <a:pt x="244371" y="188719"/>
                              </a:lnTo>
                              <a:lnTo>
                                <a:pt x="244371" y="178581"/>
                              </a:lnTo>
                              <a:close/>
                            </a:path>
                            <a:path w="499109" h="391160">
                              <a:moveTo>
                                <a:pt x="354076" y="178581"/>
                              </a:moveTo>
                              <a:lnTo>
                                <a:pt x="331813" y="178581"/>
                              </a:lnTo>
                              <a:lnTo>
                                <a:pt x="332349" y="207553"/>
                              </a:lnTo>
                              <a:lnTo>
                                <a:pt x="355699" y="207553"/>
                              </a:lnTo>
                              <a:lnTo>
                                <a:pt x="354076" y="178581"/>
                              </a:lnTo>
                              <a:close/>
                            </a:path>
                            <a:path w="499109" h="391160">
                              <a:moveTo>
                                <a:pt x="386107" y="178581"/>
                              </a:moveTo>
                              <a:lnTo>
                                <a:pt x="362221" y="178581"/>
                              </a:lnTo>
                              <a:lnTo>
                                <a:pt x="363844" y="207553"/>
                              </a:lnTo>
                              <a:lnTo>
                                <a:pt x="388832" y="207553"/>
                              </a:lnTo>
                              <a:lnTo>
                                <a:pt x="386107" y="178581"/>
                              </a:lnTo>
                              <a:close/>
                            </a:path>
                            <a:path w="499109" h="391160">
                              <a:moveTo>
                                <a:pt x="251429" y="188243"/>
                              </a:moveTo>
                              <a:lnTo>
                                <a:pt x="248183" y="188243"/>
                              </a:lnTo>
                              <a:lnTo>
                                <a:pt x="244371" y="188719"/>
                              </a:lnTo>
                              <a:lnTo>
                                <a:pt x="255242" y="188719"/>
                              </a:lnTo>
                              <a:lnTo>
                                <a:pt x="251429" y="188243"/>
                              </a:lnTo>
                              <a:close/>
                            </a:path>
                            <a:path w="499109" h="391160">
                              <a:moveTo>
                                <a:pt x="266097" y="178581"/>
                              </a:moveTo>
                              <a:lnTo>
                                <a:pt x="255242" y="178581"/>
                              </a:lnTo>
                              <a:lnTo>
                                <a:pt x="255242" y="188719"/>
                              </a:lnTo>
                              <a:lnTo>
                                <a:pt x="266097" y="188719"/>
                              </a:lnTo>
                              <a:lnTo>
                                <a:pt x="266097" y="178581"/>
                              </a:lnTo>
                              <a:close/>
                            </a:path>
                            <a:path w="499109" h="391160">
                              <a:moveTo>
                                <a:pt x="407298" y="149622"/>
                              </a:moveTo>
                              <a:lnTo>
                                <a:pt x="92320" y="149622"/>
                              </a:lnTo>
                              <a:lnTo>
                                <a:pt x="92320" y="178581"/>
                              </a:lnTo>
                              <a:lnTo>
                                <a:pt x="407298" y="178581"/>
                              </a:lnTo>
                              <a:lnTo>
                                <a:pt x="407298" y="149622"/>
                              </a:lnTo>
                              <a:close/>
                            </a:path>
                            <a:path w="499109" h="391160">
                              <a:moveTo>
                                <a:pt x="471911" y="96537"/>
                              </a:moveTo>
                              <a:lnTo>
                                <a:pt x="27152" y="96537"/>
                              </a:lnTo>
                              <a:lnTo>
                                <a:pt x="49333" y="121105"/>
                              </a:lnTo>
                              <a:lnTo>
                                <a:pt x="66117" y="133820"/>
                              </a:lnTo>
                              <a:lnTo>
                                <a:pt x="85956" y="138752"/>
                              </a:lnTo>
                              <a:lnTo>
                                <a:pt x="117300" y="139974"/>
                              </a:lnTo>
                              <a:lnTo>
                                <a:pt x="116214" y="149622"/>
                              </a:lnTo>
                              <a:lnTo>
                                <a:pt x="139022" y="149622"/>
                              </a:lnTo>
                              <a:lnTo>
                                <a:pt x="139565" y="139974"/>
                              </a:lnTo>
                              <a:lnTo>
                                <a:pt x="381774" y="139974"/>
                              </a:lnTo>
                              <a:lnTo>
                                <a:pt x="418311" y="132779"/>
                              </a:lnTo>
                              <a:lnTo>
                                <a:pt x="446801" y="117893"/>
                              </a:lnTo>
                              <a:lnTo>
                                <a:pt x="465311" y="103188"/>
                              </a:lnTo>
                              <a:lnTo>
                                <a:pt x="471911" y="96537"/>
                              </a:lnTo>
                              <a:close/>
                            </a:path>
                            <a:path w="499109" h="391160">
                              <a:moveTo>
                                <a:pt x="381774" y="139974"/>
                              </a:moveTo>
                              <a:lnTo>
                                <a:pt x="360047" y="139974"/>
                              </a:lnTo>
                              <a:lnTo>
                                <a:pt x="360583" y="149622"/>
                              </a:lnTo>
                              <a:lnTo>
                                <a:pt x="382861" y="149622"/>
                              </a:lnTo>
                              <a:lnTo>
                                <a:pt x="381774" y="139974"/>
                              </a:lnTo>
                              <a:close/>
                            </a:path>
                            <a:path w="499109" h="391160">
                              <a:moveTo>
                                <a:pt x="259039" y="0"/>
                              </a:moveTo>
                              <a:lnTo>
                                <a:pt x="240574" y="0"/>
                              </a:lnTo>
                              <a:lnTo>
                                <a:pt x="233515" y="6273"/>
                              </a:lnTo>
                              <a:lnTo>
                                <a:pt x="233515" y="24141"/>
                              </a:lnTo>
                              <a:lnTo>
                                <a:pt x="185117" y="53407"/>
                              </a:lnTo>
                              <a:lnTo>
                                <a:pt x="106170" y="69325"/>
                              </a:lnTo>
                              <a:lnTo>
                                <a:pt x="32516" y="75922"/>
                              </a:lnTo>
                              <a:lnTo>
                                <a:pt x="0" y="77226"/>
                              </a:lnTo>
                              <a:lnTo>
                                <a:pt x="1086" y="82057"/>
                              </a:lnTo>
                              <a:lnTo>
                                <a:pt x="3860" y="87982"/>
                              </a:lnTo>
                              <a:lnTo>
                                <a:pt x="8620" y="92553"/>
                              </a:lnTo>
                              <a:lnTo>
                                <a:pt x="14908" y="95495"/>
                              </a:lnTo>
                              <a:lnTo>
                                <a:pt x="22264" y="96537"/>
                              </a:lnTo>
                              <a:lnTo>
                                <a:pt x="476811" y="96537"/>
                              </a:lnTo>
                              <a:lnTo>
                                <a:pt x="499073" y="77226"/>
                              </a:lnTo>
                              <a:lnTo>
                                <a:pt x="477760" y="76478"/>
                              </a:lnTo>
                              <a:lnTo>
                                <a:pt x="425429" y="72857"/>
                              </a:lnTo>
                              <a:lnTo>
                                <a:pt x="360456" y="64302"/>
                              </a:lnTo>
                              <a:lnTo>
                                <a:pt x="301220" y="48751"/>
                              </a:lnTo>
                              <a:lnTo>
                                <a:pt x="266097" y="24141"/>
                              </a:lnTo>
                              <a:lnTo>
                                <a:pt x="266097" y="6273"/>
                              </a:lnTo>
                              <a:lnTo>
                                <a:pt x="25903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</wps:spPr>
                      <wps:bodyPr wrap="square" lIns="0" tIns="0" rIns="0" bIns="0" rtlCol="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400431" id="Graphic 456" o:spid="_x0000_s1026" href="#Slide_3:_BISNIS_PROSES_CMS" style="position:absolute;margin-left:895.25pt;margin-top:427.05pt;width:39.3pt;height:30.8pt;z-index:251657728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499109,39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" o:button="t" path="m128705,328211r-29869,l92320,390956r32583,l128705,328211xem400775,328211r-30408,l374715,390956r32583,l400775,328211xem163466,328211r-26073,l135764,357170r27151,l163466,328211xem361670,328211r-26060,l336146,357170r27162,l361670,328211xem407298,308905r-314978,l92320,328211r314978,l407298,308905xem134678,226849r-26067,l100465,308905r29326,l134678,226849xem166712,226849r-23349,l138480,308905r25522,l164002,299251r196621,l359600,279949r-194511,l166712,226849xem360623,299251r-26100,l334523,308905r26611,l360623,299251xem391006,226849r-25523,l370367,308905r28785,l391006,226849xem356786,226849r-23350,l335059,279949r24541,l356786,226849xem279678,226849r-59744,l217224,270287r65165,l279678,226849xem396427,207553r-293246,l103181,226849r293246,l396427,207553xem137393,178581r-23895,l110783,207553r24981,l137393,178581xem167799,178581r-22262,l143914,207553r23349,l167799,178581xem244371,178581r-10856,l233515,192584r-5971,3375l223747,201266r-1639,6287l277504,207553r-1638,-5797l272069,196448r-5972,-3864l266097,188719r-21726,l244371,178581xem354076,178581r-22263,l332349,207553r23350,l354076,178581xem386107,178581r-23886,l363844,207553r24988,l386107,178581xem251429,188243r-3246,l244371,188719r10871,l251429,188243xem266097,178581r-10855,l255242,188719r10855,l266097,178581xem407298,149622r-314978,l92320,178581r314978,l407298,149622xem471911,96537r-444759,l49333,121105r16784,12715l85956,138752r31344,1222l116214,149622r22808,l139565,139974r242209,l418311,132779r28490,-14886l465311,103188r6600,-6651xem381774,139974r-21727,l360583,149622r22278,l381774,139974xem259039,l240574,r-7059,6273l233515,24141,185117,53407,106170,69325,32516,75922,,77226r1086,4831l3860,87982r4760,4571l14908,95495r7356,1042l476811,96537,499073,77226r-21313,-748l425429,72857,360456,64302,301220,48751,266097,24141r,-17868l259039,xe" fillcolor="black" stroked="f">
                <v:fill o:detectmouseclick="t"/>
                <v:path arrowok="t"/>
                <w10:wrap anchorx="page" anchory="page"/>
              </v:shape>
            </w:pict>
          </mc:Fallback>
        </mc:AlternateContent>
      </w:r>
      <w:bookmarkStart w:id="34" w:name="Slide_19:_BALANCE_SCORE_CARD_(BSC)_DEPT."/>
      <w:bookmarkStart w:id="35" w:name="_bookmark15"/>
      <w:bookmarkEnd w:id="34"/>
      <w:bookmarkEnd w:id="35"/>
      <w:r>
        <w:rPr>
          <w:spacing w:val="-8"/>
        </w:rPr>
        <w:t>BALANCE</w:t>
      </w:r>
      <w:r>
        <w:rPr>
          <w:spacing w:val="-27"/>
        </w:rPr>
        <w:t xml:space="preserve"> </w:t>
      </w:r>
      <w:r>
        <w:rPr>
          <w:spacing w:val="-8"/>
        </w:rPr>
        <w:t>SCORE</w:t>
      </w:r>
      <w:r>
        <w:rPr>
          <w:spacing w:val="-19"/>
        </w:rPr>
        <w:t xml:space="preserve"> </w:t>
      </w:r>
      <w:r>
        <w:rPr>
          <w:spacing w:val="-8"/>
        </w:rPr>
        <w:t>CARD</w:t>
      </w:r>
      <w:r>
        <w:rPr>
          <w:spacing w:val="-23"/>
        </w:rPr>
        <w:t xml:space="preserve"> </w:t>
      </w:r>
      <w:r>
        <w:rPr>
          <w:spacing w:val="-8"/>
        </w:rPr>
        <w:t>(BSC)</w:t>
      </w:r>
      <w:r>
        <w:rPr>
          <w:spacing w:val="-19"/>
        </w:rPr>
        <w:t xml:space="preserve"> </w:t>
      </w:r>
      <w:r>
        <w:rPr>
          <w:spacing w:val="-8"/>
        </w:rPr>
        <w:t>DEPT.</w:t>
      </w:r>
    </w:p>
    <w:p w14:paraId="127CD4EF" w14:textId="77777777" w:rsidR="00E10D66" w:rsidRDefault="00E10D66">
      <w:pPr>
        <w:pStyle w:val="BodyText"/>
        <w:rPr>
          <w:sz w:val="20"/>
        </w:rPr>
      </w:pPr>
    </w:p>
    <w:p w14:paraId="5A0191F7" w14:textId="77777777" w:rsidR="00E10D66" w:rsidRDefault="00E10D66">
      <w:pPr>
        <w:pStyle w:val="BodyText"/>
        <w:rPr>
          <w:sz w:val="20"/>
        </w:rPr>
      </w:pPr>
    </w:p>
    <w:p w14:paraId="094992F7" w14:textId="77777777" w:rsidR="00E10D66" w:rsidRDefault="00E5394D">
      <w:pPr>
        <w:pStyle w:val="BodyText"/>
        <w:spacing w:before="165"/>
        <w:rPr>
          <w:sz w:val="20"/>
        </w:rPr>
      </w:pPr>
      <w:r>
        <w:rPr>
          <w:noProof/>
        </w:rPr>
        <mc:AlternateContent>
          <mc:Choice Requires="wpg">
            <w:drawing>
              <wp:anchor distT="0" distB="0" distL="0" distR="0" simplePos="0" relativeHeight="251675136" behindDoc="1" locked="0" layoutInCell="1" allowOverlap="1" wp14:anchorId="0C109FB0" wp14:editId="627A56A9">
                <wp:simplePos x="0" y="0"/>
                <wp:positionH relativeFrom="page">
                  <wp:posOffset>972959</wp:posOffset>
                </wp:positionH>
                <wp:positionV relativeFrom="paragraph">
                  <wp:posOffset>275414</wp:posOffset>
                </wp:positionV>
                <wp:extent cx="10243185" cy="574675"/>
                <wp:effectExtent l="0" t="0" r="0" b="0"/>
                <wp:wrapTopAndBottom/>
                <wp:docPr id="457" name="Group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0243185" cy="574675"/>
                          <a:chOff x="0" y="0"/>
                          <a:chExt cx="10243185" cy="574675"/>
                        </a:xfrm>
                      </wpg:grpSpPr>
                      <wps:wsp>
                        <wps:cNvPr id="458" name="Graphic 458"/>
                        <wps:cNvSpPr/>
                        <wps:spPr>
                          <a:xfrm>
                            <a:off x="0" y="0"/>
                            <a:ext cx="6350" cy="5746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6350" h="574675">
                                <a:moveTo>
                                  <a:pt x="0" y="574518"/>
                                </a:moveTo>
                                <a:lnTo>
                                  <a:pt x="6075" y="574518"/>
                                </a:lnTo>
                                <a:lnTo>
                                  <a:pt x="6075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745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9" name="Graphic 459"/>
                        <wps:cNvSpPr/>
                        <wps:spPr>
                          <a:xfrm>
                            <a:off x="878395" y="11929"/>
                            <a:ext cx="1270" cy="54292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h="542925">
                                <a:moveTo>
                                  <a:pt x="0" y="0"/>
                                </a:moveTo>
                                <a:lnTo>
                                  <a:pt x="0" y="542671"/>
                                </a:lnTo>
                              </a:path>
                            </a:pathLst>
                          </a:custGeom>
                          <a:ln w="6075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0" name="Graphic 460"/>
                        <wps:cNvSpPr/>
                        <wps:spPr>
                          <a:xfrm>
                            <a:off x="6070" y="0"/>
                            <a:ext cx="10237470" cy="57467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10237470" h="574675">
                                <a:moveTo>
                                  <a:pt x="10236975" y="0"/>
                                </a:moveTo>
                                <a:lnTo>
                                  <a:pt x="10224833" y="0"/>
                                </a:lnTo>
                                <a:lnTo>
                                  <a:pt x="10224833" y="7950"/>
                                </a:lnTo>
                                <a:lnTo>
                                  <a:pt x="10224833" y="558596"/>
                                </a:lnTo>
                                <a:lnTo>
                                  <a:pt x="875360" y="558596"/>
                                </a:lnTo>
                                <a:lnTo>
                                  <a:pt x="875360" y="7950"/>
                                </a:lnTo>
                                <a:lnTo>
                                  <a:pt x="10224833" y="7950"/>
                                </a:lnTo>
                                <a:lnTo>
                                  <a:pt x="10224833" y="0"/>
                                </a:lnTo>
                                <a:lnTo>
                                  <a:pt x="0" y="0"/>
                                </a:lnTo>
                                <a:lnTo>
                                  <a:pt x="0" y="7950"/>
                                </a:lnTo>
                                <a:lnTo>
                                  <a:pt x="869276" y="7950"/>
                                </a:lnTo>
                                <a:lnTo>
                                  <a:pt x="869276" y="558596"/>
                                </a:lnTo>
                                <a:lnTo>
                                  <a:pt x="0" y="558596"/>
                                </a:lnTo>
                                <a:lnTo>
                                  <a:pt x="0" y="574522"/>
                                </a:lnTo>
                                <a:lnTo>
                                  <a:pt x="10224833" y="574522"/>
                                </a:lnTo>
                                <a:lnTo>
                                  <a:pt x="10236975" y="574522"/>
                                </a:lnTo>
                                <a:lnTo>
                                  <a:pt x="10236975" y="558596"/>
                                </a:lnTo>
                                <a:lnTo>
                                  <a:pt x="10236975" y="7950"/>
                                </a:lnTo>
                                <a:lnTo>
                                  <a:pt x="1023697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1" name="Textbox 461"/>
                        <wps:cNvSpPr txBox="1"/>
                        <wps:spPr>
                          <a:xfrm>
                            <a:off x="881433" y="7946"/>
                            <a:ext cx="9349740" cy="55118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064B5BEA" w14:textId="77777777" w:rsidR="00E10D66" w:rsidRDefault="00E5394D">
                              <w:pPr>
                                <w:spacing w:before="20"/>
                                <w:ind w:left="19" w:right="15"/>
                                <w:jc w:val="center"/>
                                <w:rPr>
                                  <w:rFonts w:ascii="Arial"/>
                                  <w:b/>
                                  <w:sz w:val="34"/>
                                </w:rPr>
                              </w:pPr>
                              <w:r>
                                <w:rPr>
                                  <w:rFonts w:ascii="Arial"/>
                                  <w:b/>
                                  <w:w w:val="75"/>
                                  <w:sz w:val="34"/>
                                </w:rPr>
                                <w:t>DEPARTMENT</w:t>
                              </w:r>
                              <w:r>
                                <w:rPr>
                                  <w:rFonts w:ascii="Arial"/>
                                  <w:b/>
                                  <w:spacing w:val="17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/>
                                  <w:b/>
                                  <w:w w:val="75"/>
                                  <w:sz w:val="34"/>
                                </w:rPr>
                                <w:t>BALANCE</w:t>
                              </w:r>
                              <w:r>
                                <w:rPr>
                                  <w:rFonts w:ascii="Arial"/>
                                  <w:b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/>
                                  <w:b/>
                                  <w:w w:val="75"/>
                                  <w:sz w:val="34"/>
                                </w:rPr>
                                <w:t>SCORE</w:t>
                              </w:r>
                              <w:r>
                                <w:rPr>
                                  <w:rFonts w:ascii="Arial"/>
                                  <w:b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/>
                                  <w:b/>
                                  <w:w w:val="75"/>
                                  <w:sz w:val="34"/>
                                </w:rPr>
                                <w:t>CARD</w:t>
                              </w:r>
                              <w:r>
                                <w:rPr>
                                  <w:rFonts w:ascii="Arial"/>
                                  <w:b/>
                                  <w:spacing w:val="6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/>
                                  <w:b/>
                                  <w:spacing w:val="-4"/>
                                  <w:w w:val="75"/>
                                  <w:sz w:val="34"/>
                                </w:rPr>
                                <w:t>2023</w:t>
                              </w:r>
                            </w:p>
                            <w:p w14:paraId="1411C5C6" w14:textId="77777777" w:rsidR="00E10D66" w:rsidRDefault="00E5394D">
                              <w:pPr>
                                <w:spacing w:before="49"/>
                                <w:ind w:left="19"/>
                                <w:jc w:val="center"/>
                                <w:rPr>
                                  <w:rFonts w:ascii="Arial"/>
                                  <w:b/>
                                  <w:sz w:val="34"/>
                                </w:rPr>
                              </w:pPr>
                              <w:r>
                                <w:rPr>
                                  <w:rFonts w:ascii="Arial"/>
                                  <w:b/>
                                  <w:w w:val="75"/>
                                  <w:sz w:val="34"/>
                                </w:rPr>
                                <w:t>CORPORATE</w:t>
                              </w:r>
                              <w:r>
                                <w:rPr>
                                  <w:rFonts w:ascii="Arial"/>
                                  <w:b/>
                                  <w:spacing w:val="-6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/>
                                  <w:b/>
                                  <w:w w:val="75"/>
                                  <w:sz w:val="34"/>
                                </w:rPr>
                                <w:t>MANAGEMENT</w:t>
                              </w:r>
                              <w:r>
                                <w:rPr>
                                  <w:rFonts w:ascii="Arial"/>
                                  <w:b/>
                                  <w:spacing w:val="12"/>
                                  <w:sz w:val="34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/>
                                  <w:b/>
                                  <w:spacing w:val="-2"/>
                                  <w:w w:val="75"/>
                                  <w:sz w:val="34"/>
                                </w:rPr>
                                <w:t>SYSTEM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462" name="Textbox 462"/>
                        <wps:cNvSpPr txBox="1"/>
                        <wps:spPr>
                          <a:xfrm>
                            <a:off x="6075" y="7946"/>
                            <a:ext cx="869315" cy="55118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2224733E" w14:textId="77777777" w:rsidR="00E10D66" w:rsidRDefault="00E5394D">
                              <w:pPr>
                                <w:spacing w:before="16"/>
                                <w:ind w:left="57"/>
                                <w:rPr>
                                  <w:rFonts w:ascii="Arial"/>
                                  <w:sz w:val="21"/>
                                </w:rPr>
                              </w:pPr>
                              <w:r>
                                <w:rPr>
                                  <w:rFonts w:ascii="Arial"/>
                                  <w:w w:val="75"/>
                                  <w:sz w:val="21"/>
                                </w:rPr>
                                <w:t>F-</w:t>
                              </w:r>
                              <w:r>
                                <w:rPr>
                                  <w:rFonts w:ascii="Arial"/>
                                  <w:spacing w:val="-4"/>
                                  <w:w w:val="80"/>
                                  <w:sz w:val="21"/>
                                </w:rPr>
                                <w:t>BSC/CMS/2023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C109FB0" id="Group 457" o:spid="_x0000_s1039" style="position:absolute;margin-left:76.6pt;margin-top:21.7pt;width:806.55pt;height:45.25pt;z-index:-251641344;mso-wrap-distance-left:0;mso-wrap-distance-right:0;mso-position-horizontal-relative:page" coordsize="102431,57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">
                <v:shape id="Graphic 458" o:spid="_x0000_s1040" style="position:absolute;width:63;height:5746;visibility:visible;mso-wrap-style:square;v-text-anchor:top" coordsize="6350,574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" path="m,574518r6075,l6075,,,,,574518xe" fillcolor="black" stroked="f">
                  <v:path arrowok="t"/>
                </v:shape>
                <v:shape id="Graphic 459" o:spid="_x0000_s1041" style="position:absolute;left:8783;top:119;width:13;height:5429;visibility:visible;mso-wrap-style:square;v-text-anchor:top" coordsize="1270,5429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" path="m,l,542671e" filled="f" strokeweight=".16875mm">
                  <v:path arrowok="t"/>
                </v:shape>
                <v:shape id="Graphic 460" o:spid="_x0000_s1042" style="position:absolute;left:60;width:102375;height:5746;visibility:visible;mso-wrap-style:square;v-text-anchor:top" coordsize="10237470,574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" path="m10236975,r-12142,l10224833,7950r,550646l875360,558596r,-550646l10224833,7950r,-7950l,,,7950r869276,l869276,558596,,558596r,15926l10224833,574522r12142,l10236975,558596r,-550646l10236975,xe" fillcolor="black" stroked="f">
                  <v:path arrowok="t"/>
                </v:shape>
                <v:shape id="Textbox 461" o:spid="_x0000_s1043" type="#_x0000_t202" style="position:absolute;left:8814;top:79;width:93497;height:5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" filled="f" stroked="f">
                  <v:textbox inset="0,0,0,0">
                    <w:txbxContent>
                      <w:p w14:paraId="064B5BEA" w14:textId="77777777" w:rsidR="00E10D66" w:rsidRDefault="00E5394D">
                        <w:pPr>
                          <w:spacing w:before="20"/>
                          <w:ind w:left="19" w:right="15"/>
                          <w:jc w:val="center"/>
                          <w:rPr>
                            <w:rFonts w:ascii="Arial"/>
                            <w:b/>
                            <w:sz w:val="34"/>
                          </w:rPr>
                        </w:pPr>
                        <w:r>
                          <w:rPr>
                            <w:rFonts w:ascii="Arial"/>
                            <w:b/>
                            <w:w w:val="75"/>
                            <w:sz w:val="34"/>
                          </w:rPr>
                          <w:t>DEPARTMENT</w:t>
                        </w:r>
                        <w:r>
                          <w:rPr>
                            <w:rFonts w:ascii="Arial"/>
                            <w:b/>
                            <w:spacing w:val="17"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Arial"/>
                            <w:b/>
                            <w:w w:val="75"/>
                            <w:sz w:val="34"/>
                          </w:rPr>
                          <w:t>BALANCE</w:t>
                        </w:r>
                        <w:r>
                          <w:rPr>
                            <w:rFonts w:ascii="Arial"/>
                            <w:b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Arial"/>
                            <w:b/>
                            <w:w w:val="75"/>
                            <w:sz w:val="34"/>
                          </w:rPr>
                          <w:t>SCORE</w:t>
                        </w:r>
                        <w:r>
                          <w:rPr>
                            <w:rFonts w:ascii="Arial"/>
                            <w:b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Arial"/>
                            <w:b/>
                            <w:w w:val="75"/>
                            <w:sz w:val="34"/>
                          </w:rPr>
                          <w:t>CARD</w:t>
                        </w:r>
                        <w:r>
                          <w:rPr>
                            <w:rFonts w:ascii="Arial"/>
                            <w:b/>
                            <w:spacing w:val="6"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Arial"/>
                            <w:b/>
                            <w:spacing w:val="-4"/>
                            <w:w w:val="75"/>
                            <w:sz w:val="34"/>
                          </w:rPr>
                          <w:t>2023</w:t>
                        </w:r>
                      </w:p>
                      <w:p w14:paraId="1411C5C6" w14:textId="77777777" w:rsidR="00E10D66" w:rsidRDefault="00E5394D">
                        <w:pPr>
                          <w:spacing w:before="49"/>
                          <w:ind w:left="19"/>
                          <w:jc w:val="center"/>
                          <w:rPr>
                            <w:rFonts w:ascii="Arial"/>
                            <w:b/>
                            <w:sz w:val="34"/>
                          </w:rPr>
                        </w:pPr>
                        <w:r>
                          <w:rPr>
                            <w:rFonts w:ascii="Arial"/>
                            <w:b/>
                            <w:w w:val="75"/>
                            <w:sz w:val="34"/>
                          </w:rPr>
                          <w:t>CORPORATE</w:t>
                        </w:r>
                        <w:r>
                          <w:rPr>
                            <w:rFonts w:ascii="Arial"/>
                            <w:b/>
                            <w:spacing w:val="-6"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Arial"/>
                            <w:b/>
                            <w:w w:val="75"/>
                            <w:sz w:val="34"/>
                          </w:rPr>
                          <w:t>MANAGEMENT</w:t>
                        </w:r>
                        <w:r>
                          <w:rPr>
                            <w:rFonts w:ascii="Arial"/>
                            <w:b/>
                            <w:spacing w:val="12"/>
                            <w:sz w:val="34"/>
                          </w:rPr>
                          <w:t xml:space="preserve"> </w:t>
                        </w:r>
                        <w:r>
                          <w:rPr>
                            <w:rFonts w:ascii="Arial"/>
                            <w:b/>
                            <w:spacing w:val="-2"/>
                            <w:w w:val="75"/>
                            <w:sz w:val="34"/>
                          </w:rPr>
                          <w:t>SYSTEM</w:t>
                        </w:r>
                      </w:p>
                    </w:txbxContent>
                  </v:textbox>
                </v:shape>
                <v:shape id="Textbox 462" o:spid="_x0000_s1044" type="#_x0000_t202" style="position:absolute;left:60;top:79;width:8693;height:5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" filled="f" stroked="f">
                  <v:textbox inset="0,0,0,0">
                    <w:txbxContent>
                      <w:p w14:paraId="2224733E" w14:textId="77777777" w:rsidR="00E10D66" w:rsidRDefault="00E5394D">
                        <w:pPr>
                          <w:spacing w:before="16"/>
                          <w:ind w:left="57"/>
                          <w:rPr>
                            <w:rFonts w:ascii="Arial"/>
                            <w:sz w:val="21"/>
                          </w:rPr>
                        </w:pPr>
                        <w:r>
                          <w:rPr>
                            <w:rFonts w:ascii="Arial"/>
                            <w:w w:val="75"/>
                            <w:sz w:val="21"/>
                          </w:rPr>
                          <w:t>F-</w:t>
                        </w:r>
                        <w:r>
                          <w:rPr>
                            <w:rFonts w:ascii="Arial"/>
                            <w:spacing w:val="-4"/>
                            <w:w w:val="80"/>
                            <w:sz w:val="21"/>
                          </w:rPr>
                          <w:t>BSC/CMS/2023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6697C639" w14:textId="77777777" w:rsidR="00E10D66" w:rsidRDefault="00E10D66">
      <w:pPr>
        <w:pStyle w:val="BodyText"/>
        <w:spacing w:before="19" w:after="1"/>
        <w:rPr>
          <w:sz w:val="20"/>
        </w:rPr>
      </w:pPr>
    </w:p>
    <w:tbl>
      <w:tblPr>
        <w:tblW w:w="0" w:type="auto"/>
        <w:tblInd w:w="33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79"/>
        <w:gridCol w:w="1714"/>
        <w:gridCol w:w="2384"/>
        <w:gridCol w:w="2384"/>
        <w:gridCol w:w="919"/>
        <w:gridCol w:w="1599"/>
        <w:gridCol w:w="3744"/>
        <w:gridCol w:w="1083"/>
        <w:gridCol w:w="915"/>
      </w:tblGrid>
      <w:tr w:rsidR="00E10D66" w14:paraId="1483C1B0" w14:textId="77777777">
        <w:trPr>
          <w:trHeight w:val="549"/>
        </w:trPr>
        <w:tc>
          <w:tcPr>
            <w:tcW w:w="1379" w:type="dxa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79C7742" w14:textId="77777777" w:rsidR="00E10D66" w:rsidRDefault="00E5394D">
            <w:pPr>
              <w:pStyle w:val="TableParagraph"/>
              <w:spacing w:before="152"/>
              <w:ind w:left="11"/>
              <w:jc w:val="center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85"/>
                <w:sz w:val="21"/>
              </w:rPr>
              <w:t>PERSPECTIVES</w:t>
            </w:r>
          </w:p>
        </w:tc>
        <w:tc>
          <w:tcPr>
            <w:tcW w:w="4098" w:type="dxa"/>
            <w:gridSpan w:val="2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8981729" w14:textId="77777777" w:rsidR="00E10D66" w:rsidRDefault="00E5394D">
            <w:pPr>
              <w:pStyle w:val="TableParagraph"/>
              <w:spacing w:before="152"/>
              <w:ind w:left="1081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75"/>
                <w:sz w:val="21"/>
              </w:rPr>
              <w:t>CORPORATE</w:t>
            </w:r>
            <w:r>
              <w:rPr>
                <w:rFonts w:ascii="Arial"/>
                <w:b/>
                <w:spacing w:val="-7"/>
                <w:sz w:val="21"/>
              </w:rPr>
              <w:t xml:space="preserve"> </w:t>
            </w:r>
            <w:r>
              <w:rPr>
                <w:rFonts w:ascii="Arial"/>
                <w:b/>
                <w:spacing w:val="-2"/>
                <w:w w:val="85"/>
                <w:sz w:val="21"/>
              </w:rPr>
              <w:t>OBJECTIVE</w:t>
            </w:r>
          </w:p>
        </w:tc>
        <w:tc>
          <w:tcPr>
            <w:tcW w:w="2384" w:type="dxa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DBD6738" w14:textId="77777777" w:rsidR="00E10D66" w:rsidRDefault="00E5394D">
            <w:pPr>
              <w:pStyle w:val="TableParagraph"/>
              <w:spacing w:before="152"/>
              <w:ind w:left="372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4"/>
                <w:w w:val="75"/>
                <w:sz w:val="21"/>
              </w:rPr>
              <w:t>MEASUREMENT</w:t>
            </w:r>
            <w:r>
              <w:rPr>
                <w:rFonts w:ascii="Arial"/>
                <w:b/>
                <w:spacing w:val="-1"/>
                <w:sz w:val="21"/>
              </w:rPr>
              <w:t xml:space="preserve"> </w:t>
            </w:r>
            <w:r>
              <w:rPr>
                <w:rFonts w:ascii="Arial"/>
                <w:b/>
                <w:spacing w:val="-2"/>
                <w:w w:val="85"/>
                <w:sz w:val="21"/>
              </w:rPr>
              <w:t>(KPI)</w:t>
            </w:r>
          </w:p>
        </w:tc>
        <w:tc>
          <w:tcPr>
            <w:tcW w:w="919" w:type="dxa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62DBBC3" w14:textId="77777777" w:rsidR="00E10D66" w:rsidRDefault="00E5394D">
            <w:pPr>
              <w:pStyle w:val="TableParagraph"/>
              <w:spacing w:before="152"/>
              <w:ind w:left="170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85"/>
                <w:sz w:val="21"/>
              </w:rPr>
              <w:t>BOBOT</w:t>
            </w:r>
          </w:p>
        </w:tc>
        <w:tc>
          <w:tcPr>
            <w:tcW w:w="1599" w:type="dxa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38921C1" w14:textId="77777777" w:rsidR="00E10D66" w:rsidRDefault="00E5394D">
            <w:pPr>
              <w:pStyle w:val="TableParagraph"/>
              <w:spacing w:before="152"/>
              <w:ind w:left="477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85"/>
                <w:sz w:val="21"/>
              </w:rPr>
              <w:t>TARGET</w:t>
            </w:r>
          </w:p>
        </w:tc>
        <w:tc>
          <w:tcPr>
            <w:tcW w:w="3744" w:type="dxa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EE08A88" w14:textId="77777777" w:rsidR="00E10D66" w:rsidRDefault="00E5394D">
            <w:pPr>
              <w:pStyle w:val="TableParagraph"/>
              <w:spacing w:before="152"/>
              <w:ind w:left="1127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5"/>
                <w:w w:val="80"/>
                <w:sz w:val="21"/>
              </w:rPr>
              <w:t>DETAIL</w:t>
            </w:r>
            <w:r>
              <w:rPr>
                <w:rFonts w:ascii="Arial"/>
                <w:b/>
                <w:spacing w:val="7"/>
                <w:sz w:val="21"/>
              </w:rPr>
              <w:t xml:space="preserve"> </w:t>
            </w:r>
            <w:r>
              <w:rPr>
                <w:rFonts w:ascii="Arial"/>
                <w:b/>
                <w:spacing w:val="-2"/>
                <w:w w:val="85"/>
                <w:sz w:val="21"/>
              </w:rPr>
              <w:t>STRATEGY</w:t>
            </w:r>
          </w:p>
        </w:tc>
        <w:tc>
          <w:tcPr>
            <w:tcW w:w="1083" w:type="dxa"/>
            <w:tcBorders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72F5DB2" w14:textId="77777777" w:rsidR="00E10D66" w:rsidRDefault="00E5394D">
            <w:pPr>
              <w:pStyle w:val="TableParagraph"/>
              <w:spacing w:before="152"/>
              <w:ind w:left="102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4"/>
                <w:w w:val="85"/>
                <w:sz w:val="21"/>
              </w:rPr>
              <w:t>SCHEDULE</w:t>
            </w:r>
          </w:p>
        </w:tc>
        <w:tc>
          <w:tcPr>
            <w:tcW w:w="915" w:type="dxa"/>
            <w:tcBorders>
              <w:left w:val="single" w:sz="4" w:space="0" w:color="000000"/>
              <w:bottom w:val="single" w:sz="6" w:space="0" w:color="000000"/>
              <w:right w:val="single" w:sz="8" w:space="0" w:color="000000"/>
            </w:tcBorders>
          </w:tcPr>
          <w:p w14:paraId="7F2A4AC7" w14:textId="77777777" w:rsidR="00E10D66" w:rsidRDefault="00E5394D">
            <w:pPr>
              <w:pStyle w:val="TableParagraph"/>
              <w:spacing w:before="152"/>
              <w:ind w:left="23"/>
              <w:jc w:val="center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5"/>
                <w:w w:val="85"/>
                <w:sz w:val="21"/>
              </w:rPr>
              <w:t>PIC</w:t>
            </w:r>
          </w:p>
        </w:tc>
      </w:tr>
      <w:tr w:rsidR="00E10D66" w14:paraId="568DDD7B" w14:textId="77777777">
        <w:trPr>
          <w:trHeight w:val="588"/>
        </w:trPr>
        <w:tc>
          <w:tcPr>
            <w:tcW w:w="137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1DAA2720" w14:textId="77777777" w:rsidR="00E10D66" w:rsidRDefault="00E5394D">
            <w:pPr>
              <w:pStyle w:val="TableParagraph"/>
              <w:spacing w:before="15"/>
              <w:ind w:left="12"/>
              <w:jc w:val="center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85"/>
                <w:sz w:val="21"/>
              </w:rPr>
              <w:t>FINANCIAL</w:t>
            </w:r>
          </w:p>
        </w:tc>
        <w:tc>
          <w:tcPr>
            <w:tcW w:w="171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23ABB43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0D2D87A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26BA248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4E18297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0FFC36B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59CCCF7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9BC2E6"/>
          </w:tcPr>
          <w:p w14:paraId="213F19A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5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8" w:space="0" w:color="000000"/>
            </w:tcBorders>
            <w:shd w:val="clear" w:color="auto" w:fill="9BC2E6"/>
          </w:tcPr>
          <w:p w14:paraId="0CC7582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556310A3" w14:textId="77777777">
        <w:trPr>
          <w:trHeight w:val="400"/>
        </w:trPr>
        <w:tc>
          <w:tcPr>
            <w:tcW w:w="1379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1B76A78E" w14:textId="77777777" w:rsidR="00E10D66" w:rsidRDefault="00E5394D">
            <w:pPr>
              <w:pStyle w:val="TableParagraph"/>
              <w:spacing w:before="15"/>
              <w:ind w:left="238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85"/>
                <w:sz w:val="21"/>
              </w:rPr>
              <w:t>CUSTOMER</w:t>
            </w:r>
          </w:p>
        </w:tc>
        <w:tc>
          <w:tcPr>
            <w:tcW w:w="1714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3206AD5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453458F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0444DED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61255D9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7183EC8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6D16CBB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1E930ED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5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8" w:space="0" w:color="000000"/>
            </w:tcBorders>
            <w:shd w:val="clear" w:color="auto" w:fill="D9D9D9"/>
          </w:tcPr>
          <w:p w14:paraId="0AAE2235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5F015F01" w14:textId="77777777">
        <w:trPr>
          <w:trHeight w:val="676"/>
        </w:trPr>
        <w:tc>
          <w:tcPr>
            <w:tcW w:w="1379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54821EB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714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1EE07892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247E2DB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17AC938F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52A592C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34FC3D6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4BCD385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D9D9D9"/>
          </w:tcPr>
          <w:p w14:paraId="1AF849B7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15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8" w:space="0" w:color="000000"/>
            </w:tcBorders>
            <w:shd w:val="clear" w:color="auto" w:fill="D9D9D9"/>
          </w:tcPr>
          <w:p w14:paraId="4230A39C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71CFF274" w14:textId="77777777">
        <w:trPr>
          <w:trHeight w:val="625"/>
        </w:trPr>
        <w:tc>
          <w:tcPr>
            <w:tcW w:w="1379" w:type="dxa"/>
            <w:vMerge w:val="restart"/>
            <w:tcBorders>
              <w:top w:val="single" w:sz="6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5DFB4"/>
          </w:tcPr>
          <w:p w14:paraId="52A68034" w14:textId="77777777" w:rsidR="00E10D66" w:rsidRDefault="00E5394D">
            <w:pPr>
              <w:pStyle w:val="TableParagraph"/>
              <w:spacing w:before="15" w:line="276" w:lineRule="auto"/>
              <w:ind w:left="363" w:right="273" w:hanging="68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75"/>
                <w:sz w:val="21"/>
              </w:rPr>
              <w:t xml:space="preserve">INTERNAL </w:t>
            </w:r>
            <w:r>
              <w:rPr>
                <w:rFonts w:ascii="Arial"/>
                <w:b/>
                <w:spacing w:val="-2"/>
                <w:w w:val="80"/>
                <w:sz w:val="21"/>
              </w:rPr>
              <w:t>PROSES</w:t>
            </w:r>
          </w:p>
        </w:tc>
        <w:tc>
          <w:tcPr>
            <w:tcW w:w="1714" w:type="dxa"/>
            <w:vMerge w:val="restart"/>
            <w:tcBorders>
              <w:top w:val="single" w:sz="6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5DFB4"/>
          </w:tcPr>
          <w:p w14:paraId="589138B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563A691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19DDE38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706DB16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3B3B27E3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6776124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37A8B77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5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8" w:space="0" w:color="000000"/>
            </w:tcBorders>
            <w:shd w:val="clear" w:color="auto" w:fill="C5DFB4"/>
          </w:tcPr>
          <w:p w14:paraId="5E9413F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6F353442" w14:textId="77777777">
        <w:trPr>
          <w:trHeight w:val="676"/>
        </w:trPr>
        <w:tc>
          <w:tcPr>
            <w:tcW w:w="1379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5DFB4"/>
          </w:tcPr>
          <w:p w14:paraId="51953DA8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71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5DFB4"/>
          </w:tcPr>
          <w:p w14:paraId="656B3710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5D2C434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061D7B7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3416766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5CC9E02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47AA217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64D2F3D9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15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8" w:space="0" w:color="000000"/>
            </w:tcBorders>
            <w:shd w:val="clear" w:color="auto" w:fill="C5DFB4"/>
          </w:tcPr>
          <w:p w14:paraId="0BE1C452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27A40FC6" w14:textId="77777777">
        <w:trPr>
          <w:trHeight w:val="550"/>
        </w:trPr>
        <w:tc>
          <w:tcPr>
            <w:tcW w:w="1379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5DFB4"/>
          </w:tcPr>
          <w:p w14:paraId="6722CA3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71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5DFB4"/>
          </w:tcPr>
          <w:p w14:paraId="3CB3FB0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5FB299C7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61C25DC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7893959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50DFCCC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34C0BEC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C5DFB4"/>
          </w:tcPr>
          <w:p w14:paraId="61646848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5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8" w:space="0" w:color="000000"/>
            </w:tcBorders>
            <w:shd w:val="clear" w:color="auto" w:fill="C5DFB4"/>
          </w:tcPr>
          <w:p w14:paraId="640179A1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2EC6BBF3" w14:textId="77777777">
        <w:trPr>
          <w:trHeight w:val="399"/>
        </w:trPr>
        <w:tc>
          <w:tcPr>
            <w:tcW w:w="1379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5BFDE330" w14:textId="77777777" w:rsidR="00E10D66" w:rsidRDefault="00E5394D">
            <w:pPr>
              <w:pStyle w:val="TableParagraph"/>
              <w:spacing w:before="15" w:line="276" w:lineRule="auto"/>
              <w:ind w:left="325" w:right="186" w:hanging="125"/>
              <w:rPr>
                <w:rFonts w:ascii="Arial"/>
                <w:b/>
                <w:sz w:val="21"/>
              </w:rPr>
            </w:pPr>
            <w:r>
              <w:rPr>
                <w:rFonts w:ascii="Arial"/>
                <w:b/>
                <w:spacing w:val="-2"/>
                <w:w w:val="75"/>
                <w:sz w:val="21"/>
              </w:rPr>
              <w:t>LEARNING</w:t>
            </w:r>
            <w:r>
              <w:rPr>
                <w:rFonts w:ascii="Arial"/>
                <w:b/>
                <w:spacing w:val="-14"/>
                <w:sz w:val="21"/>
              </w:rPr>
              <w:t xml:space="preserve"> </w:t>
            </w:r>
            <w:r>
              <w:rPr>
                <w:rFonts w:ascii="Arial"/>
                <w:b/>
                <w:spacing w:val="-2"/>
                <w:w w:val="75"/>
                <w:sz w:val="21"/>
              </w:rPr>
              <w:t xml:space="preserve">&amp; </w:t>
            </w:r>
            <w:r>
              <w:rPr>
                <w:rFonts w:ascii="Arial"/>
                <w:b/>
                <w:spacing w:val="-2"/>
                <w:w w:val="85"/>
                <w:sz w:val="21"/>
              </w:rPr>
              <w:t>GROWTH</w:t>
            </w:r>
          </w:p>
        </w:tc>
        <w:tc>
          <w:tcPr>
            <w:tcW w:w="1714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3601947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vMerge w:val="restart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75AA300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1D01C50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67F1604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3206AA54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44C1370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 w:val="restart"/>
            <w:tcBorders>
              <w:top w:val="single" w:sz="6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4367D6B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5" w:type="dxa"/>
            <w:vMerge w:val="restart"/>
            <w:tcBorders>
              <w:top w:val="single" w:sz="6" w:space="0" w:color="000000"/>
              <w:left w:val="single" w:sz="4" w:space="0" w:color="000000"/>
              <w:bottom w:val="nil"/>
              <w:right w:val="single" w:sz="8" w:space="0" w:color="000000"/>
            </w:tcBorders>
            <w:shd w:val="clear" w:color="auto" w:fill="F8CAAC"/>
          </w:tcPr>
          <w:p w14:paraId="01A4EA8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</w:tr>
      <w:tr w:rsidR="00E10D66" w14:paraId="67E84E1B" w14:textId="77777777">
        <w:trPr>
          <w:trHeight w:val="399"/>
        </w:trPr>
        <w:tc>
          <w:tcPr>
            <w:tcW w:w="1379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192530DF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71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42D0A6F4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384" w:type="dxa"/>
            <w:vMerge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59A1A8DB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29D7C35C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556E662E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0752D0A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0F1C27C9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462F0091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15" w:type="dxa"/>
            <w:vMerge/>
            <w:tcBorders>
              <w:top w:val="nil"/>
              <w:left w:val="single" w:sz="4" w:space="0" w:color="000000"/>
              <w:bottom w:val="nil"/>
              <w:right w:val="single" w:sz="8" w:space="0" w:color="000000"/>
            </w:tcBorders>
            <w:shd w:val="clear" w:color="auto" w:fill="F8CAAC"/>
          </w:tcPr>
          <w:p w14:paraId="14359D82" w14:textId="77777777" w:rsidR="00E10D66" w:rsidRDefault="00E10D66">
            <w:pPr>
              <w:rPr>
                <w:sz w:val="2"/>
                <w:szCs w:val="2"/>
              </w:rPr>
            </w:pPr>
          </w:p>
        </w:tc>
      </w:tr>
      <w:tr w:rsidR="00E10D66" w14:paraId="00677A51" w14:textId="77777777">
        <w:trPr>
          <w:trHeight w:val="400"/>
        </w:trPr>
        <w:tc>
          <w:tcPr>
            <w:tcW w:w="1379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56093F6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1714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3BD1DA83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7CB89EBD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238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51AEBFFB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91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3807DBD2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599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2088E6C0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3744" w:type="dxa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F8CAAC"/>
          </w:tcPr>
          <w:p w14:paraId="3F0916F6" w14:textId="77777777" w:rsidR="00E10D66" w:rsidRDefault="00E10D66">
            <w:pPr>
              <w:pStyle w:val="TableParagraph"/>
              <w:rPr>
                <w:sz w:val="24"/>
              </w:rPr>
            </w:pPr>
          </w:p>
        </w:tc>
        <w:tc>
          <w:tcPr>
            <w:tcW w:w="10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8CAAC"/>
          </w:tcPr>
          <w:p w14:paraId="5AC2B295" w14:textId="77777777" w:rsidR="00E10D66" w:rsidRDefault="00E10D66">
            <w:pPr>
              <w:rPr>
                <w:sz w:val="2"/>
                <w:szCs w:val="2"/>
              </w:rPr>
            </w:pPr>
          </w:p>
        </w:tc>
        <w:tc>
          <w:tcPr>
            <w:tcW w:w="915" w:type="dxa"/>
            <w:vMerge/>
            <w:tcBorders>
              <w:top w:val="nil"/>
              <w:left w:val="single" w:sz="4" w:space="0" w:color="000000"/>
              <w:bottom w:val="nil"/>
              <w:right w:val="single" w:sz="8" w:space="0" w:color="000000"/>
            </w:tcBorders>
            <w:shd w:val="clear" w:color="auto" w:fill="F8CAAC"/>
          </w:tcPr>
          <w:p w14:paraId="7A49E873" w14:textId="77777777" w:rsidR="00E10D66" w:rsidRDefault="00E10D66">
            <w:pPr>
              <w:rPr>
                <w:sz w:val="2"/>
                <w:szCs w:val="2"/>
              </w:rPr>
            </w:pPr>
          </w:p>
        </w:tc>
      </w:tr>
    </w:tbl>
    <w:p w14:paraId="1CCC36B1" w14:textId="77777777" w:rsidR="00E10D66" w:rsidRDefault="00E5394D">
      <w:pPr>
        <w:spacing w:before="17"/>
        <w:ind w:left="635"/>
        <w:jc w:val="center"/>
        <w:rPr>
          <w:rFonts w:ascii="Arial"/>
          <w:sz w:val="21"/>
        </w:rPr>
      </w:pPr>
      <w:r>
        <w:rPr>
          <w:rFonts w:ascii="Arial"/>
          <w:spacing w:val="-5"/>
          <w:w w:val="85"/>
          <w:sz w:val="21"/>
        </w:rPr>
        <w:t>0%</w:t>
      </w:r>
    </w:p>
    <w:p w14:paraId="615ADFCB" w14:textId="77777777" w:rsidR="00E10D66" w:rsidRDefault="00E10D66">
      <w:pPr>
        <w:jc w:val="center"/>
        <w:rPr>
          <w:rFonts w:ascii="Arial"/>
          <w:sz w:val="21"/>
        </w:rPr>
        <w:sectPr w:rsidR="00E10D66">
          <w:pgSz w:w="19210" w:h="10810" w:orient="landscape"/>
          <w:pgMar w:top="940" w:right="1320" w:bottom="280" w:left="1200" w:header="720" w:footer="720" w:gutter="0"/>
          <w:cols w:space="720"/>
        </w:sectPr>
      </w:pPr>
    </w:p>
    <w:p w14:paraId="76485F83" w14:textId="77777777" w:rsidR="00E10D66" w:rsidRDefault="00E5394D">
      <w:pPr>
        <w:pStyle w:val="Heading1"/>
        <w:spacing w:line="980" w:lineRule="exact"/>
      </w:pPr>
      <w:bookmarkStart w:id="36" w:name="Slide_20:_DAFTAR_SOP_MR"/>
      <w:bookmarkStart w:id="37" w:name="_bookmark16"/>
      <w:bookmarkEnd w:id="36"/>
      <w:bookmarkEnd w:id="37"/>
      <w:r>
        <w:rPr>
          <w:spacing w:val="-12"/>
        </w:rPr>
        <w:lastRenderedPageBreak/>
        <w:t>DAFTAR</w:t>
      </w:r>
      <w:r>
        <w:rPr>
          <w:spacing w:val="-34"/>
        </w:rPr>
        <w:t xml:space="preserve"> </w:t>
      </w:r>
      <w:r>
        <w:rPr>
          <w:spacing w:val="-12"/>
        </w:rPr>
        <w:t>SOP</w:t>
      </w:r>
      <w:r>
        <w:rPr>
          <w:spacing w:val="-30"/>
        </w:rPr>
        <w:t xml:space="preserve"> </w:t>
      </w:r>
      <w:r>
        <w:rPr>
          <w:spacing w:val="-12"/>
        </w:rPr>
        <w:t>MR</w:t>
      </w:r>
    </w:p>
    <w:p w14:paraId="51850C97" w14:textId="77777777" w:rsidR="00E10D66" w:rsidRDefault="00E10D66">
      <w:pPr>
        <w:pStyle w:val="BodyText"/>
        <w:rPr>
          <w:sz w:val="20"/>
        </w:rPr>
      </w:pPr>
    </w:p>
    <w:p w14:paraId="7840DB30" w14:textId="77777777" w:rsidR="00E10D66" w:rsidRDefault="00E10D66">
      <w:pPr>
        <w:pStyle w:val="BodyText"/>
        <w:rPr>
          <w:sz w:val="20"/>
        </w:rPr>
      </w:pPr>
    </w:p>
    <w:p w14:paraId="6B25B493" w14:textId="77777777" w:rsidR="00E10D66" w:rsidRDefault="00E10D66">
      <w:pPr>
        <w:pStyle w:val="BodyText"/>
        <w:spacing w:before="186"/>
        <w:rPr>
          <w:sz w:val="20"/>
        </w:rPr>
      </w:pPr>
    </w:p>
    <w:tbl>
      <w:tblPr>
        <w:tblW w:w="0" w:type="auto"/>
        <w:tblInd w:w="1973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0"/>
        <w:gridCol w:w="9981"/>
        <w:gridCol w:w="1821"/>
      </w:tblGrid>
      <w:tr w:rsidR="00E10D66" w14:paraId="5AE0287A" w14:textId="77777777">
        <w:trPr>
          <w:trHeight w:val="536"/>
        </w:trPr>
        <w:tc>
          <w:tcPr>
            <w:tcW w:w="960" w:type="dxa"/>
            <w:tcBorders>
              <w:bottom w:val="single" w:sz="24" w:space="0" w:color="FFFFFF"/>
            </w:tcBorders>
            <w:shd w:val="clear" w:color="auto" w:fill="4471C4"/>
          </w:tcPr>
          <w:p w14:paraId="208D5A39" w14:textId="77777777" w:rsidR="00E10D66" w:rsidRDefault="00E5394D">
            <w:pPr>
              <w:pStyle w:val="TableParagraph"/>
              <w:spacing w:before="61"/>
              <w:ind w:left="25"/>
              <w:jc w:val="center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color w:val="FFFFFF"/>
                <w:spacing w:val="-5"/>
                <w:sz w:val="36"/>
              </w:rPr>
              <w:t>NO</w:t>
            </w:r>
          </w:p>
        </w:tc>
        <w:tc>
          <w:tcPr>
            <w:tcW w:w="9981" w:type="dxa"/>
            <w:tcBorders>
              <w:bottom w:val="single" w:sz="24" w:space="0" w:color="FFFFFF"/>
            </w:tcBorders>
            <w:shd w:val="clear" w:color="auto" w:fill="4471C4"/>
          </w:tcPr>
          <w:p w14:paraId="69CB090F" w14:textId="77777777" w:rsidR="00E10D66" w:rsidRDefault="00E5394D">
            <w:pPr>
              <w:pStyle w:val="TableParagraph"/>
              <w:spacing w:before="61"/>
              <w:ind w:left="14"/>
              <w:jc w:val="center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color w:val="FFFFFF"/>
                <w:sz w:val="36"/>
              </w:rPr>
              <w:t>NAMA</w:t>
            </w:r>
            <w:r>
              <w:rPr>
                <w:rFonts w:ascii="Carlito"/>
                <w:b/>
                <w:color w:val="FFFFFF"/>
                <w:spacing w:val="-6"/>
                <w:sz w:val="36"/>
              </w:rPr>
              <w:t xml:space="preserve"> </w:t>
            </w:r>
            <w:r>
              <w:rPr>
                <w:rFonts w:ascii="Carlito"/>
                <w:b/>
                <w:color w:val="FFFFFF"/>
                <w:spacing w:val="-2"/>
                <w:sz w:val="36"/>
              </w:rPr>
              <w:t>DOKUMEN</w:t>
            </w:r>
          </w:p>
        </w:tc>
        <w:tc>
          <w:tcPr>
            <w:tcW w:w="1821" w:type="dxa"/>
            <w:tcBorders>
              <w:bottom w:val="single" w:sz="24" w:space="0" w:color="FFFFFF"/>
            </w:tcBorders>
            <w:shd w:val="clear" w:color="auto" w:fill="4471C4"/>
          </w:tcPr>
          <w:p w14:paraId="2D2761D0" w14:textId="77777777" w:rsidR="00E10D66" w:rsidRDefault="00E5394D">
            <w:pPr>
              <w:pStyle w:val="TableParagraph"/>
              <w:spacing w:before="61"/>
              <w:ind w:left="567"/>
              <w:rPr>
                <w:rFonts w:ascii="Carlito"/>
                <w:b/>
                <w:sz w:val="36"/>
              </w:rPr>
            </w:pPr>
            <w:r>
              <w:rPr>
                <w:rFonts w:ascii="Carlito"/>
                <w:b/>
                <w:color w:val="FFFFFF"/>
                <w:spacing w:val="-4"/>
                <w:sz w:val="36"/>
              </w:rPr>
              <w:t>LINK</w:t>
            </w:r>
          </w:p>
        </w:tc>
      </w:tr>
      <w:tr w:rsidR="00E10D66" w14:paraId="1E88A4BC" w14:textId="77777777">
        <w:trPr>
          <w:trHeight w:val="487"/>
        </w:trPr>
        <w:tc>
          <w:tcPr>
            <w:tcW w:w="960" w:type="dxa"/>
            <w:tcBorders>
              <w:top w:val="single" w:sz="24" w:space="0" w:color="FFFFFF"/>
            </w:tcBorders>
            <w:shd w:val="clear" w:color="auto" w:fill="CFD4EA"/>
          </w:tcPr>
          <w:p w14:paraId="647DA7D6" w14:textId="77777777" w:rsidR="00E10D66" w:rsidRDefault="00E5394D">
            <w:pPr>
              <w:pStyle w:val="TableParagraph"/>
              <w:spacing w:before="37"/>
              <w:ind w:left="25" w:right="15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10"/>
                <w:sz w:val="32"/>
              </w:rPr>
              <w:t>1</w:t>
            </w:r>
          </w:p>
        </w:tc>
        <w:tc>
          <w:tcPr>
            <w:tcW w:w="9981" w:type="dxa"/>
            <w:tcBorders>
              <w:top w:val="single" w:sz="24" w:space="0" w:color="FFFFFF"/>
            </w:tcBorders>
            <w:shd w:val="clear" w:color="auto" w:fill="CFD4EA"/>
          </w:tcPr>
          <w:p w14:paraId="439C9C93" w14:textId="77777777" w:rsidR="00E10D66" w:rsidRDefault="00E5394D">
            <w:pPr>
              <w:pStyle w:val="TableParagraph"/>
              <w:spacing w:before="37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1.</w:t>
            </w:r>
            <w:r>
              <w:rPr>
                <w:rFonts w:ascii="Carlito"/>
                <w:spacing w:val="-11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rosedur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ngendali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Dokumen</w:t>
            </w:r>
          </w:p>
        </w:tc>
        <w:tc>
          <w:tcPr>
            <w:tcW w:w="1821" w:type="dxa"/>
            <w:tcBorders>
              <w:top w:val="single" w:sz="24" w:space="0" w:color="FFFFFF"/>
            </w:tcBorders>
            <w:shd w:val="clear" w:color="auto" w:fill="CFD4EA"/>
          </w:tcPr>
          <w:p w14:paraId="6A2F9974" w14:textId="77777777" w:rsidR="00E10D66" w:rsidRDefault="00E10D66">
            <w:pPr>
              <w:pStyle w:val="TableParagraph"/>
              <w:spacing w:before="2"/>
              <w:rPr>
                <w:rFonts w:ascii="Carlito"/>
                <w:sz w:val="6"/>
              </w:rPr>
            </w:pPr>
          </w:p>
          <w:p w14:paraId="3F1EE01E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259EA606" wp14:editId="525409D2">
                      <wp:extent cx="433070" cy="185420"/>
                      <wp:effectExtent l="9525" t="0" r="0" b="5080"/>
                      <wp:docPr id="463" name="Group 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5420"/>
                                <a:chOff x="0" y="0"/>
                                <a:chExt cx="433070" cy="185420"/>
                              </a:xfrm>
                            </wpg:grpSpPr>
                            <wps:wsp>
                              <wps:cNvPr id="464" name="Graphic 464"/>
                              <wps:cNvSpPr/>
                              <wps:spPr>
                                <a:xfrm>
                                  <a:off x="2209" y="2209"/>
                                  <a:ext cx="428625" cy="18097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0975">
                                      <a:moveTo>
                                        <a:pt x="92063" y="0"/>
                                      </a:moveTo>
                                      <a:lnTo>
                                        <a:pt x="53190" y="10534"/>
                                      </a:lnTo>
                                      <a:lnTo>
                                        <a:pt x="21976" y="33600"/>
                                      </a:lnTo>
                                      <a:lnTo>
                                        <a:pt x="3803" y="64406"/>
                                      </a:lnTo>
                                      <a:lnTo>
                                        <a:pt x="0" y="98999"/>
                                      </a:lnTo>
                                      <a:lnTo>
                                        <a:pt x="11894" y="133428"/>
                                      </a:lnTo>
                                      <a:lnTo>
                                        <a:pt x="37940" y="161067"/>
                                      </a:lnTo>
                                      <a:lnTo>
                                        <a:pt x="72727" y="177161"/>
                                      </a:lnTo>
                                      <a:lnTo>
                                        <a:pt x="111790" y="180529"/>
                                      </a:lnTo>
                                      <a:lnTo>
                                        <a:pt x="143479" y="171942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57858" y="162414"/>
                                      </a:lnTo>
                                      <a:lnTo>
                                        <a:pt x="29613" y="141548"/>
                                      </a:lnTo>
                                      <a:lnTo>
                                        <a:pt x="13166" y="113679"/>
                                      </a:lnTo>
                                      <a:lnTo>
                                        <a:pt x="9720" y="82380"/>
                                      </a:lnTo>
                                      <a:lnTo>
                                        <a:pt x="20478" y="51227"/>
                                      </a:lnTo>
                                      <a:lnTo>
                                        <a:pt x="44039" y="26215"/>
                                      </a:lnTo>
                                      <a:lnTo>
                                        <a:pt x="75510" y="11651"/>
                                      </a:lnTo>
                                      <a:lnTo>
                                        <a:pt x="110850" y="8600"/>
                                      </a:lnTo>
                                      <a:lnTo>
                                        <a:pt x="142432" y="8600"/>
                                      </a:lnTo>
                                      <a:lnTo>
                                        <a:pt x="131125" y="3368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43128" y="103979"/>
                                      </a:moveTo>
                                      <a:lnTo>
                                        <a:pt x="219604" y="124812"/>
                                      </a:lnTo>
                                      <a:lnTo>
                                        <a:pt x="186186" y="124812"/>
                                      </a:lnTo>
                                      <a:lnTo>
                                        <a:pt x="183410" y="129315"/>
                                      </a:lnTo>
                                      <a:lnTo>
                                        <a:pt x="159847" y="154327"/>
                                      </a:lnTo>
                                      <a:lnTo>
                                        <a:pt x="128375" y="168891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143479" y="171942"/>
                                      </a:lnTo>
                                      <a:lnTo>
                                        <a:pt x="183969" y="144492"/>
                                      </a:lnTo>
                                      <a:lnTo>
                                        <a:pt x="191957" y="133428"/>
                                      </a:lnTo>
                                      <a:lnTo>
                                        <a:pt x="223630" y="133428"/>
                                      </a:lnTo>
                                      <a:lnTo>
                                        <a:pt x="243128" y="116160"/>
                                      </a:lnTo>
                                      <a:lnTo>
                                        <a:pt x="256895" y="116160"/>
                                      </a:lnTo>
                                      <a:lnTo>
                                        <a:pt x="243128" y="103979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56895" y="116160"/>
                                      </a:moveTo>
                                      <a:lnTo>
                                        <a:pt x="243128" y="116160"/>
                                      </a:lnTo>
                                      <a:lnTo>
                                        <a:pt x="262626" y="133428"/>
                                      </a:lnTo>
                                      <a:lnTo>
                                        <a:pt x="276375" y="121247"/>
                                      </a:lnTo>
                                      <a:lnTo>
                                        <a:pt x="262626" y="121247"/>
                                      </a:lnTo>
                                      <a:lnTo>
                                        <a:pt x="256895" y="116160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08062" y="105366"/>
                                      </a:moveTo>
                                      <a:lnTo>
                                        <a:pt x="294299" y="105366"/>
                                      </a:lnTo>
                                      <a:lnTo>
                                        <a:pt x="325986" y="133428"/>
                                      </a:lnTo>
                                      <a:lnTo>
                                        <a:pt x="339734" y="121247"/>
                                      </a:lnTo>
                                      <a:lnTo>
                                        <a:pt x="325986" y="121247"/>
                                      </a:lnTo>
                                      <a:lnTo>
                                        <a:pt x="308062" y="105366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71427" y="105366"/>
                                      </a:moveTo>
                                      <a:lnTo>
                                        <a:pt x="357659" y="105366"/>
                                      </a:lnTo>
                                      <a:lnTo>
                                        <a:pt x="389331" y="133428"/>
                                      </a:lnTo>
                                      <a:lnTo>
                                        <a:pt x="400996" y="120516"/>
                                      </a:lnTo>
                                      <a:lnTo>
                                        <a:pt x="388534" y="120516"/>
                                      </a:lnTo>
                                      <a:lnTo>
                                        <a:pt x="371427" y="105366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94299" y="93173"/>
                                      </a:moveTo>
                                      <a:lnTo>
                                        <a:pt x="262626" y="121247"/>
                                      </a:lnTo>
                                      <a:lnTo>
                                        <a:pt x="276375" y="121247"/>
                                      </a:lnTo>
                                      <a:lnTo>
                                        <a:pt x="294299" y="105366"/>
                                      </a:lnTo>
                                      <a:lnTo>
                                        <a:pt x="308062" y="105366"/>
                                      </a:lnTo>
                                      <a:lnTo>
                                        <a:pt x="294299" y="93173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57659" y="93173"/>
                                      </a:moveTo>
                                      <a:lnTo>
                                        <a:pt x="325986" y="121247"/>
                                      </a:lnTo>
                                      <a:lnTo>
                                        <a:pt x="339734" y="121247"/>
                                      </a:lnTo>
                                      <a:lnTo>
                                        <a:pt x="357659" y="105366"/>
                                      </a:lnTo>
                                      <a:lnTo>
                                        <a:pt x="371427" y="105366"/>
                                      </a:lnTo>
                                      <a:lnTo>
                                        <a:pt x="357659" y="93173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142432" y="8600"/>
                                      </a:moveTo>
                                      <a:lnTo>
                                        <a:pt x="110850" y="8600"/>
                                      </a:lnTo>
                                      <a:lnTo>
                                        <a:pt x="146021" y="18128"/>
                                      </a:lnTo>
                                      <a:lnTo>
                                        <a:pt x="157337" y="24528"/>
                                      </a:lnTo>
                                      <a:lnTo>
                                        <a:pt x="167441" y="32268"/>
                                      </a:lnTo>
                                      <a:lnTo>
                                        <a:pt x="176182" y="41212"/>
                                      </a:lnTo>
                                      <a:lnTo>
                                        <a:pt x="183410" y="51227"/>
                                      </a:lnTo>
                                      <a:lnTo>
                                        <a:pt x="186186" y="55729"/>
                                      </a:lnTo>
                                      <a:lnTo>
                                        <a:pt x="384673" y="55729"/>
                                      </a:lnTo>
                                      <a:lnTo>
                                        <a:pt x="400214" y="72948"/>
                                      </a:lnTo>
                                      <a:lnTo>
                                        <a:pt x="204145" y="72948"/>
                                      </a:lnTo>
                                      <a:lnTo>
                                        <a:pt x="204145" y="81588"/>
                                      </a:lnTo>
                                      <a:lnTo>
                                        <a:pt x="408019" y="81588"/>
                                      </a:lnTo>
                                      <a:lnTo>
                                        <a:pt x="415865" y="90277"/>
                                      </a:lnTo>
                                      <a:lnTo>
                                        <a:pt x="388534" y="120516"/>
                                      </a:lnTo>
                                      <a:lnTo>
                                        <a:pt x="400996" y="120516"/>
                                      </a:lnTo>
                                      <a:lnTo>
                                        <a:pt x="428328" y="90265"/>
                                      </a:lnTo>
                                      <a:lnTo>
                                        <a:pt x="389331" y="47102"/>
                                      </a:lnTo>
                                      <a:lnTo>
                                        <a:pt x="191957" y="47102"/>
                                      </a:lnTo>
                                      <a:lnTo>
                                        <a:pt x="165910" y="19462"/>
                                      </a:lnTo>
                                      <a:lnTo>
                                        <a:pt x="142432" y="860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65" name="Graphic 465"/>
                              <wps:cNvSpPr/>
                              <wps:spPr>
                                <a:xfrm>
                                  <a:off x="2209" y="2209"/>
                                  <a:ext cx="428625" cy="18097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0975">
                                      <a:moveTo>
                                        <a:pt x="191957" y="47102"/>
                                      </a:moveTo>
                                      <a:lnTo>
                                        <a:pt x="165910" y="19462"/>
                                      </a:lnTo>
                                      <a:lnTo>
                                        <a:pt x="131125" y="3368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534"/>
                                      </a:lnTo>
                                      <a:lnTo>
                                        <a:pt x="21976" y="33600"/>
                                      </a:lnTo>
                                      <a:lnTo>
                                        <a:pt x="3803" y="64406"/>
                                      </a:lnTo>
                                      <a:lnTo>
                                        <a:pt x="0" y="98999"/>
                                      </a:lnTo>
                                      <a:lnTo>
                                        <a:pt x="11894" y="133428"/>
                                      </a:lnTo>
                                      <a:lnTo>
                                        <a:pt x="37940" y="161067"/>
                                      </a:lnTo>
                                      <a:lnTo>
                                        <a:pt x="72727" y="177161"/>
                                      </a:lnTo>
                                      <a:lnTo>
                                        <a:pt x="111790" y="180529"/>
                                      </a:lnTo>
                                      <a:lnTo>
                                        <a:pt x="150665" y="169995"/>
                                      </a:lnTo>
                                      <a:lnTo>
                                        <a:pt x="163159" y="162921"/>
                                      </a:lnTo>
                                      <a:lnTo>
                                        <a:pt x="174315" y="154372"/>
                                      </a:lnTo>
                                      <a:lnTo>
                                        <a:pt x="183969" y="144492"/>
                                      </a:lnTo>
                                      <a:lnTo>
                                        <a:pt x="191957" y="133428"/>
                                      </a:lnTo>
                                      <a:lnTo>
                                        <a:pt x="223630" y="133428"/>
                                      </a:lnTo>
                                      <a:lnTo>
                                        <a:pt x="243128" y="116160"/>
                                      </a:lnTo>
                                      <a:lnTo>
                                        <a:pt x="262626" y="133428"/>
                                      </a:lnTo>
                                      <a:lnTo>
                                        <a:pt x="294299" y="105366"/>
                                      </a:lnTo>
                                      <a:lnTo>
                                        <a:pt x="325986" y="133428"/>
                                      </a:lnTo>
                                      <a:lnTo>
                                        <a:pt x="357659" y="105366"/>
                                      </a:lnTo>
                                      <a:lnTo>
                                        <a:pt x="389331" y="133428"/>
                                      </a:lnTo>
                                      <a:lnTo>
                                        <a:pt x="428328" y="90265"/>
                                      </a:lnTo>
                                      <a:lnTo>
                                        <a:pt x="389331" y="47102"/>
                                      </a:lnTo>
                                      <a:lnTo>
                                        <a:pt x="191957" y="47102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88534" y="120516"/>
                                      </a:moveTo>
                                      <a:lnTo>
                                        <a:pt x="364570" y="99282"/>
                                      </a:lnTo>
                                      <a:lnTo>
                                        <a:pt x="357659" y="93173"/>
                                      </a:lnTo>
                                      <a:lnTo>
                                        <a:pt x="350788" y="99282"/>
                                      </a:lnTo>
                                      <a:lnTo>
                                        <a:pt x="325986" y="121247"/>
                                      </a:lnTo>
                                      <a:lnTo>
                                        <a:pt x="301211" y="99282"/>
                                      </a:lnTo>
                                      <a:lnTo>
                                        <a:pt x="294299" y="93173"/>
                                      </a:lnTo>
                                      <a:lnTo>
                                        <a:pt x="287429" y="99282"/>
                                      </a:lnTo>
                                      <a:lnTo>
                                        <a:pt x="262626" y="121247"/>
                                      </a:lnTo>
                                      <a:lnTo>
                                        <a:pt x="250040" y="110076"/>
                                      </a:lnTo>
                                      <a:lnTo>
                                        <a:pt x="243128" y="103979"/>
                                      </a:lnTo>
                                      <a:lnTo>
                                        <a:pt x="236244" y="110076"/>
                                      </a:lnTo>
                                      <a:lnTo>
                                        <a:pt x="219604" y="124812"/>
                                      </a:lnTo>
                                      <a:lnTo>
                                        <a:pt x="186186" y="124812"/>
                                      </a:lnTo>
                                      <a:lnTo>
                                        <a:pt x="183410" y="129314"/>
                                      </a:lnTo>
                                      <a:lnTo>
                                        <a:pt x="159847" y="154327"/>
                                      </a:lnTo>
                                      <a:lnTo>
                                        <a:pt x="128375" y="168891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57858" y="162414"/>
                                      </a:lnTo>
                                      <a:lnTo>
                                        <a:pt x="29613" y="141548"/>
                                      </a:lnTo>
                                      <a:lnTo>
                                        <a:pt x="13166" y="113679"/>
                                      </a:lnTo>
                                      <a:lnTo>
                                        <a:pt x="9720" y="82380"/>
                                      </a:lnTo>
                                      <a:lnTo>
                                        <a:pt x="20478" y="51227"/>
                                      </a:lnTo>
                                      <a:lnTo>
                                        <a:pt x="44039" y="26215"/>
                                      </a:lnTo>
                                      <a:lnTo>
                                        <a:pt x="75510" y="11651"/>
                                      </a:lnTo>
                                      <a:lnTo>
                                        <a:pt x="110850" y="8600"/>
                                      </a:lnTo>
                                      <a:lnTo>
                                        <a:pt x="146021" y="18128"/>
                                      </a:lnTo>
                                      <a:lnTo>
                                        <a:pt x="183410" y="51227"/>
                                      </a:lnTo>
                                      <a:lnTo>
                                        <a:pt x="186186" y="55729"/>
                                      </a:lnTo>
                                      <a:lnTo>
                                        <a:pt x="384673" y="55729"/>
                                      </a:lnTo>
                                      <a:lnTo>
                                        <a:pt x="400214" y="72948"/>
                                      </a:lnTo>
                                      <a:lnTo>
                                        <a:pt x="204145" y="72948"/>
                                      </a:lnTo>
                                      <a:lnTo>
                                        <a:pt x="204145" y="81588"/>
                                      </a:lnTo>
                                      <a:lnTo>
                                        <a:pt x="408019" y="81588"/>
                                      </a:lnTo>
                                      <a:lnTo>
                                        <a:pt x="415865" y="90277"/>
                                      </a:lnTo>
                                      <a:lnTo>
                                        <a:pt x="388534" y="120516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594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66" name="Graphic 466"/>
                              <wps:cNvSpPr/>
                              <wps:spPr>
                                <a:xfrm>
                                  <a:off x="30899" y="66579"/>
                                  <a:ext cx="59055" cy="52069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069">
                                      <a:moveTo>
                                        <a:pt x="29242" y="0"/>
                                      </a:moveTo>
                                      <a:lnTo>
                                        <a:pt x="17859" y="2035"/>
                                      </a:lnTo>
                                      <a:lnTo>
                                        <a:pt x="8564" y="7585"/>
                                      </a:lnTo>
                                      <a:lnTo>
                                        <a:pt x="2294" y="15834"/>
                                      </a:lnTo>
                                      <a:lnTo>
                                        <a:pt x="0" y="25895"/>
                                      </a:lnTo>
                                      <a:lnTo>
                                        <a:pt x="2298" y="35978"/>
                                      </a:lnTo>
                                      <a:lnTo>
                                        <a:pt x="8564" y="44209"/>
                                      </a:lnTo>
                                      <a:lnTo>
                                        <a:pt x="17859" y="49757"/>
                                      </a:lnTo>
                                      <a:lnTo>
                                        <a:pt x="29242" y="51790"/>
                                      </a:lnTo>
                                      <a:lnTo>
                                        <a:pt x="40624" y="49757"/>
                                      </a:lnTo>
                                      <a:lnTo>
                                        <a:pt x="49918" y="44209"/>
                                      </a:lnTo>
                                      <a:lnTo>
                                        <a:pt x="50706" y="43175"/>
                                      </a:lnTo>
                                      <a:lnTo>
                                        <a:pt x="29242" y="43175"/>
                                      </a:lnTo>
                                      <a:lnTo>
                                        <a:pt x="21653" y="41806"/>
                                      </a:lnTo>
                                      <a:lnTo>
                                        <a:pt x="15456" y="38106"/>
                                      </a:lnTo>
                                      <a:lnTo>
                                        <a:pt x="11278" y="32618"/>
                                      </a:lnTo>
                                      <a:lnTo>
                                        <a:pt x="9746" y="25895"/>
                                      </a:lnTo>
                                      <a:lnTo>
                                        <a:pt x="11278" y="19179"/>
                                      </a:lnTo>
                                      <a:lnTo>
                                        <a:pt x="15456" y="13694"/>
                                      </a:lnTo>
                                      <a:lnTo>
                                        <a:pt x="21653" y="9996"/>
                                      </a:lnTo>
                                      <a:lnTo>
                                        <a:pt x="29242" y="8639"/>
                                      </a:lnTo>
                                      <a:lnTo>
                                        <a:pt x="50674" y="8639"/>
                                      </a:lnTo>
                                      <a:lnTo>
                                        <a:pt x="49891" y="7613"/>
                                      </a:lnTo>
                                      <a:lnTo>
                                        <a:pt x="40607" y="2059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069">
                                      <a:moveTo>
                                        <a:pt x="50674" y="8639"/>
                                      </a:moveTo>
                                      <a:lnTo>
                                        <a:pt x="29242" y="8639"/>
                                      </a:lnTo>
                                      <a:lnTo>
                                        <a:pt x="36829" y="9996"/>
                                      </a:lnTo>
                                      <a:lnTo>
                                        <a:pt x="43026" y="13694"/>
                                      </a:lnTo>
                                      <a:lnTo>
                                        <a:pt x="47204" y="19179"/>
                                      </a:lnTo>
                                      <a:lnTo>
                                        <a:pt x="48736" y="25895"/>
                                      </a:lnTo>
                                      <a:lnTo>
                                        <a:pt x="47200" y="32618"/>
                                      </a:lnTo>
                                      <a:lnTo>
                                        <a:pt x="43022" y="38108"/>
                                      </a:lnTo>
                                      <a:lnTo>
                                        <a:pt x="36828" y="41811"/>
                                      </a:lnTo>
                                      <a:lnTo>
                                        <a:pt x="29242" y="43175"/>
                                      </a:lnTo>
                                      <a:lnTo>
                                        <a:pt x="50715" y="43162"/>
                                      </a:lnTo>
                                      <a:lnTo>
                                        <a:pt x="56184" y="35978"/>
                                      </a:lnTo>
                                      <a:lnTo>
                                        <a:pt x="58482" y="25895"/>
                                      </a:lnTo>
                                      <a:lnTo>
                                        <a:pt x="56147" y="15817"/>
                                      </a:lnTo>
                                      <a:lnTo>
                                        <a:pt x="50674" y="8639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67" name="Graphic 467"/>
                              <wps:cNvSpPr/>
                              <wps:spPr>
                                <a:xfrm>
                                  <a:off x="30899" y="66579"/>
                                  <a:ext cx="59055" cy="52069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069">
                                      <a:moveTo>
                                        <a:pt x="29242" y="0"/>
                                      </a:moveTo>
                                      <a:lnTo>
                                        <a:pt x="17859" y="2035"/>
                                      </a:lnTo>
                                      <a:lnTo>
                                        <a:pt x="8564" y="7585"/>
                                      </a:lnTo>
                                      <a:lnTo>
                                        <a:pt x="2298" y="15817"/>
                                      </a:lnTo>
                                      <a:lnTo>
                                        <a:pt x="0" y="25895"/>
                                      </a:lnTo>
                                      <a:lnTo>
                                        <a:pt x="2298" y="35978"/>
                                      </a:lnTo>
                                      <a:lnTo>
                                        <a:pt x="8564" y="44209"/>
                                      </a:lnTo>
                                      <a:lnTo>
                                        <a:pt x="17859" y="49756"/>
                                      </a:lnTo>
                                      <a:lnTo>
                                        <a:pt x="29242" y="51790"/>
                                      </a:lnTo>
                                      <a:lnTo>
                                        <a:pt x="40624" y="49756"/>
                                      </a:lnTo>
                                      <a:lnTo>
                                        <a:pt x="49918" y="44209"/>
                                      </a:lnTo>
                                      <a:lnTo>
                                        <a:pt x="56184" y="35978"/>
                                      </a:lnTo>
                                      <a:lnTo>
                                        <a:pt x="58482" y="25895"/>
                                      </a:lnTo>
                                      <a:lnTo>
                                        <a:pt x="56160" y="15834"/>
                                      </a:lnTo>
                                      <a:lnTo>
                                        <a:pt x="49891" y="7613"/>
                                      </a:lnTo>
                                      <a:lnTo>
                                        <a:pt x="40607" y="2059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069">
                                      <a:moveTo>
                                        <a:pt x="29242" y="43162"/>
                                      </a:moveTo>
                                      <a:lnTo>
                                        <a:pt x="21653" y="41806"/>
                                      </a:lnTo>
                                      <a:lnTo>
                                        <a:pt x="15456" y="38106"/>
                                      </a:lnTo>
                                      <a:lnTo>
                                        <a:pt x="11278" y="32618"/>
                                      </a:lnTo>
                                      <a:lnTo>
                                        <a:pt x="9746" y="25895"/>
                                      </a:lnTo>
                                      <a:lnTo>
                                        <a:pt x="11278" y="19179"/>
                                      </a:lnTo>
                                      <a:lnTo>
                                        <a:pt x="15456" y="13694"/>
                                      </a:lnTo>
                                      <a:lnTo>
                                        <a:pt x="21653" y="9996"/>
                                      </a:lnTo>
                                      <a:lnTo>
                                        <a:pt x="29242" y="8639"/>
                                      </a:lnTo>
                                      <a:lnTo>
                                        <a:pt x="36829" y="9996"/>
                                      </a:lnTo>
                                      <a:lnTo>
                                        <a:pt x="43026" y="13694"/>
                                      </a:lnTo>
                                      <a:lnTo>
                                        <a:pt x="47204" y="19179"/>
                                      </a:lnTo>
                                      <a:lnTo>
                                        <a:pt x="48736" y="25895"/>
                                      </a:lnTo>
                                      <a:lnTo>
                                        <a:pt x="47200" y="32618"/>
                                      </a:lnTo>
                                      <a:lnTo>
                                        <a:pt x="43022" y="38108"/>
                                      </a:lnTo>
                                      <a:lnTo>
                                        <a:pt x="36828" y="41811"/>
                                      </a:lnTo>
                                      <a:lnTo>
                                        <a:pt x="29242" y="43175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594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F8A3F86" id="Group 463" o:spid="_x0000_s1026" style="width:34.1pt;height:14.6pt;mso-position-horizontal-relative:char;mso-position-vertical-relative:line" coordsize="433070,185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">
                      <v:shape id="Graphic 464" o:spid="_x0000_s1027" style="position:absolute;left:2209;top:2209;width:428625;height:180975;visibility:visible;mso-wrap-style:square;v-text-anchor:top" coordsize="4286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" path="m92063,l53190,10534,21976,33600,3803,64406,,98999r11894,34429l37940,161067r34787,16094l111790,180529r31689,-8587l93032,171942,57858,162414,29613,141548,13166,113679,9720,82380,20478,51227,44039,26215,75510,11651,110850,8600r31582,l131125,3368,92063,xem243128,103979r-23524,20833l186186,124812r-2776,4503l159847,154327r-31472,14564l93032,171942r50447,l183969,144492r7988,-11064l223630,133428r19498,-17268l256895,116160,243128,103979xem256895,116160r-13767,l262626,133428r13749,-12181l262626,121247r-5731,-5087xem308062,105366r-13763,l325986,133428r13748,-12181l325986,121247,308062,105366xem371427,105366r-13768,l389331,133428r11665,-12912l388534,120516,371427,105366xem294299,93173r-31673,28074l276375,121247r17924,-15881l308062,105366,294299,93173xem357659,93173r-31673,28074l339734,121247r17925,-15881l371427,105366,357659,93173xem142432,8600r-31582,l146021,18128r11316,6400l167441,32268r8741,8944l183410,51227r2776,4502l384673,55729r15541,17219l204145,72948r,8640l408019,81588r7846,8689l388534,120516r12462,l428328,90265,389331,47102r-197374,l165910,19462,142432,8600xe" fillcolor="#c55a11" stroked="f">
                        <v:path arrowok="t"/>
                      </v:shape>
                      <v:shape id="Graphic 465" o:spid="_x0000_s1028" style="position:absolute;left:2209;top:2209;width:428625;height:180975;visibility:visible;mso-wrap-style:square;v-text-anchor:top" coordsize="4286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" path="m191957,47102l165910,19462,131125,3368,92063,,53190,10534,21976,33600,3803,64406,,98999r11894,34429l37940,161067r34787,16094l111790,180529r38875,-10534l163159,162921r11156,-8549l183969,144492r7988,-11064l223630,133428r19498,-17268l262626,133428r31673,-28062l325986,133428r31673,-28062l389331,133428,428328,90265,389331,47102r-197374,xem388534,120516l364570,99282r-6911,-6109l350788,99282r-24802,21965l301211,99282r-6912,-6109l287429,99282r-24803,21965l250040,110076r-6912,-6097l236244,110076r-16640,14736l186186,124812r-2776,4502l159847,154327r-31472,14564l93032,171942,57858,162414,29613,141548,13166,113679,9720,82380,20478,51227,44039,26215,75510,11651,110850,8600r35171,9528l183410,51227r2776,4502l384673,55729r15541,17219l204145,72948r,8640l408019,81588r7846,8689l388534,120516xe" filled="f" strokecolor="#ffc000" strokeweight=".1276mm">
                        <v:path arrowok="t"/>
                      </v:shape>
                      <v:shape id="Graphic 466" o:spid="_x0000_s1029" style="position:absolute;left:30899;top:66579;width:59055;height:52069;visibility:visible;mso-wrap-style:square;v-text-anchor:top" coordsize="59055,5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" path="m29242,l17859,2035,8564,7585,2294,15834,,25895,2298,35978r6266,8231l17859,49757r11383,2033l40624,49757r9294,-5548l50706,43175r-21464,l21653,41806,15456,38106,11278,32618,9746,25895r1532,-6716l15456,13694,21653,9996,29242,8639r21432,l49891,7613,40607,2059,29242,xem50674,8639r-21432,l36829,9996r6197,3698l47204,19179r1532,6716l47200,32618r-4178,5490l36828,41811r-7586,1364l50715,43162r5469,-7184l58482,25895,56147,15817,50674,8639xe" fillcolor="#c55a11" stroked="f">
                        <v:path arrowok="t"/>
                      </v:shape>
                      <v:shape id="Graphic 467" o:spid="_x0000_s1030" style="position:absolute;left:30899;top:66579;width:59055;height:52069;visibility:visible;mso-wrap-style:square;v-text-anchor:top" coordsize="59055,5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" path="m29242,l17859,2035,8564,7585,2298,15817,,25895,2298,35978r6266,8231l17859,49756r11383,2034l40624,49756r9294,-5547l56184,35978,58482,25895,56160,15834,49891,7613,40607,2059,29242,xem29242,43162l21653,41806,15456,38106,11278,32618,9746,25895r1532,-6716l15456,13694,21653,9996,29242,8639r7587,1357l43026,13694r4178,5485l48736,25895r-1536,6723l43022,38108r-6194,3703l29242,43175r,-13xe" filled="f" strokecolor="#ffc000" strokeweight=".1276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70F4D3E3" w14:textId="77777777">
        <w:trPr>
          <w:trHeight w:val="508"/>
        </w:trPr>
        <w:tc>
          <w:tcPr>
            <w:tcW w:w="960" w:type="dxa"/>
            <w:shd w:val="clear" w:color="auto" w:fill="E9EBF5"/>
          </w:tcPr>
          <w:p w14:paraId="7B247EDC" w14:textId="77777777" w:rsidR="00E10D66" w:rsidRDefault="00E5394D">
            <w:pPr>
              <w:pStyle w:val="TableParagraph"/>
              <w:spacing w:before="58"/>
              <w:ind w:left="25" w:right="14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10"/>
                <w:sz w:val="32"/>
              </w:rPr>
              <w:t>2</w:t>
            </w:r>
          </w:p>
        </w:tc>
        <w:tc>
          <w:tcPr>
            <w:tcW w:w="9981" w:type="dxa"/>
            <w:shd w:val="clear" w:color="auto" w:fill="E9EBF5"/>
          </w:tcPr>
          <w:p w14:paraId="4223B176" w14:textId="77777777" w:rsidR="00E10D66" w:rsidRDefault="00E5394D">
            <w:pPr>
              <w:pStyle w:val="TableParagraph"/>
              <w:spacing w:before="58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4"/>
                <w:sz w:val="32"/>
              </w:rPr>
              <w:t>MR.P.2.</w:t>
            </w:r>
            <w:r>
              <w:rPr>
                <w:rFonts w:ascii="Carlito"/>
                <w:spacing w:val="12"/>
                <w:sz w:val="32"/>
              </w:rPr>
              <w:t xml:space="preserve"> </w:t>
            </w:r>
            <w:r>
              <w:rPr>
                <w:rFonts w:ascii="Carlito"/>
                <w:spacing w:val="-4"/>
                <w:sz w:val="32"/>
              </w:rPr>
              <w:t>Prosedur</w:t>
            </w:r>
            <w:r>
              <w:rPr>
                <w:rFonts w:ascii="Carlito"/>
                <w:spacing w:val="-2"/>
                <w:sz w:val="32"/>
              </w:rPr>
              <w:t xml:space="preserve"> </w:t>
            </w:r>
            <w:r>
              <w:rPr>
                <w:rFonts w:ascii="Carlito"/>
                <w:spacing w:val="-4"/>
                <w:sz w:val="32"/>
              </w:rPr>
              <w:t>Pengendalian</w:t>
            </w:r>
            <w:r>
              <w:rPr>
                <w:rFonts w:ascii="Carlito"/>
                <w:spacing w:val="-7"/>
                <w:sz w:val="32"/>
              </w:rPr>
              <w:t xml:space="preserve"> </w:t>
            </w:r>
            <w:r>
              <w:rPr>
                <w:rFonts w:ascii="Carlito"/>
                <w:spacing w:val="-4"/>
                <w:sz w:val="32"/>
              </w:rPr>
              <w:t>Rekaman</w:t>
            </w:r>
          </w:p>
        </w:tc>
        <w:tc>
          <w:tcPr>
            <w:tcW w:w="1821" w:type="dxa"/>
            <w:shd w:val="clear" w:color="auto" w:fill="E9EBF5"/>
          </w:tcPr>
          <w:p w14:paraId="6E5BD94D" w14:textId="77777777" w:rsidR="00E10D66" w:rsidRDefault="00E10D66">
            <w:pPr>
              <w:pStyle w:val="TableParagraph"/>
              <w:spacing w:before="8" w:after="1"/>
              <w:rPr>
                <w:rFonts w:ascii="Carlito"/>
                <w:sz w:val="7"/>
              </w:rPr>
            </w:pPr>
          </w:p>
          <w:p w14:paraId="54AC4C38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7D09AEBA" wp14:editId="778115EB">
                      <wp:extent cx="433070" cy="187325"/>
                      <wp:effectExtent l="9525" t="0" r="0" b="3175"/>
                      <wp:docPr id="468" name="Group 4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469" name="Graphic 469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70" name="Graphic 470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71" name="Graphic 471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72" name="Graphic 472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DDB36DA" id="Group 468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">
                      <v:shape id="Graphic 469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470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471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472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2E878CAC" w14:textId="77777777">
        <w:trPr>
          <w:trHeight w:val="507"/>
        </w:trPr>
        <w:tc>
          <w:tcPr>
            <w:tcW w:w="960" w:type="dxa"/>
            <w:shd w:val="clear" w:color="auto" w:fill="CFD4EA"/>
          </w:tcPr>
          <w:p w14:paraId="7B71999B" w14:textId="77777777" w:rsidR="00E10D66" w:rsidRDefault="00E5394D">
            <w:pPr>
              <w:pStyle w:val="TableParagraph"/>
              <w:spacing w:before="58"/>
              <w:ind w:left="25" w:right="3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3.</w:t>
            </w:r>
          </w:p>
        </w:tc>
        <w:tc>
          <w:tcPr>
            <w:tcW w:w="9981" w:type="dxa"/>
            <w:shd w:val="clear" w:color="auto" w:fill="CFD4EA"/>
          </w:tcPr>
          <w:p w14:paraId="501ED01C" w14:textId="77777777" w:rsidR="00E10D66" w:rsidRDefault="00E5394D">
            <w:pPr>
              <w:pStyle w:val="TableParagraph"/>
              <w:spacing w:before="58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3.</w:t>
            </w:r>
            <w:r>
              <w:rPr>
                <w:rFonts w:ascii="Carlito"/>
                <w:spacing w:val="1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rosedur</w:t>
            </w:r>
            <w:r>
              <w:rPr>
                <w:rFonts w:ascii="Carlito"/>
                <w:spacing w:val="-8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Audit</w:t>
            </w:r>
            <w:r>
              <w:rPr>
                <w:rFonts w:ascii="Carlito"/>
                <w:spacing w:val="-11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Mutu</w:t>
            </w:r>
            <w:r>
              <w:rPr>
                <w:rFonts w:ascii="Carlito"/>
                <w:spacing w:val="-9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Internal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5"/>
                <w:sz w:val="32"/>
              </w:rPr>
              <w:t>SMT</w:t>
            </w:r>
          </w:p>
        </w:tc>
        <w:tc>
          <w:tcPr>
            <w:tcW w:w="1821" w:type="dxa"/>
            <w:shd w:val="clear" w:color="auto" w:fill="CFD4EA"/>
          </w:tcPr>
          <w:p w14:paraId="4922A54D" w14:textId="77777777" w:rsidR="00E10D66" w:rsidRDefault="00E10D66">
            <w:pPr>
              <w:pStyle w:val="TableParagraph"/>
              <w:rPr>
                <w:rFonts w:ascii="Carlito"/>
                <w:sz w:val="8"/>
              </w:rPr>
            </w:pPr>
          </w:p>
          <w:p w14:paraId="512C60B9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2E32DE6B" wp14:editId="708B870F">
                      <wp:extent cx="433070" cy="187325"/>
                      <wp:effectExtent l="9525" t="0" r="0" b="3175"/>
                      <wp:docPr id="473" name="Group 4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474" name="Graphic 474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75" name="Graphic 475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76" name="Graphic 476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77" name="Graphic 477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FF1942A" id="Group 473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">
                      <v:shape id="Graphic 474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475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476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477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6003A91D" w14:textId="77777777">
        <w:trPr>
          <w:trHeight w:val="507"/>
        </w:trPr>
        <w:tc>
          <w:tcPr>
            <w:tcW w:w="960" w:type="dxa"/>
            <w:shd w:val="clear" w:color="auto" w:fill="E9EBF5"/>
          </w:tcPr>
          <w:p w14:paraId="212C78CE" w14:textId="77777777" w:rsidR="00E10D66" w:rsidRDefault="00E5394D">
            <w:pPr>
              <w:pStyle w:val="TableParagraph"/>
              <w:spacing w:before="59"/>
              <w:ind w:left="25" w:right="3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4.</w:t>
            </w:r>
          </w:p>
        </w:tc>
        <w:tc>
          <w:tcPr>
            <w:tcW w:w="9981" w:type="dxa"/>
            <w:shd w:val="clear" w:color="auto" w:fill="E9EBF5"/>
          </w:tcPr>
          <w:p w14:paraId="422333E7" w14:textId="77777777" w:rsidR="00E10D66" w:rsidRDefault="00E5394D">
            <w:pPr>
              <w:pStyle w:val="TableParagraph"/>
              <w:spacing w:before="59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1.IK.1.</w:t>
            </w:r>
            <w:r>
              <w:rPr>
                <w:rFonts w:ascii="Carlito"/>
                <w:spacing w:val="10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Instruksi</w:t>
            </w:r>
            <w:r>
              <w:rPr>
                <w:rFonts w:ascii="Carlito"/>
                <w:spacing w:val="-13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Kerja</w:t>
            </w:r>
            <w:r>
              <w:rPr>
                <w:rFonts w:ascii="Carlito"/>
                <w:spacing w:val="-4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rencanaan</w:t>
            </w:r>
            <w:r>
              <w:rPr>
                <w:rFonts w:ascii="Carlito"/>
                <w:spacing w:val="44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AMI</w:t>
            </w:r>
            <w:r>
              <w:rPr>
                <w:rFonts w:ascii="Carlito"/>
                <w:spacing w:val="-9"/>
                <w:sz w:val="32"/>
              </w:rPr>
              <w:t xml:space="preserve"> </w:t>
            </w:r>
            <w:r>
              <w:rPr>
                <w:rFonts w:ascii="Carlito"/>
                <w:spacing w:val="-5"/>
                <w:sz w:val="32"/>
              </w:rPr>
              <w:t>SMT</w:t>
            </w:r>
          </w:p>
        </w:tc>
        <w:tc>
          <w:tcPr>
            <w:tcW w:w="1821" w:type="dxa"/>
            <w:shd w:val="clear" w:color="auto" w:fill="E9EBF5"/>
          </w:tcPr>
          <w:p w14:paraId="5B8B002E" w14:textId="77777777" w:rsidR="00E10D66" w:rsidRDefault="00E10D66">
            <w:pPr>
              <w:pStyle w:val="TableParagraph"/>
              <w:spacing w:before="4"/>
              <w:rPr>
                <w:rFonts w:ascii="Carlito"/>
                <w:sz w:val="8"/>
              </w:rPr>
            </w:pPr>
          </w:p>
          <w:p w14:paraId="7E92C7B0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33C942A3" wp14:editId="4B0E282D">
                      <wp:extent cx="433070" cy="187325"/>
                      <wp:effectExtent l="9525" t="0" r="0" b="3175"/>
                      <wp:docPr id="478" name="Group 47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479" name="Graphic 479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0" name="Graphic 480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1" name="Graphic 481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2" name="Graphic 482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F8D7426" id="Group 478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">
                      <v:shape id="Graphic 479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480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481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482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461EC6DC" w14:textId="77777777">
        <w:trPr>
          <w:trHeight w:val="508"/>
        </w:trPr>
        <w:tc>
          <w:tcPr>
            <w:tcW w:w="960" w:type="dxa"/>
            <w:shd w:val="clear" w:color="auto" w:fill="CFD4EA"/>
          </w:tcPr>
          <w:p w14:paraId="077BB93F" w14:textId="77777777" w:rsidR="00E10D66" w:rsidRDefault="00E5394D">
            <w:pPr>
              <w:pStyle w:val="TableParagraph"/>
              <w:spacing w:before="59"/>
              <w:ind w:left="25" w:right="3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5.</w:t>
            </w:r>
          </w:p>
        </w:tc>
        <w:tc>
          <w:tcPr>
            <w:tcW w:w="9981" w:type="dxa"/>
            <w:shd w:val="clear" w:color="auto" w:fill="CFD4EA"/>
          </w:tcPr>
          <w:p w14:paraId="307E5518" w14:textId="77777777" w:rsidR="00E10D66" w:rsidRDefault="00E5394D">
            <w:pPr>
              <w:pStyle w:val="TableParagraph"/>
              <w:spacing w:before="59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1.IK.2.</w:t>
            </w:r>
            <w:r>
              <w:rPr>
                <w:rFonts w:ascii="Carlito"/>
                <w:spacing w:val="-5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Instruksi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Kerja</w:t>
            </w:r>
            <w:r>
              <w:rPr>
                <w:rFonts w:ascii="Carlito"/>
                <w:spacing w:val="-8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laksana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5"/>
                <w:sz w:val="32"/>
              </w:rPr>
              <w:t>AMI</w:t>
            </w:r>
          </w:p>
        </w:tc>
        <w:tc>
          <w:tcPr>
            <w:tcW w:w="1821" w:type="dxa"/>
            <w:shd w:val="clear" w:color="auto" w:fill="CFD4EA"/>
          </w:tcPr>
          <w:p w14:paraId="79933DD3" w14:textId="77777777" w:rsidR="00E10D66" w:rsidRDefault="00E10D66">
            <w:pPr>
              <w:pStyle w:val="TableParagraph"/>
              <w:spacing w:before="8"/>
              <w:rPr>
                <w:rFonts w:ascii="Carlito"/>
                <w:sz w:val="8"/>
              </w:rPr>
            </w:pPr>
          </w:p>
          <w:p w14:paraId="20B7CC21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792832B1" wp14:editId="162DA32B">
                      <wp:extent cx="433070" cy="187325"/>
                      <wp:effectExtent l="9525" t="0" r="0" b="3175"/>
                      <wp:docPr id="483" name="Group 4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484" name="Graphic 484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5" name="Graphic 485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6" name="Graphic 486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7" name="Graphic 487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690699D" id="Group 483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">
                      <v:shape id="Graphic 484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485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486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487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708D456F" w14:textId="77777777">
        <w:trPr>
          <w:trHeight w:val="507"/>
        </w:trPr>
        <w:tc>
          <w:tcPr>
            <w:tcW w:w="960" w:type="dxa"/>
            <w:shd w:val="clear" w:color="auto" w:fill="E9EBF5"/>
          </w:tcPr>
          <w:p w14:paraId="25BFBA98" w14:textId="77777777" w:rsidR="00E10D66" w:rsidRDefault="00E5394D">
            <w:pPr>
              <w:pStyle w:val="TableParagraph"/>
              <w:spacing w:before="59"/>
              <w:ind w:left="25" w:right="4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6.</w:t>
            </w:r>
          </w:p>
        </w:tc>
        <w:tc>
          <w:tcPr>
            <w:tcW w:w="9981" w:type="dxa"/>
            <w:shd w:val="clear" w:color="auto" w:fill="E9EBF5"/>
          </w:tcPr>
          <w:p w14:paraId="4766166F" w14:textId="77777777" w:rsidR="00E10D66" w:rsidRDefault="00E5394D">
            <w:pPr>
              <w:pStyle w:val="TableParagraph"/>
              <w:spacing w:before="59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1.IK.3.</w:t>
            </w:r>
            <w:r>
              <w:rPr>
                <w:rFonts w:ascii="Carlito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Instruksi</w:t>
            </w:r>
            <w:r>
              <w:rPr>
                <w:rFonts w:ascii="Carlito"/>
                <w:spacing w:val="-15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Kerja</w:t>
            </w:r>
            <w:r>
              <w:rPr>
                <w:rFonts w:ascii="Carlito"/>
                <w:spacing w:val="-5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mbuatan</w:t>
            </w:r>
            <w:r>
              <w:rPr>
                <w:rFonts w:ascii="Carlito"/>
                <w:spacing w:val="-17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Lapor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5"/>
                <w:sz w:val="32"/>
              </w:rPr>
              <w:t>AMI</w:t>
            </w:r>
          </w:p>
        </w:tc>
        <w:tc>
          <w:tcPr>
            <w:tcW w:w="1821" w:type="dxa"/>
            <w:shd w:val="clear" w:color="auto" w:fill="E9EBF5"/>
          </w:tcPr>
          <w:p w14:paraId="32778986" w14:textId="77777777" w:rsidR="00E10D66" w:rsidRDefault="00E10D66">
            <w:pPr>
              <w:pStyle w:val="TableParagraph"/>
              <w:spacing w:before="10"/>
              <w:rPr>
                <w:rFonts w:ascii="Carlito"/>
                <w:sz w:val="8"/>
              </w:rPr>
            </w:pPr>
          </w:p>
          <w:p w14:paraId="2EE3B46B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6FD96DA1" wp14:editId="034F9E7F">
                      <wp:extent cx="433070" cy="185420"/>
                      <wp:effectExtent l="9525" t="0" r="0" b="5080"/>
                      <wp:docPr id="488" name="Group 4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5420"/>
                                <a:chOff x="0" y="0"/>
                                <a:chExt cx="433070" cy="185420"/>
                              </a:xfrm>
                            </wpg:grpSpPr>
                            <wps:wsp>
                              <wps:cNvPr id="489" name="Graphic 489"/>
                              <wps:cNvSpPr/>
                              <wps:spPr>
                                <a:xfrm>
                                  <a:off x="2209" y="2209"/>
                                  <a:ext cx="428625" cy="18097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0975">
                                      <a:moveTo>
                                        <a:pt x="92063" y="0"/>
                                      </a:moveTo>
                                      <a:lnTo>
                                        <a:pt x="53190" y="10534"/>
                                      </a:lnTo>
                                      <a:lnTo>
                                        <a:pt x="21976" y="33600"/>
                                      </a:lnTo>
                                      <a:lnTo>
                                        <a:pt x="3803" y="64406"/>
                                      </a:lnTo>
                                      <a:lnTo>
                                        <a:pt x="0" y="98999"/>
                                      </a:lnTo>
                                      <a:lnTo>
                                        <a:pt x="11894" y="133428"/>
                                      </a:lnTo>
                                      <a:lnTo>
                                        <a:pt x="37940" y="161067"/>
                                      </a:lnTo>
                                      <a:lnTo>
                                        <a:pt x="72727" y="177161"/>
                                      </a:lnTo>
                                      <a:lnTo>
                                        <a:pt x="111790" y="180529"/>
                                      </a:lnTo>
                                      <a:lnTo>
                                        <a:pt x="143479" y="171942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57858" y="162414"/>
                                      </a:lnTo>
                                      <a:lnTo>
                                        <a:pt x="29613" y="141548"/>
                                      </a:lnTo>
                                      <a:lnTo>
                                        <a:pt x="13166" y="113679"/>
                                      </a:lnTo>
                                      <a:lnTo>
                                        <a:pt x="9720" y="82380"/>
                                      </a:lnTo>
                                      <a:lnTo>
                                        <a:pt x="20478" y="51227"/>
                                      </a:lnTo>
                                      <a:lnTo>
                                        <a:pt x="44039" y="26215"/>
                                      </a:lnTo>
                                      <a:lnTo>
                                        <a:pt x="75510" y="11651"/>
                                      </a:lnTo>
                                      <a:lnTo>
                                        <a:pt x="110850" y="8600"/>
                                      </a:lnTo>
                                      <a:lnTo>
                                        <a:pt x="142432" y="8600"/>
                                      </a:lnTo>
                                      <a:lnTo>
                                        <a:pt x="131125" y="3368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43128" y="103979"/>
                                      </a:moveTo>
                                      <a:lnTo>
                                        <a:pt x="219604" y="124812"/>
                                      </a:lnTo>
                                      <a:lnTo>
                                        <a:pt x="186186" y="124812"/>
                                      </a:lnTo>
                                      <a:lnTo>
                                        <a:pt x="183410" y="129315"/>
                                      </a:lnTo>
                                      <a:lnTo>
                                        <a:pt x="159847" y="154327"/>
                                      </a:lnTo>
                                      <a:lnTo>
                                        <a:pt x="128375" y="168891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143479" y="171942"/>
                                      </a:lnTo>
                                      <a:lnTo>
                                        <a:pt x="183969" y="144492"/>
                                      </a:lnTo>
                                      <a:lnTo>
                                        <a:pt x="191957" y="133428"/>
                                      </a:lnTo>
                                      <a:lnTo>
                                        <a:pt x="223630" y="133428"/>
                                      </a:lnTo>
                                      <a:lnTo>
                                        <a:pt x="243128" y="116160"/>
                                      </a:lnTo>
                                      <a:lnTo>
                                        <a:pt x="256895" y="116160"/>
                                      </a:lnTo>
                                      <a:lnTo>
                                        <a:pt x="243128" y="103979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56895" y="116160"/>
                                      </a:moveTo>
                                      <a:lnTo>
                                        <a:pt x="243128" y="116160"/>
                                      </a:lnTo>
                                      <a:lnTo>
                                        <a:pt x="262626" y="133428"/>
                                      </a:lnTo>
                                      <a:lnTo>
                                        <a:pt x="276375" y="121247"/>
                                      </a:lnTo>
                                      <a:lnTo>
                                        <a:pt x="262626" y="121247"/>
                                      </a:lnTo>
                                      <a:lnTo>
                                        <a:pt x="256895" y="116160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08062" y="105366"/>
                                      </a:moveTo>
                                      <a:lnTo>
                                        <a:pt x="294299" y="105366"/>
                                      </a:lnTo>
                                      <a:lnTo>
                                        <a:pt x="325986" y="133428"/>
                                      </a:lnTo>
                                      <a:lnTo>
                                        <a:pt x="339734" y="121247"/>
                                      </a:lnTo>
                                      <a:lnTo>
                                        <a:pt x="325986" y="121247"/>
                                      </a:lnTo>
                                      <a:lnTo>
                                        <a:pt x="308062" y="105366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71427" y="105366"/>
                                      </a:moveTo>
                                      <a:lnTo>
                                        <a:pt x="357659" y="105366"/>
                                      </a:lnTo>
                                      <a:lnTo>
                                        <a:pt x="389331" y="133428"/>
                                      </a:lnTo>
                                      <a:lnTo>
                                        <a:pt x="400996" y="120516"/>
                                      </a:lnTo>
                                      <a:lnTo>
                                        <a:pt x="388534" y="120516"/>
                                      </a:lnTo>
                                      <a:lnTo>
                                        <a:pt x="371427" y="105366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94299" y="93173"/>
                                      </a:moveTo>
                                      <a:lnTo>
                                        <a:pt x="262626" y="121247"/>
                                      </a:lnTo>
                                      <a:lnTo>
                                        <a:pt x="276375" y="121247"/>
                                      </a:lnTo>
                                      <a:lnTo>
                                        <a:pt x="294299" y="105366"/>
                                      </a:lnTo>
                                      <a:lnTo>
                                        <a:pt x="308062" y="105366"/>
                                      </a:lnTo>
                                      <a:lnTo>
                                        <a:pt x="294299" y="93173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57659" y="93173"/>
                                      </a:moveTo>
                                      <a:lnTo>
                                        <a:pt x="325986" y="121247"/>
                                      </a:lnTo>
                                      <a:lnTo>
                                        <a:pt x="339734" y="121247"/>
                                      </a:lnTo>
                                      <a:lnTo>
                                        <a:pt x="357659" y="105366"/>
                                      </a:lnTo>
                                      <a:lnTo>
                                        <a:pt x="371427" y="105366"/>
                                      </a:lnTo>
                                      <a:lnTo>
                                        <a:pt x="357659" y="93173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142432" y="8600"/>
                                      </a:moveTo>
                                      <a:lnTo>
                                        <a:pt x="110850" y="8600"/>
                                      </a:lnTo>
                                      <a:lnTo>
                                        <a:pt x="146021" y="18128"/>
                                      </a:lnTo>
                                      <a:lnTo>
                                        <a:pt x="157337" y="24528"/>
                                      </a:lnTo>
                                      <a:lnTo>
                                        <a:pt x="167441" y="32268"/>
                                      </a:lnTo>
                                      <a:lnTo>
                                        <a:pt x="176182" y="41212"/>
                                      </a:lnTo>
                                      <a:lnTo>
                                        <a:pt x="183410" y="51227"/>
                                      </a:lnTo>
                                      <a:lnTo>
                                        <a:pt x="186186" y="55729"/>
                                      </a:lnTo>
                                      <a:lnTo>
                                        <a:pt x="384673" y="55729"/>
                                      </a:lnTo>
                                      <a:lnTo>
                                        <a:pt x="400214" y="72948"/>
                                      </a:lnTo>
                                      <a:lnTo>
                                        <a:pt x="204145" y="72948"/>
                                      </a:lnTo>
                                      <a:lnTo>
                                        <a:pt x="204145" y="81588"/>
                                      </a:lnTo>
                                      <a:lnTo>
                                        <a:pt x="408019" y="81588"/>
                                      </a:lnTo>
                                      <a:lnTo>
                                        <a:pt x="415865" y="90277"/>
                                      </a:lnTo>
                                      <a:lnTo>
                                        <a:pt x="388534" y="120516"/>
                                      </a:lnTo>
                                      <a:lnTo>
                                        <a:pt x="400996" y="120516"/>
                                      </a:lnTo>
                                      <a:lnTo>
                                        <a:pt x="428328" y="90265"/>
                                      </a:lnTo>
                                      <a:lnTo>
                                        <a:pt x="389331" y="47102"/>
                                      </a:lnTo>
                                      <a:lnTo>
                                        <a:pt x="191957" y="47102"/>
                                      </a:lnTo>
                                      <a:lnTo>
                                        <a:pt x="165910" y="19462"/>
                                      </a:lnTo>
                                      <a:lnTo>
                                        <a:pt x="142432" y="860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0" name="Graphic 490"/>
                              <wps:cNvSpPr/>
                              <wps:spPr>
                                <a:xfrm>
                                  <a:off x="2209" y="2209"/>
                                  <a:ext cx="428625" cy="18097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0975">
                                      <a:moveTo>
                                        <a:pt x="191957" y="47102"/>
                                      </a:moveTo>
                                      <a:lnTo>
                                        <a:pt x="165910" y="19462"/>
                                      </a:lnTo>
                                      <a:lnTo>
                                        <a:pt x="131125" y="3368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534"/>
                                      </a:lnTo>
                                      <a:lnTo>
                                        <a:pt x="21976" y="33600"/>
                                      </a:lnTo>
                                      <a:lnTo>
                                        <a:pt x="3803" y="64406"/>
                                      </a:lnTo>
                                      <a:lnTo>
                                        <a:pt x="0" y="98999"/>
                                      </a:lnTo>
                                      <a:lnTo>
                                        <a:pt x="11894" y="133428"/>
                                      </a:lnTo>
                                      <a:lnTo>
                                        <a:pt x="37940" y="161067"/>
                                      </a:lnTo>
                                      <a:lnTo>
                                        <a:pt x="72727" y="177161"/>
                                      </a:lnTo>
                                      <a:lnTo>
                                        <a:pt x="111790" y="180529"/>
                                      </a:lnTo>
                                      <a:lnTo>
                                        <a:pt x="150665" y="169995"/>
                                      </a:lnTo>
                                      <a:lnTo>
                                        <a:pt x="163159" y="162921"/>
                                      </a:lnTo>
                                      <a:lnTo>
                                        <a:pt x="174315" y="154372"/>
                                      </a:lnTo>
                                      <a:lnTo>
                                        <a:pt x="183969" y="144492"/>
                                      </a:lnTo>
                                      <a:lnTo>
                                        <a:pt x="191957" y="133428"/>
                                      </a:lnTo>
                                      <a:lnTo>
                                        <a:pt x="223630" y="133428"/>
                                      </a:lnTo>
                                      <a:lnTo>
                                        <a:pt x="243128" y="116160"/>
                                      </a:lnTo>
                                      <a:lnTo>
                                        <a:pt x="262626" y="133428"/>
                                      </a:lnTo>
                                      <a:lnTo>
                                        <a:pt x="294299" y="105366"/>
                                      </a:lnTo>
                                      <a:lnTo>
                                        <a:pt x="325986" y="133428"/>
                                      </a:lnTo>
                                      <a:lnTo>
                                        <a:pt x="357659" y="105366"/>
                                      </a:lnTo>
                                      <a:lnTo>
                                        <a:pt x="389331" y="133428"/>
                                      </a:lnTo>
                                      <a:lnTo>
                                        <a:pt x="428328" y="90265"/>
                                      </a:lnTo>
                                      <a:lnTo>
                                        <a:pt x="389331" y="47102"/>
                                      </a:lnTo>
                                      <a:lnTo>
                                        <a:pt x="191957" y="47102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88534" y="120516"/>
                                      </a:moveTo>
                                      <a:lnTo>
                                        <a:pt x="364570" y="99282"/>
                                      </a:lnTo>
                                      <a:lnTo>
                                        <a:pt x="357659" y="93173"/>
                                      </a:lnTo>
                                      <a:lnTo>
                                        <a:pt x="350788" y="99282"/>
                                      </a:lnTo>
                                      <a:lnTo>
                                        <a:pt x="325986" y="121247"/>
                                      </a:lnTo>
                                      <a:lnTo>
                                        <a:pt x="301211" y="99282"/>
                                      </a:lnTo>
                                      <a:lnTo>
                                        <a:pt x="294299" y="93173"/>
                                      </a:lnTo>
                                      <a:lnTo>
                                        <a:pt x="287429" y="99282"/>
                                      </a:lnTo>
                                      <a:lnTo>
                                        <a:pt x="262626" y="121247"/>
                                      </a:lnTo>
                                      <a:lnTo>
                                        <a:pt x="250040" y="110076"/>
                                      </a:lnTo>
                                      <a:lnTo>
                                        <a:pt x="243128" y="103979"/>
                                      </a:lnTo>
                                      <a:lnTo>
                                        <a:pt x="236244" y="110076"/>
                                      </a:lnTo>
                                      <a:lnTo>
                                        <a:pt x="219604" y="124812"/>
                                      </a:lnTo>
                                      <a:lnTo>
                                        <a:pt x="186186" y="124812"/>
                                      </a:lnTo>
                                      <a:lnTo>
                                        <a:pt x="183410" y="129314"/>
                                      </a:lnTo>
                                      <a:lnTo>
                                        <a:pt x="159847" y="154327"/>
                                      </a:lnTo>
                                      <a:lnTo>
                                        <a:pt x="128375" y="168891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57858" y="162414"/>
                                      </a:lnTo>
                                      <a:lnTo>
                                        <a:pt x="29613" y="141548"/>
                                      </a:lnTo>
                                      <a:lnTo>
                                        <a:pt x="13166" y="113679"/>
                                      </a:lnTo>
                                      <a:lnTo>
                                        <a:pt x="9720" y="82380"/>
                                      </a:lnTo>
                                      <a:lnTo>
                                        <a:pt x="20478" y="51227"/>
                                      </a:lnTo>
                                      <a:lnTo>
                                        <a:pt x="44039" y="26215"/>
                                      </a:lnTo>
                                      <a:lnTo>
                                        <a:pt x="75510" y="11651"/>
                                      </a:lnTo>
                                      <a:lnTo>
                                        <a:pt x="110850" y="8600"/>
                                      </a:lnTo>
                                      <a:lnTo>
                                        <a:pt x="146021" y="18128"/>
                                      </a:lnTo>
                                      <a:lnTo>
                                        <a:pt x="183410" y="51227"/>
                                      </a:lnTo>
                                      <a:lnTo>
                                        <a:pt x="186186" y="55729"/>
                                      </a:lnTo>
                                      <a:lnTo>
                                        <a:pt x="384673" y="55729"/>
                                      </a:lnTo>
                                      <a:lnTo>
                                        <a:pt x="400214" y="72948"/>
                                      </a:lnTo>
                                      <a:lnTo>
                                        <a:pt x="204145" y="72948"/>
                                      </a:lnTo>
                                      <a:lnTo>
                                        <a:pt x="204145" y="81588"/>
                                      </a:lnTo>
                                      <a:lnTo>
                                        <a:pt x="408019" y="81588"/>
                                      </a:lnTo>
                                      <a:lnTo>
                                        <a:pt x="415865" y="90277"/>
                                      </a:lnTo>
                                      <a:lnTo>
                                        <a:pt x="388534" y="120516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594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1" name="Graphic 491"/>
                              <wps:cNvSpPr/>
                              <wps:spPr>
                                <a:xfrm>
                                  <a:off x="30899" y="66579"/>
                                  <a:ext cx="59055" cy="52069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069">
                                      <a:moveTo>
                                        <a:pt x="29242" y="0"/>
                                      </a:moveTo>
                                      <a:lnTo>
                                        <a:pt x="17859" y="2035"/>
                                      </a:lnTo>
                                      <a:lnTo>
                                        <a:pt x="8564" y="7585"/>
                                      </a:lnTo>
                                      <a:lnTo>
                                        <a:pt x="2294" y="15834"/>
                                      </a:lnTo>
                                      <a:lnTo>
                                        <a:pt x="0" y="25895"/>
                                      </a:lnTo>
                                      <a:lnTo>
                                        <a:pt x="2298" y="35978"/>
                                      </a:lnTo>
                                      <a:lnTo>
                                        <a:pt x="8564" y="44209"/>
                                      </a:lnTo>
                                      <a:lnTo>
                                        <a:pt x="17859" y="49757"/>
                                      </a:lnTo>
                                      <a:lnTo>
                                        <a:pt x="29242" y="51790"/>
                                      </a:lnTo>
                                      <a:lnTo>
                                        <a:pt x="40624" y="49757"/>
                                      </a:lnTo>
                                      <a:lnTo>
                                        <a:pt x="49918" y="44209"/>
                                      </a:lnTo>
                                      <a:lnTo>
                                        <a:pt x="50706" y="43175"/>
                                      </a:lnTo>
                                      <a:lnTo>
                                        <a:pt x="29242" y="43175"/>
                                      </a:lnTo>
                                      <a:lnTo>
                                        <a:pt x="21653" y="41806"/>
                                      </a:lnTo>
                                      <a:lnTo>
                                        <a:pt x="15456" y="38106"/>
                                      </a:lnTo>
                                      <a:lnTo>
                                        <a:pt x="11278" y="32618"/>
                                      </a:lnTo>
                                      <a:lnTo>
                                        <a:pt x="9746" y="25895"/>
                                      </a:lnTo>
                                      <a:lnTo>
                                        <a:pt x="11278" y="19179"/>
                                      </a:lnTo>
                                      <a:lnTo>
                                        <a:pt x="15456" y="13694"/>
                                      </a:lnTo>
                                      <a:lnTo>
                                        <a:pt x="21653" y="9996"/>
                                      </a:lnTo>
                                      <a:lnTo>
                                        <a:pt x="29242" y="8639"/>
                                      </a:lnTo>
                                      <a:lnTo>
                                        <a:pt x="50674" y="8639"/>
                                      </a:lnTo>
                                      <a:lnTo>
                                        <a:pt x="49891" y="7613"/>
                                      </a:lnTo>
                                      <a:lnTo>
                                        <a:pt x="40607" y="2059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069">
                                      <a:moveTo>
                                        <a:pt x="50674" y="8639"/>
                                      </a:moveTo>
                                      <a:lnTo>
                                        <a:pt x="29242" y="8639"/>
                                      </a:lnTo>
                                      <a:lnTo>
                                        <a:pt x="36829" y="9996"/>
                                      </a:lnTo>
                                      <a:lnTo>
                                        <a:pt x="43026" y="13694"/>
                                      </a:lnTo>
                                      <a:lnTo>
                                        <a:pt x="47204" y="19179"/>
                                      </a:lnTo>
                                      <a:lnTo>
                                        <a:pt x="48736" y="25895"/>
                                      </a:lnTo>
                                      <a:lnTo>
                                        <a:pt x="47200" y="32618"/>
                                      </a:lnTo>
                                      <a:lnTo>
                                        <a:pt x="43022" y="38108"/>
                                      </a:lnTo>
                                      <a:lnTo>
                                        <a:pt x="36828" y="41811"/>
                                      </a:lnTo>
                                      <a:lnTo>
                                        <a:pt x="29242" y="43175"/>
                                      </a:lnTo>
                                      <a:lnTo>
                                        <a:pt x="50715" y="43162"/>
                                      </a:lnTo>
                                      <a:lnTo>
                                        <a:pt x="56184" y="35978"/>
                                      </a:lnTo>
                                      <a:lnTo>
                                        <a:pt x="58482" y="25895"/>
                                      </a:lnTo>
                                      <a:lnTo>
                                        <a:pt x="56147" y="15817"/>
                                      </a:lnTo>
                                      <a:lnTo>
                                        <a:pt x="50674" y="8639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2" name="Graphic 492"/>
                              <wps:cNvSpPr/>
                              <wps:spPr>
                                <a:xfrm>
                                  <a:off x="30899" y="66579"/>
                                  <a:ext cx="59055" cy="52069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069">
                                      <a:moveTo>
                                        <a:pt x="29242" y="0"/>
                                      </a:moveTo>
                                      <a:lnTo>
                                        <a:pt x="17859" y="2035"/>
                                      </a:lnTo>
                                      <a:lnTo>
                                        <a:pt x="8564" y="7585"/>
                                      </a:lnTo>
                                      <a:lnTo>
                                        <a:pt x="2298" y="15817"/>
                                      </a:lnTo>
                                      <a:lnTo>
                                        <a:pt x="0" y="25895"/>
                                      </a:lnTo>
                                      <a:lnTo>
                                        <a:pt x="2298" y="35978"/>
                                      </a:lnTo>
                                      <a:lnTo>
                                        <a:pt x="8564" y="44209"/>
                                      </a:lnTo>
                                      <a:lnTo>
                                        <a:pt x="17859" y="49756"/>
                                      </a:lnTo>
                                      <a:lnTo>
                                        <a:pt x="29242" y="51790"/>
                                      </a:lnTo>
                                      <a:lnTo>
                                        <a:pt x="40624" y="49756"/>
                                      </a:lnTo>
                                      <a:lnTo>
                                        <a:pt x="49918" y="44209"/>
                                      </a:lnTo>
                                      <a:lnTo>
                                        <a:pt x="56184" y="35978"/>
                                      </a:lnTo>
                                      <a:lnTo>
                                        <a:pt x="58482" y="25895"/>
                                      </a:lnTo>
                                      <a:lnTo>
                                        <a:pt x="56160" y="15834"/>
                                      </a:lnTo>
                                      <a:lnTo>
                                        <a:pt x="49891" y="7613"/>
                                      </a:lnTo>
                                      <a:lnTo>
                                        <a:pt x="40607" y="2059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069">
                                      <a:moveTo>
                                        <a:pt x="29242" y="43162"/>
                                      </a:moveTo>
                                      <a:lnTo>
                                        <a:pt x="21653" y="41806"/>
                                      </a:lnTo>
                                      <a:lnTo>
                                        <a:pt x="15456" y="38106"/>
                                      </a:lnTo>
                                      <a:lnTo>
                                        <a:pt x="11278" y="32618"/>
                                      </a:lnTo>
                                      <a:lnTo>
                                        <a:pt x="9746" y="25895"/>
                                      </a:lnTo>
                                      <a:lnTo>
                                        <a:pt x="11278" y="19179"/>
                                      </a:lnTo>
                                      <a:lnTo>
                                        <a:pt x="15456" y="13694"/>
                                      </a:lnTo>
                                      <a:lnTo>
                                        <a:pt x="21653" y="9996"/>
                                      </a:lnTo>
                                      <a:lnTo>
                                        <a:pt x="29242" y="8639"/>
                                      </a:lnTo>
                                      <a:lnTo>
                                        <a:pt x="36829" y="9996"/>
                                      </a:lnTo>
                                      <a:lnTo>
                                        <a:pt x="43026" y="13694"/>
                                      </a:lnTo>
                                      <a:lnTo>
                                        <a:pt x="47204" y="19179"/>
                                      </a:lnTo>
                                      <a:lnTo>
                                        <a:pt x="48736" y="25895"/>
                                      </a:lnTo>
                                      <a:lnTo>
                                        <a:pt x="47200" y="32618"/>
                                      </a:lnTo>
                                      <a:lnTo>
                                        <a:pt x="43022" y="38108"/>
                                      </a:lnTo>
                                      <a:lnTo>
                                        <a:pt x="36828" y="41811"/>
                                      </a:lnTo>
                                      <a:lnTo>
                                        <a:pt x="29242" y="43175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594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572751C" id="Group 488" o:spid="_x0000_s1026" style="width:34.1pt;height:14.6pt;mso-position-horizontal-relative:char;mso-position-vertical-relative:line" coordsize="433070,185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">
                      <v:shape id="Graphic 489" o:spid="_x0000_s1027" style="position:absolute;left:2209;top:2209;width:428625;height:180975;visibility:visible;mso-wrap-style:square;v-text-anchor:top" coordsize="4286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" path="m92063,l53190,10534,21976,33600,3803,64406,,98999r11894,34429l37940,161067r34787,16094l111790,180529r31689,-8587l93032,171942,57858,162414,29613,141548,13166,113679,9720,82380,20478,51227,44039,26215,75510,11651,110850,8600r31582,l131125,3368,92063,xem243128,103979r-23524,20833l186186,124812r-2776,4503l159847,154327r-31472,14564l93032,171942r50447,l183969,144492r7988,-11064l223630,133428r19498,-17268l256895,116160,243128,103979xem256895,116160r-13767,l262626,133428r13749,-12181l262626,121247r-5731,-5087xem308062,105366r-13763,l325986,133428r13748,-12181l325986,121247,308062,105366xem371427,105366r-13768,l389331,133428r11665,-12912l388534,120516,371427,105366xem294299,93173r-31673,28074l276375,121247r17924,-15881l308062,105366,294299,93173xem357659,93173r-31673,28074l339734,121247r17925,-15881l371427,105366,357659,93173xem142432,8600r-31582,l146021,18128r11316,6400l167441,32268r8741,8944l183410,51227r2776,4502l384673,55729r15541,17219l204145,72948r,8640l408019,81588r7846,8689l388534,120516r12462,l428328,90265,389331,47102r-197374,l165910,19462,142432,8600xe" fillcolor="#c55a11" stroked="f">
                        <v:path arrowok="t"/>
                      </v:shape>
                      <v:shape id="Graphic 490" o:spid="_x0000_s1028" style="position:absolute;left:2209;top:2209;width:428625;height:180975;visibility:visible;mso-wrap-style:square;v-text-anchor:top" coordsize="4286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" path="m191957,47102l165910,19462,131125,3368,92063,,53190,10534,21976,33600,3803,64406,,98999r11894,34429l37940,161067r34787,16094l111790,180529r38875,-10534l163159,162921r11156,-8549l183969,144492r7988,-11064l223630,133428r19498,-17268l262626,133428r31673,-28062l325986,133428r31673,-28062l389331,133428,428328,90265,389331,47102r-197374,xem388534,120516l364570,99282r-6911,-6109l350788,99282r-24802,21965l301211,99282r-6912,-6109l287429,99282r-24803,21965l250040,110076r-6912,-6097l236244,110076r-16640,14736l186186,124812r-2776,4502l159847,154327r-31472,14564l93032,171942,57858,162414,29613,141548,13166,113679,9720,82380,20478,51227,44039,26215,75510,11651,110850,8600r35171,9528l183410,51227r2776,4502l384673,55729r15541,17219l204145,72948r,8640l408019,81588r7846,8689l388534,120516xe" filled="f" strokecolor="#ffc000" strokeweight=".1276mm">
                        <v:path arrowok="t"/>
                      </v:shape>
                      <v:shape id="Graphic 491" o:spid="_x0000_s1029" style="position:absolute;left:30899;top:66579;width:59055;height:52069;visibility:visible;mso-wrap-style:square;v-text-anchor:top" coordsize="59055,5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" path="m29242,l17859,2035,8564,7585,2294,15834,,25895,2298,35978r6266,8231l17859,49757r11383,2033l40624,49757r9294,-5548l50706,43175r-21464,l21653,41806,15456,38106,11278,32618,9746,25895r1532,-6716l15456,13694,21653,9996,29242,8639r21432,l49891,7613,40607,2059,29242,xem50674,8639r-21432,l36829,9996r6197,3698l47204,19179r1532,6716l47200,32618r-4178,5490l36828,41811r-7586,1364l50715,43162r5469,-7184l58482,25895,56147,15817,50674,8639xe" fillcolor="#c55a11" stroked="f">
                        <v:path arrowok="t"/>
                      </v:shape>
                      <v:shape id="Graphic 492" o:spid="_x0000_s1030" style="position:absolute;left:30899;top:66579;width:59055;height:52069;visibility:visible;mso-wrap-style:square;v-text-anchor:top" coordsize="59055,5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" path="m29242,l17859,2035,8564,7585,2298,15817,,25895,2298,35978r6266,8231l17859,49756r11383,2034l40624,49756r9294,-5547l56184,35978,58482,25895,56160,15834,49891,7613,40607,2059,29242,xem29242,43162l21653,41806,15456,38106,11278,32618,9746,25895r1532,-6716l15456,13694,21653,9996,29242,8639r7587,1357l43026,13694r4178,5485l48736,25895r-1536,6723l43022,38108r-6194,3703l29242,43175r,-13xe" filled="f" strokecolor="#ffc000" strokeweight=".1276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38933C0E" w14:textId="77777777">
        <w:trPr>
          <w:trHeight w:val="508"/>
        </w:trPr>
        <w:tc>
          <w:tcPr>
            <w:tcW w:w="960" w:type="dxa"/>
            <w:shd w:val="clear" w:color="auto" w:fill="CFD4EA"/>
          </w:tcPr>
          <w:p w14:paraId="76ADA7FC" w14:textId="77777777" w:rsidR="00E10D66" w:rsidRDefault="00E5394D">
            <w:pPr>
              <w:pStyle w:val="TableParagraph"/>
              <w:spacing w:before="59"/>
              <w:ind w:left="25" w:right="3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7.</w:t>
            </w:r>
          </w:p>
        </w:tc>
        <w:tc>
          <w:tcPr>
            <w:tcW w:w="9981" w:type="dxa"/>
            <w:shd w:val="clear" w:color="auto" w:fill="CFD4EA"/>
          </w:tcPr>
          <w:p w14:paraId="7F1267B4" w14:textId="77777777" w:rsidR="00E10D66" w:rsidRDefault="00E5394D">
            <w:pPr>
              <w:pStyle w:val="TableParagraph"/>
              <w:spacing w:before="59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3.IK.4.</w:t>
            </w:r>
            <w:r>
              <w:rPr>
                <w:rFonts w:ascii="Carlito"/>
                <w:spacing w:val="65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Instruksi</w:t>
            </w:r>
            <w:r>
              <w:rPr>
                <w:rFonts w:ascii="Carlito"/>
                <w:spacing w:val="-13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Kerja</w:t>
            </w:r>
            <w:r>
              <w:rPr>
                <w:rFonts w:ascii="Carlito"/>
                <w:spacing w:val="-4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Audit</w:t>
            </w:r>
            <w:r>
              <w:rPr>
                <w:rFonts w:ascii="Carlito"/>
                <w:spacing w:val="-11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ketaatan,</w:t>
            </w:r>
            <w:r>
              <w:rPr>
                <w:rFonts w:ascii="Carlito"/>
                <w:spacing w:val="-13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operasional</w:t>
            </w:r>
            <w:r>
              <w:rPr>
                <w:rFonts w:ascii="Carlito"/>
                <w:spacing w:val="-18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d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investigasi</w:t>
            </w:r>
          </w:p>
        </w:tc>
        <w:tc>
          <w:tcPr>
            <w:tcW w:w="1821" w:type="dxa"/>
            <w:shd w:val="clear" w:color="auto" w:fill="CFD4EA"/>
          </w:tcPr>
          <w:p w14:paraId="002159A8" w14:textId="77777777" w:rsidR="00E10D66" w:rsidRDefault="00E10D66">
            <w:pPr>
              <w:pStyle w:val="TableParagraph"/>
              <w:spacing w:before="2"/>
              <w:rPr>
                <w:rFonts w:ascii="Carlito"/>
                <w:sz w:val="9"/>
              </w:rPr>
            </w:pPr>
          </w:p>
          <w:p w14:paraId="1A793FDA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20801BEC" wp14:editId="6DBBDF89">
                      <wp:extent cx="433070" cy="185420"/>
                      <wp:effectExtent l="9525" t="0" r="0" b="5080"/>
                      <wp:docPr id="493" name="Group 4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5420"/>
                                <a:chOff x="0" y="0"/>
                                <a:chExt cx="433070" cy="185420"/>
                              </a:xfrm>
                            </wpg:grpSpPr>
                            <wps:wsp>
                              <wps:cNvPr id="494" name="Graphic 494"/>
                              <wps:cNvSpPr/>
                              <wps:spPr>
                                <a:xfrm>
                                  <a:off x="2209" y="2209"/>
                                  <a:ext cx="428625" cy="18097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0975">
                                      <a:moveTo>
                                        <a:pt x="92063" y="0"/>
                                      </a:moveTo>
                                      <a:lnTo>
                                        <a:pt x="53190" y="10534"/>
                                      </a:lnTo>
                                      <a:lnTo>
                                        <a:pt x="21976" y="33600"/>
                                      </a:lnTo>
                                      <a:lnTo>
                                        <a:pt x="3803" y="64406"/>
                                      </a:lnTo>
                                      <a:lnTo>
                                        <a:pt x="0" y="98999"/>
                                      </a:lnTo>
                                      <a:lnTo>
                                        <a:pt x="11894" y="133428"/>
                                      </a:lnTo>
                                      <a:lnTo>
                                        <a:pt x="37940" y="161067"/>
                                      </a:lnTo>
                                      <a:lnTo>
                                        <a:pt x="72727" y="177161"/>
                                      </a:lnTo>
                                      <a:lnTo>
                                        <a:pt x="111790" y="180529"/>
                                      </a:lnTo>
                                      <a:lnTo>
                                        <a:pt x="143479" y="171942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57858" y="162414"/>
                                      </a:lnTo>
                                      <a:lnTo>
                                        <a:pt x="29613" y="141548"/>
                                      </a:lnTo>
                                      <a:lnTo>
                                        <a:pt x="13166" y="113679"/>
                                      </a:lnTo>
                                      <a:lnTo>
                                        <a:pt x="9720" y="82380"/>
                                      </a:lnTo>
                                      <a:lnTo>
                                        <a:pt x="20478" y="51227"/>
                                      </a:lnTo>
                                      <a:lnTo>
                                        <a:pt x="44039" y="26215"/>
                                      </a:lnTo>
                                      <a:lnTo>
                                        <a:pt x="75510" y="11651"/>
                                      </a:lnTo>
                                      <a:lnTo>
                                        <a:pt x="110850" y="8600"/>
                                      </a:lnTo>
                                      <a:lnTo>
                                        <a:pt x="142432" y="8600"/>
                                      </a:lnTo>
                                      <a:lnTo>
                                        <a:pt x="131125" y="3368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43128" y="103979"/>
                                      </a:moveTo>
                                      <a:lnTo>
                                        <a:pt x="219604" y="124812"/>
                                      </a:lnTo>
                                      <a:lnTo>
                                        <a:pt x="186186" y="124812"/>
                                      </a:lnTo>
                                      <a:lnTo>
                                        <a:pt x="183410" y="129315"/>
                                      </a:lnTo>
                                      <a:lnTo>
                                        <a:pt x="159847" y="154327"/>
                                      </a:lnTo>
                                      <a:lnTo>
                                        <a:pt x="128375" y="168891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143479" y="171942"/>
                                      </a:lnTo>
                                      <a:lnTo>
                                        <a:pt x="183969" y="144492"/>
                                      </a:lnTo>
                                      <a:lnTo>
                                        <a:pt x="191957" y="133428"/>
                                      </a:lnTo>
                                      <a:lnTo>
                                        <a:pt x="223630" y="133428"/>
                                      </a:lnTo>
                                      <a:lnTo>
                                        <a:pt x="243128" y="116160"/>
                                      </a:lnTo>
                                      <a:lnTo>
                                        <a:pt x="256895" y="116160"/>
                                      </a:lnTo>
                                      <a:lnTo>
                                        <a:pt x="243128" y="103979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56895" y="116160"/>
                                      </a:moveTo>
                                      <a:lnTo>
                                        <a:pt x="243128" y="116160"/>
                                      </a:lnTo>
                                      <a:lnTo>
                                        <a:pt x="262626" y="133428"/>
                                      </a:lnTo>
                                      <a:lnTo>
                                        <a:pt x="276375" y="121247"/>
                                      </a:lnTo>
                                      <a:lnTo>
                                        <a:pt x="262626" y="121247"/>
                                      </a:lnTo>
                                      <a:lnTo>
                                        <a:pt x="256895" y="116160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08062" y="105366"/>
                                      </a:moveTo>
                                      <a:lnTo>
                                        <a:pt x="294299" y="105366"/>
                                      </a:lnTo>
                                      <a:lnTo>
                                        <a:pt x="325986" y="133428"/>
                                      </a:lnTo>
                                      <a:lnTo>
                                        <a:pt x="339734" y="121247"/>
                                      </a:lnTo>
                                      <a:lnTo>
                                        <a:pt x="325986" y="121247"/>
                                      </a:lnTo>
                                      <a:lnTo>
                                        <a:pt x="308062" y="105366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71427" y="105366"/>
                                      </a:moveTo>
                                      <a:lnTo>
                                        <a:pt x="357659" y="105366"/>
                                      </a:lnTo>
                                      <a:lnTo>
                                        <a:pt x="389331" y="133428"/>
                                      </a:lnTo>
                                      <a:lnTo>
                                        <a:pt x="400996" y="120516"/>
                                      </a:lnTo>
                                      <a:lnTo>
                                        <a:pt x="388534" y="120516"/>
                                      </a:lnTo>
                                      <a:lnTo>
                                        <a:pt x="371427" y="105366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294299" y="93173"/>
                                      </a:moveTo>
                                      <a:lnTo>
                                        <a:pt x="262626" y="121247"/>
                                      </a:lnTo>
                                      <a:lnTo>
                                        <a:pt x="276375" y="121247"/>
                                      </a:lnTo>
                                      <a:lnTo>
                                        <a:pt x="294299" y="105366"/>
                                      </a:lnTo>
                                      <a:lnTo>
                                        <a:pt x="308062" y="105366"/>
                                      </a:lnTo>
                                      <a:lnTo>
                                        <a:pt x="294299" y="93173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57659" y="93173"/>
                                      </a:moveTo>
                                      <a:lnTo>
                                        <a:pt x="325986" y="121247"/>
                                      </a:lnTo>
                                      <a:lnTo>
                                        <a:pt x="339734" y="121247"/>
                                      </a:lnTo>
                                      <a:lnTo>
                                        <a:pt x="357659" y="105366"/>
                                      </a:lnTo>
                                      <a:lnTo>
                                        <a:pt x="371427" y="105366"/>
                                      </a:lnTo>
                                      <a:lnTo>
                                        <a:pt x="357659" y="93173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142432" y="8600"/>
                                      </a:moveTo>
                                      <a:lnTo>
                                        <a:pt x="110850" y="8600"/>
                                      </a:lnTo>
                                      <a:lnTo>
                                        <a:pt x="146021" y="18128"/>
                                      </a:lnTo>
                                      <a:lnTo>
                                        <a:pt x="157337" y="24528"/>
                                      </a:lnTo>
                                      <a:lnTo>
                                        <a:pt x="167441" y="32268"/>
                                      </a:lnTo>
                                      <a:lnTo>
                                        <a:pt x="176182" y="41212"/>
                                      </a:lnTo>
                                      <a:lnTo>
                                        <a:pt x="183410" y="51227"/>
                                      </a:lnTo>
                                      <a:lnTo>
                                        <a:pt x="186186" y="55729"/>
                                      </a:lnTo>
                                      <a:lnTo>
                                        <a:pt x="384673" y="55729"/>
                                      </a:lnTo>
                                      <a:lnTo>
                                        <a:pt x="400214" y="72948"/>
                                      </a:lnTo>
                                      <a:lnTo>
                                        <a:pt x="204145" y="72948"/>
                                      </a:lnTo>
                                      <a:lnTo>
                                        <a:pt x="204145" y="81588"/>
                                      </a:lnTo>
                                      <a:lnTo>
                                        <a:pt x="408019" y="81588"/>
                                      </a:lnTo>
                                      <a:lnTo>
                                        <a:pt x="415865" y="90277"/>
                                      </a:lnTo>
                                      <a:lnTo>
                                        <a:pt x="388534" y="120516"/>
                                      </a:lnTo>
                                      <a:lnTo>
                                        <a:pt x="400996" y="120516"/>
                                      </a:lnTo>
                                      <a:lnTo>
                                        <a:pt x="428328" y="90265"/>
                                      </a:lnTo>
                                      <a:lnTo>
                                        <a:pt x="389331" y="47102"/>
                                      </a:lnTo>
                                      <a:lnTo>
                                        <a:pt x="191957" y="47102"/>
                                      </a:lnTo>
                                      <a:lnTo>
                                        <a:pt x="165910" y="19462"/>
                                      </a:lnTo>
                                      <a:lnTo>
                                        <a:pt x="142432" y="860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5" name="Graphic 495"/>
                              <wps:cNvSpPr/>
                              <wps:spPr>
                                <a:xfrm>
                                  <a:off x="2209" y="2209"/>
                                  <a:ext cx="428625" cy="18097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0975">
                                      <a:moveTo>
                                        <a:pt x="191957" y="47102"/>
                                      </a:moveTo>
                                      <a:lnTo>
                                        <a:pt x="165910" y="19462"/>
                                      </a:lnTo>
                                      <a:lnTo>
                                        <a:pt x="131125" y="3368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534"/>
                                      </a:lnTo>
                                      <a:lnTo>
                                        <a:pt x="21976" y="33600"/>
                                      </a:lnTo>
                                      <a:lnTo>
                                        <a:pt x="3803" y="64406"/>
                                      </a:lnTo>
                                      <a:lnTo>
                                        <a:pt x="0" y="98999"/>
                                      </a:lnTo>
                                      <a:lnTo>
                                        <a:pt x="11894" y="133428"/>
                                      </a:lnTo>
                                      <a:lnTo>
                                        <a:pt x="37940" y="161067"/>
                                      </a:lnTo>
                                      <a:lnTo>
                                        <a:pt x="72727" y="177161"/>
                                      </a:lnTo>
                                      <a:lnTo>
                                        <a:pt x="111790" y="180529"/>
                                      </a:lnTo>
                                      <a:lnTo>
                                        <a:pt x="150665" y="169995"/>
                                      </a:lnTo>
                                      <a:lnTo>
                                        <a:pt x="163159" y="162921"/>
                                      </a:lnTo>
                                      <a:lnTo>
                                        <a:pt x="174315" y="154372"/>
                                      </a:lnTo>
                                      <a:lnTo>
                                        <a:pt x="183969" y="144492"/>
                                      </a:lnTo>
                                      <a:lnTo>
                                        <a:pt x="191957" y="133428"/>
                                      </a:lnTo>
                                      <a:lnTo>
                                        <a:pt x="223630" y="133428"/>
                                      </a:lnTo>
                                      <a:lnTo>
                                        <a:pt x="243128" y="116160"/>
                                      </a:lnTo>
                                      <a:lnTo>
                                        <a:pt x="262626" y="133428"/>
                                      </a:lnTo>
                                      <a:lnTo>
                                        <a:pt x="294299" y="105366"/>
                                      </a:lnTo>
                                      <a:lnTo>
                                        <a:pt x="325986" y="133428"/>
                                      </a:lnTo>
                                      <a:lnTo>
                                        <a:pt x="357659" y="105366"/>
                                      </a:lnTo>
                                      <a:lnTo>
                                        <a:pt x="389331" y="133428"/>
                                      </a:lnTo>
                                      <a:lnTo>
                                        <a:pt x="428328" y="90265"/>
                                      </a:lnTo>
                                      <a:lnTo>
                                        <a:pt x="389331" y="47102"/>
                                      </a:lnTo>
                                      <a:lnTo>
                                        <a:pt x="191957" y="47102"/>
                                      </a:lnTo>
                                      <a:close/>
                                    </a:path>
                                    <a:path w="428625" h="180975">
                                      <a:moveTo>
                                        <a:pt x="388534" y="120516"/>
                                      </a:moveTo>
                                      <a:lnTo>
                                        <a:pt x="364570" y="99282"/>
                                      </a:lnTo>
                                      <a:lnTo>
                                        <a:pt x="357659" y="93173"/>
                                      </a:lnTo>
                                      <a:lnTo>
                                        <a:pt x="350788" y="99282"/>
                                      </a:lnTo>
                                      <a:lnTo>
                                        <a:pt x="325986" y="121247"/>
                                      </a:lnTo>
                                      <a:lnTo>
                                        <a:pt x="301211" y="99282"/>
                                      </a:lnTo>
                                      <a:lnTo>
                                        <a:pt x="294299" y="93173"/>
                                      </a:lnTo>
                                      <a:lnTo>
                                        <a:pt x="287429" y="99282"/>
                                      </a:lnTo>
                                      <a:lnTo>
                                        <a:pt x="262626" y="121247"/>
                                      </a:lnTo>
                                      <a:lnTo>
                                        <a:pt x="250040" y="110076"/>
                                      </a:lnTo>
                                      <a:lnTo>
                                        <a:pt x="243128" y="103979"/>
                                      </a:lnTo>
                                      <a:lnTo>
                                        <a:pt x="236244" y="110076"/>
                                      </a:lnTo>
                                      <a:lnTo>
                                        <a:pt x="219604" y="124812"/>
                                      </a:lnTo>
                                      <a:lnTo>
                                        <a:pt x="186186" y="124812"/>
                                      </a:lnTo>
                                      <a:lnTo>
                                        <a:pt x="183410" y="129314"/>
                                      </a:lnTo>
                                      <a:lnTo>
                                        <a:pt x="159847" y="154327"/>
                                      </a:lnTo>
                                      <a:lnTo>
                                        <a:pt x="128375" y="168891"/>
                                      </a:lnTo>
                                      <a:lnTo>
                                        <a:pt x="93032" y="171942"/>
                                      </a:lnTo>
                                      <a:lnTo>
                                        <a:pt x="57858" y="162414"/>
                                      </a:lnTo>
                                      <a:lnTo>
                                        <a:pt x="29613" y="141548"/>
                                      </a:lnTo>
                                      <a:lnTo>
                                        <a:pt x="13166" y="113679"/>
                                      </a:lnTo>
                                      <a:lnTo>
                                        <a:pt x="9720" y="82380"/>
                                      </a:lnTo>
                                      <a:lnTo>
                                        <a:pt x="20478" y="51227"/>
                                      </a:lnTo>
                                      <a:lnTo>
                                        <a:pt x="44039" y="26215"/>
                                      </a:lnTo>
                                      <a:lnTo>
                                        <a:pt x="75510" y="11651"/>
                                      </a:lnTo>
                                      <a:lnTo>
                                        <a:pt x="110850" y="8600"/>
                                      </a:lnTo>
                                      <a:lnTo>
                                        <a:pt x="146021" y="18128"/>
                                      </a:lnTo>
                                      <a:lnTo>
                                        <a:pt x="183410" y="51227"/>
                                      </a:lnTo>
                                      <a:lnTo>
                                        <a:pt x="186186" y="55729"/>
                                      </a:lnTo>
                                      <a:lnTo>
                                        <a:pt x="384673" y="55729"/>
                                      </a:lnTo>
                                      <a:lnTo>
                                        <a:pt x="400214" y="72948"/>
                                      </a:lnTo>
                                      <a:lnTo>
                                        <a:pt x="204145" y="72948"/>
                                      </a:lnTo>
                                      <a:lnTo>
                                        <a:pt x="204145" y="81588"/>
                                      </a:lnTo>
                                      <a:lnTo>
                                        <a:pt x="408019" y="81588"/>
                                      </a:lnTo>
                                      <a:lnTo>
                                        <a:pt x="415865" y="90277"/>
                                      </a:lnTo>
                                      <a:lnTo>
                                        <a:pt x="388534" y="120516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594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6" name="Graphic 496"/>
                              <wps:cNvSpPr/>
                              <wps:spPr>
                                <a:xfrm>
                                  <a:off x="30899" y="66579"/>
                                  <a:ext cx="59055" cy="52069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069">
                                      <a:moveTo>
                                        <a:pt x="29242" y="0"/>
                                      </a:moveTo>
                                      <a:lnTo>
                                        <a:pt x="17859" y="2035"/>
                                      </a:lnTo>
                                      <a:lnTo>
                                        <a:pt x="8564" y="7585"/>
                                      </a:lnTo>
                                      <a:lnTo>
                                        <a:pt x="2294" y="15834"/>
                                      </a:lnTo>
                                      <a:lnTo>
                                        <a:pt x="0" y="25895"/>
                                      </a:lnTo>
                                      <a:lnTo>
                                        <a:pt x="2298" y="35978"/>
                                      </a:lnTo>
                                      <a:lnTo>
                                        <a:pt x="8564" y="44209"/>
                                      </a:lnTo>
                                      <a:lnTo>
                                        <a:pt x="17859" y="49757"/>
                                      </a:lnTo>
                                      <a:lnTo>
                                        <a:pt x="29242" y="51790"/>
                                      </a:lnTo>
                                      <a:lnTo>
                                        <a:pt x="40624" y="49757"/>
                                      </a:lnTo>
                                      <a:lnTo>
                                        <a:pt x="49918" y="44209"/>
                                      </a:lnTo>
                                      <a:lnTo>
                                        <a:pt x="50706" y="43175"/>
                                      </a:lnTo>
                                      <a:lnTo>
                                        <a:pt x="29242" y="43175"/>
                                      </a:lnTo>
                                      <a:lnTo>
                                        <a:pt x="21653" y="41806"/>
                                      </a:lnTo>
                                      <a:lnTo>
                                        <a:pt x="15456" y="38106"/>
                                      </a:lnTo>
                                      <a:lnTo>
                                        <a:pt x="11278" y="32618"/>
                                      </a:lnTo>
                                      <a:lnTo>
                                        <a:pt x="9746" y="25895"/>
                                      </a:lnTo>
                                      <a:lnTo>
                                        <a:pt x="11278" y="19179"/>
                                      </a:lnTo>
                                      <a:lnTo>
                                        <a:pt x="15456" y="13694"/>
                                      </a:lnTo>
                                      <a:lnTo>
                                        <a:pt x="21653" y="9996"/>
                                      </a:lnTo>
                                      <a:lnTo>
                                        <a:pt x="29242" y="8639"/>
                                      </a:lnTo>
                                      <a:lnTo>
                                        <a:pt x="50674" y="8639"/>
                                      </a:lnTo>
                                      <a:lnTo>
                                        <a:pt x="49891" y="7613"/>
                                      </a:lnTo>
                                      <a:lnTo>
                                        <a:pt x="40607" y="2059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069">
                                      <a:moveTo>
                                        <a:pt x="50674" y="8639"/>
                                      </a:moveTo>
                                      <a:lnTo>
                                        <a:pt x="29242" y="8639"/>
                                      </a:lnTo>
                                      <a:lnTo>
                                        <a:pt x="36829" y="9996"/>
                                      </a:lnTo>
                                      <a:lnTo>
                                        <a:pt x="43026" y="13694"/>
                                      </a:lnTo>
                                      <a:lnTo>
                                        <a:pt x="47204" y="19179"/>
                                      </a:lnTo>
                                      <a:lnTo>
                                        <a:pt x="48736" y="25895"/>
                                      </a:lnTo>
                                      <a:lnTo>
                                        <a:pt x="47200" y="32618"/>
                                      </a:lnTo>
                                      <a:lnTo>
                                        <a:pt x="43022" y="38108"/>
                                      </a:lnTo>
                                      <a:lnTo>
                                        <a:pt x="36828" y="41811"/>
                                      </a:lnTo>
                                      <a:lnTo>
                                        <a:pt x="29242" y="43175"/>
                                      </a:lnTo>
                                      <a:lnTo>
                                        <a:pt x="50715" y="43162"/>
                                      </a:lnTo>
                                      <a:lnTo>
                                        <a:pt x="56184" y="35978"/>
                                      </a:lnTo>
                                      <a:lnTo>
                                        <a:pt x="58482" y="25895"/>
                                      </a:lnTo>
                                      <a:lnTo>
                                        <a:pt x="56147" y="15817"/>
                                      </a:lnTo>
                                      <a:lnTo>
                                        <a:pt x="50674" y="8639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7" name="Graphic 497"/>
                              <wps:cNvSpPr/>
                              <wps:spPr>
                                <a:xfrm>
                                  <a:off x="30899" y="66579"/>
                                  <a:ext cx="59055" cy="52069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069">
                                      <a:moveTo>
                                        <a:pt x="29242" y="0"/>
                                      </a:moveTo>
                                      <a:lnTo>
                                        <a:pt x="17859" y="2035"/>
                                      </a:lnTo>
                                      <a:lnTo>
                                        <a:pt x="8564" y="7585"/>
                                      </a:lnTo>
                                      <a:lnTo>
                                        <a:pt x="2298" y="15817"/>
                                      </a:lnTo>
                                      <a:lnTo>
                                        <a:pt x="0" y="25895"/>
                                      </a:lnTo>
                                      <a:lnTo>
                                        <a:pt x="2298" y="35978"/>
                                      </a:lnTo>
                                      <a:lnTo>
                                        <a:pt x="8564" y="44209"/>
                                      </a:lnTo>
                                      <a:lnTo>
                                        <a:pt x="17859" y="49756"/>
                                      </a:lnTo>
                                      <a:lnTo>
                                        <a:pt x="29242" y="51790"/>
                                      </a:lnTo>
                                      <a:lnTo>
                                        <a:pt x="40624" y="49756"/>
                                      </a:lnTo>
                                      <a:lnTo>
                                        <a:pt x="49918" y="44209"/>
                                      </a:lnTo>
                                      <a:lnTo>
                                        <a:pt x="56184" y="35978"/>
                                      </a:lnTo>
                                      <a:lnTo>
                                        <a:pt x="58482" y="25895"/>
                                      </a:lnTo>
                                      <a:lnTo>
                                        <a:pt x="56160" y="15834"/>
                                      </a:lnTo>
                                      <a:lnTo>
                                        <a:pt x="49891" y="7613"/>
                                      </a:lnTo>
                                      <a:lnTo>
                                        <a:pt x="40607" y="2059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069">
                                      <a:moveTo>
                                        <a:pt x="29242" y="43162"/>
                                      </a:moveTo>
                                      <a:lnTo>
                                        <a:pt x="21653" y="41806"/>
                                      </a:lnTo>
                                      <a:lnTo>
                                        <a:pt x="15456" y="38106"/>
                                      </a:lnTo>
                                      <a:lnTo>
                                        <a:pt x="11278" y="32618"/>
                                      </a:lnTo>
                                      <a:lnTo>
                                        <a:pt x="9746" y="25895"/>
                                      </a:lnTo>
                                      <a:lnTo>
                                        <a:pt x="11278" y="19179"/>
                                      </a:lnTo>
                                      <a:lnTo>
                                        <a:pt x="15456" y="13694"/>
                                      </a:lnTo>
                                      <a:lnTo>
                                        <a:pt x="21653" y="9996"/>
                                      </a:lnTo>
                                      <a:lnTo>
                                        <a:pt x="29242" y="8639"/>
                                      </a:lnTo>
                                      <a:lnTo>
                                        <a:pt x="36829" y="9996"/>
                                      </a:lnTo>
                                      <a:lnTo>
                                        <a:pt x="43026" y="13694"/>
                                      </a:lnTo>
                                      <a:lnTo>
                                        <a:pt x="47204" y="19179"/>
                                      </a:lnTo>
                                      <a:lnTo>
                                        <a:pt x="48736" y="25895"/>
                                      </a:lnTo>
                                      <a:lnTo>
                                        <a:pt x="47200" y="32618"/>
                                      </a:lnTo>
                                      <a:lnTo>
                                        <a:pt x="43022" y="38108"/>
                                      </a:lnTo>
                                      <a:lnTo>
                                        <a:pt x="36828" y="41811"/>
                                      </a:lnTo>
                                      <a:lnTo>
                                        <a:pt x="29242" y="43175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594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0270AB6" id="Group 493" o:spid="_x0000_s1026" style="width:34.1pt;height:14.6pt;mso-position-horizontal-relative:char;mso-position-vertical-relative:line" coordsize="433070,185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">
                      <v:shape id="Graphic 494" o:spid="_x0000_s1027" style="position:absolute;left:2209;top:2209;width:428625;height:180975;visibility:visible;mso-wrap-style:square;v-text-anchor:top" coordsize="4286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" path="m92063,l53190,10534,21976,33600,3803,64406,,98999r11894,34429l37940,161067r34787,16094l111790,180529r31689,-8587l93032,171942,57858,162414,29613,141548,13166,113679,9720,82380,20478,51227,44039,26215,75510,11651,110850,8600r31582,l131125,3368,92063,xem243128,103979r-23524,20833l186186,124812r-2776,4503l159847,154327r-31472,14564l93032,171942r50447,l183969,144492r7988,-11064l223630,133428r19498,-17268l256895,116160,243128,103979xem256895,116160r-13767,l262626,133428r13749,-12181l262626,121247r-5731,-5087xem308062,105366r-13763,l325986,133428r13748,-12181l325986,121247,308062,105366xem371427,105366r-13768,l389331,133428r11665,-12912l388534,120516,371427,105366xem294299,93173r-31673,28074l276375,121247r17924,-15881l308062,105366,294299,93173xem357659,93173r-31673,28074l339734,121247r17925,-15881l371427,105366,357659,93173xem142432,8600r-31582,l146021,18128r11316,6400l167441,32268r8741,8944l183410,51227r2776,4502l384673,55729r15541,17219l204145,72948r,8640l408019,81588r7846,8689l388534,120516r12462,l428328,90265,389331,47102r-197374,l165910,19462,142432,8600xe" fillcolor="#c55a11" stroked="f">
                        <v:path arrowok="t"/>
                      </v:shape>
                      <v:shape id="Graphic 495" o:spid="_x0000_s1028" style="position:absolute;left:2209;top:2209;width:428625;height:180975;visibility:visible;mso-wrap-style:square;v-text-anchor:top" coordsize="4286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" path="m191957,47102l165910,19462,131125,3368,92063,,53190,10534,21976,33600,3803,64406,,98999r11894,34429l37940,161067r34787,16094l111790,180529r38875,-10534l163159,162921r11156,-8549l183969,144492r7988,-11064l223630,133428r19498,-17268l262626,133428r31673,-28062l325986,133428r31673,-28062l389331,133428,428328,90265,389331,47102r-197374,xem388534,120516l364570,99282r-6911,-6109l350788,99282r-24802,21965l301211,99282r-6912,-6109l287429,99282r-24803,21965l250040,110076r-6912,-6097l236244,110076r-16640,14736l186186,124812r-2776,4502l159847,154327r-31472,14564l93032,171942,57858,162414,29613,141548,13166,113679,9720,82380,20478,51227,44039,26215,75510,11651,110850,8600r35171,9528l183410,51227r2776,4502l384673,55729r15541,17219l204145,72948r,8640l408019,81588r7846,8689l388534,120516xe" filled="f" strokecolor="#ffc000" strokeweight=".1276mm">
                        <v:path arrowok="t"/>
                      </v:shape>
                      <v:shape id="Graphic 496" o:spid="_x0000_s1029" style="position:absolute;left:30899;top:66579;width:59055;height:52069;visibility:visible;mso-wrap-style:square;v-text-anchor:top" coordsize="59055,5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" path="m29242,l17859,2035,8564,7585,2294,15834,,25895,2298,35978r6266,8231l17859,49757r11383,2033l40624,49757r9294,-5548l50706,43175r-21464,l21653,41806,15456,38106,11278,32618,9746,25895r1532,-6716l15456,13694,21653,9996,29242,8639r21432,l49891,7613,40607,2059,29242,xem50674,8639r-21432,l36829,9996r6197,3698l47204,19179r1532,6716l47200,32618r-4178,5490l36828,41811r-7586,1364l50715,43162r5469,-7184l58482,25895,56147,15817,50674,8639xe" fillcolor="#c55a11" stroked="f">
                        <v:path arrowok="t"/>
                      </v:shape>
                      <v:shape id="Graphic 497" o:spid="_x0000_s1030" style="position:absolute;left:30899;top:66579;width:59055;height:52069;visibility:visible;mso-wrap-style:square;v-text-anchor:top" coordsize="59055,52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" path="m29242,l17859,2035,8564,7585,2298,15817,,25895,2298,35978r6266,8231l17859,49756r11383,2034l40624,49756r9294,-5547l56184,35978,58482,25895,56160,15834,49891,7613,40607,2059,29242,xem29242,43162l21653,41806,15456,38106,11278,32618,9746,25895r1532,-6716l15456,13694,21653,9996,29242,8639r7587,1357l43026,13694r4178,5485l48736,25895r-1536,6723l43022,38108r-6194,3703l29242,43175r,-13xe" filled="f" strokecolor="#ffc000" strokeweight=".1276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52A8DC50" w14:textId="77777777">
        <w:trPr>
          <w:trHeight w:val="508"/>
        </w:trPr>
        <w:tc>
          <w:tcPr>
            <w:tcW w:w="960" w:type="dxa"/>
            <w:shd w:val="clear" w:color="auto" w:fill="E9EBF5"/>
          </w:tcPr>
          <w:p w14:paraId="0373AD3A" w14:textId="77777777" w:rsidR="00E10D66" w:rsidRDefault="00E5394D">
            <w:pPr>
              <w:pStyle w:val="TableParagraph"/>
              <w:spacing w:before="59"/>
              <w:ind w:left="25" w:right="3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8.</w:t>
            </w:r>
          </w:p>
        </w:tc>
        <w:tc>
          <w:tcPr>
            <w:tcW w:w="9981" w:type="dxa"/>
            <w:shd w:val="clear" w:color="auto" w:fill="E9EBF5"/>
          </w:tcPr>
          <w:p w14:paraId="07C94258" w14:textId="77777777" w:rsidR="00E10D66" w:rsidRDefault="00E5394D">
            <w:pPr>
              <w:pStyle w:val="TableParagraph"/>
              <w:spacing w:before="59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4.</w:t>
            </w:r>
            <w:r>
              <w:rPr>
                <w:rFonts w:ascii="Carlito"/>
                <w:spacing w:val="-10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rosedur</w:t>
            </w:r>
            <w:r>
              <w:rPr>
                <w:rFonts w:ascii="Carlito"/>
                <w:spacing w:val="-13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Tinjau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Manajemen</w:t>
            </w:r>
          </w:p>
        </w:tc>
        <w:tc>
          <w:tcPr>
            <w:tcW w:w="1821" w:type="dxa"/>
            <w:shd w:val="clear" w:color="auto" w:fill="E9EBF5"/>
          </w:tcPr>
          <w:p w14:paraId="4F02ED41" w14:textId="77777777" w:rsidR="00E10D66" w:rsidRDefault="00E10D66">
            <w:pPr>
              <w:pStyle w:val="TableParagraph"/>
              <w:spacing w:before="1"/>
              <w:rPr>
                <w:rFonts w:ascii="Carlito"/>
                <w:sz w:val="9"/>
              </w:rPr>
            </w:pPr>
          </w:p>
          <w:p w14:paraId="3E54B4CC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5B7B8174" wp14:editId="2C22348E">
                      <wp:extent cx="433070" cy="187325"/>
                      <wp:effectExtent l="9525" t="0" r="0" b="3175"/>
                      <wp:docPr id="498" name="Group 4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499" name="Graphic 499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0" name="Graphic 500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1" name="Graphic 501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2" name="Graphic 502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01F6DA2" id="Group 498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">
                      <v:shape id="Graphic 499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500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501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502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106E0C89" w14:textId="77777777">
        <w:trPr>
          <w:trHeight w:val="508"/>
        </w:trPr>
        <w:tc>
          <w:tcPr>
            <w:tcW w:w="960" w:type="dxa"/>
            <w:shd w:val="clear" w:color="auto" w:fill="CFD4EA"/>
          </w:tcPr>
          <w:p w14:paraId="3318B99D" w14:textId="77777777" w:rsidR="00E10D66" w:rsidRDefault="00E5394D">
            <w:pPr>
              <w:pStyle w:val="TableParagraph"/>
              <w:spacing w:before="60"/>
              <w:ind w:left="25" w:right="3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9.</w:t>
            </w:r>
          </w:p>
        </w:tc>
        <w:tc>
          <w:tcPr>
            <w:tcW w:w="9981" w:type="dxa"/>
            <w:shd w:val="clear" w:color="auto" w:fill="CFD4EA"/>
          </w:tcPr>
          <w:p w14:paraId="569579A0" w14:textId="77777777" w:rsidR="00E10D66" w:rsidRDefault="00E5394D">
            <w:pPr>
              <w:pStyle w:val="TableParagraph"/>
              <w:spacing w:before="60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4"/>
                <w:sz w:val="32"/>
              </w:rPr>
              <w:t>MR.P.5.</w:t>
            </w:r>
            <w:r>
              <w:rPr>
                <w:rFonts w:ascii="Carlito"/>
                <w:spacing w:val="13"/>
                <w:sz w:val="32"/>
              </w:rPr>
              <w:t xml:space="preserve"> </w:t>
            </w:r>
            <w:r>
              <w:rPr>
                <w:rFonts w:ascii="Carlito"/>
                <w:spacing w:val="-4"/>
                <w:sz w:val="32"/>
              </w:rPr>
              <w:t>Prosedur</w:t>
            </w:r>
            <w:r>
              <w:rPr>
                <w:rFonts w:ascii="Carlito"/>
                <w:sz w:val="32"/>
              </w:rPr>
              <w:t xml:space="preserve"> </w:t>
            </w:r>
            <w:r>
              <w:rPr>
                <w:rFonts w:ascii="Carlito"/>
                <w:spacing w:val="-4"/>
                <w:sz w:val="32"/>
              </w:rPr>
              <w:t>Pengetahuan</w:t>
            </w:r>
            <w:r>
              <w:rPr>
                <w:rFonts w:ascii="Carlito"/>
                <w:spacing w:val="-8"/>
                <w:sz w:val="32"/>
              </w:rPr>
              <w:t xml:space="preserve"> </w:t>
            </w:r>
            <w:r>
              <w:rPr>
                <w:rFonts w:ascii="Carlito"/>
                <w:spacing w:val="-4"/>
                <w:sz w:val="32"/>
              </w:rPr>
              <w:t>Organisasi</w:t>
            </w:r>
          </w:p>
        </w:tc>
        <w:tc>
          <w:tcPr>
            <w:tcW w:w="1821" w:type="dxa"/>
            <w:shd w:val="clear" w:color="auto" w:fill="CFD4EA"/>
          </w:tcPr>
          <w:p w14:paraId="3F67D4CE" w14:textId="77777777" w:rsidR="00E10D66" w:rsidRDefault="00E10D66">
            <w:pPr>
              <w:pStyle w:val="TableParagraph"/>
              <w:spacing w:before="5"/>
              <w:rPr>
                <w:rFonts w:ascii="Carlito"/>
                <w:sz w:val="9"/>
              </w:rPr>
            </w:pPr>
          </w:p>
          <w:p w14:paraId="0D5BA8F9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3746F744" wp14:editId="3888B0B6">
                      <wp:extent cx="433070" cy="187325"/>
                      <wp:effectExtent l="9525" t="0" r="0" b="3175"/>
                      <wp:docPr id="503" name="Group 5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504" name="Graphic 504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5" name="Graphic 505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6" name="Graphic 506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7" name="Graphic 507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F9A4662" id="Group 503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">
                      <v:shape id="Graphic 504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505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506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507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72A49C84" w14:textId="77777777">
        <w:trPr>
          <w:trHeight w:val="507"/>
        </w:trPr>
        <w:tc>
          <w:tcPr>
            <w:tcW w:w="960" w:type="dxa"/>
            <w:shd w:val="clear" w:color="auto" w:fill="E9EBF5"/>
          </w:tcPr>
          <w:p w14:paraId="68E3A076" w14:textId="77777777" w:rsidR="00E10D66" w:rsidRDefault="00E5394D">
            <w:pPr>
              <w:pStyle w:val="TableParagraph"/>
              <w:spacing w:before="60"/>
              <w:ind w:left="25" w:right="10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10.</w:t>
            </w:r>
          </w:p>
        </w:tc>
        <w:tc>
          <w:tcPr>
            <w:tcW w:w="9981" w:type="dxa"/>
            <w:shd w:val="clear" w:color="auto" w:fill="E9EBF5"/>
          </w:tcPr>
          <w:p w14:paraId="7F8FADA6" w14:textId="77777777" w:rsidR="00E10D66" w:rsidRDefault="00E5394D">
            <w:pPr>
              <w:pStyle w:val="TableParagraph"/>
              <w:spacing w:before="60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6.</w:t>
            </w:r>
            <w:r>
              <w:rPr>
                <w:rFonts w:ascii="Carlito"/>
                <w:spacing w:val="-4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rosedur</w:t>
            </w:r>
            <w:r>
              <w:rPr>
                <w:rFonts w:ascii="Carlito"/>
                <w:spacing w:val="-11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ngendali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Risiko dan</w:t>
            </w:r>
            <w:r>
              <w:rPr>
                <w:rFonts w:ascii="Carlito"/>
                <w:spacing w:val="-17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luang</w:t>
            </w:r>
          </w:p>
        </w:tc>
        <w:tc>
          <w:tcPr>
            <w:tcW w:w="1821" w:type="dxa"/>
            <w:shd w:val="clear" w:color="auto" w:fill="E9EBF5"/>
          </w:tcPr>
          <w:p w14:paraId="4605B0E4" w14:textId="77777777" w:rsidR="00E10D66" w:rsidRDefault="00E10D66">
            <w:pPr>
              <w:pStyle w:val="TableParagraph"/>
              <w:spacing w:before="9"/>
              <w:rPr>
                <w:rFonts w:ascii="Carlito"/>
                <w:sz w:val="9"/>
              </w:rPr>
            </w:pPr>
          </w:p>
          <w:p w14:paraId="635FF0C5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6EF01B1E" wp14:editId="0C4D4869">
                      <wp:extent cx="433070" cy="187325"/>
                      <wp:effectExtent l="9525" t="0" r="0" b="3175"/>
                      <wp:docPr id="508" name="Group 5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509" name="Graphic 509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0" name="Graphic 510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1" name="Graphic 511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2" name="Graphic 512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E4B1FD2" id="Group 508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">
                      <v:shape id="Graphic 509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510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511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512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E10D66" w14:paraId="3AE92531" w14:textId="77777777">
        <w:trPr>
          <w:trHeight w:val="508"/>
        </w:trPr>
        <w:tc>
          <w:tcPr>
            <w:tcW w:w="960" w:type="dxa"/>
            <w:shd w:val="clear" w:color="auto" w:fill="CFD4EA"/>
          </w:tcPr>
          <w:p w14:paraId="301563D3" w14:textId="77777777" w:rsidR="00E10D66" w:rsidRDefault="00E5394D">
            <w:pPr>
              <w:pStyle w:val="TableParagraph"/>
              <w:spacing w:before="61"/>
              <w:ind w:left="25" w:right="10"/>
              <w:jc w:val="center"/>
              <w:rPr>
                <w:rFonts w:ascii="Carlito"/>
                <w:sz w:val="32"/>
              </w:rPr>
            </w:pPr>
            <w:r>
              <w:rPr>
                <w:rFonts w:ascii="Carlito"/>
                <w:spacing w:val="-5"/>
                <w:sz w:val="32"/>
              </w:rPr>
              <w:t>11.</w:t>
            </w:r>
          </w:p>
        </w:tc>
        <w:tc>
          <w:tcPr>
            <w:tcW w:w="9981" w:type="dxa"/>
            <w:shd w:val="clear" w:color="auto" w:fill="CFD4EA"/>
          </w:tcPr>
          <w:p w14:paraId="3FA35079" w14:textId="77777777" w:rsidR="00E10D66" w:rsidRDefault="00E5394D">
            <w:pPr>
              <w:pStyle w:val="TableParagraph"/>
              <w:spacing w:before="61"/>
              <w:ind w:left="145"/>
              <w:rPr>
                <w:rFonts w:ascii="Carlito"/>
                <w:sz w:val="32"/>
              </w:rPr>
            </w:pPr>
            <w:r>
              <w:rPr>
                <w:rFonts w:ascii="Carlito"/>
                <w:spacing w:val="-2"/>
                <w:sz w:val="32"/>
              </w:rPr>
              <w:t>MR.P.7.</w:t>
            </w:r>
            <w:r>
              <w:rPr>
                <w:rFonts w:ascii="Carlito"/>
                <w:spacing w:val="-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rosedur</w:t>
            </w:r>
            <w:r>
              <w:rPr>
                <w:rFonts w:ascii="Carlito"/>
                <w:spacing w:val="-7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Penilaiain</w:t>
            </w:r>
            <w:r>
              <w:rPr>
                <w:rFonts w:ascii="Carlito"/>
                <w:spacing w:val="-8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Harapan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(Kepuasan)</w:t>
            </w:r>
            <w:r>
              <w:rPr>
                <w:rFonts w:ascii="Carlito"/>
                <w:spacing w:val="-16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antar</w:t>
            </w:r>
            <w:r>
              <w:rPr>
                <w:rFonts w:ascii="Carlito"/>
                <w:spacing w:val="-15"/>
                <w:sz w:val="32"/>
              </w:rPr>
              <w:t xml:space="preserve"> </w:t>
            </w:r>
            <w:r>
              <w:rPr>
                <w:rFonts w:ascii="Carlito"/>
                <w:spacing w:val="-2"/>
                <w:sz w:val="32"/>
              </w:rPr>
              <w:t>Departemen</w:t>
            </w:r>
          </w:p>
        </w:tc>
        <w:tc>
          <w:tcPr>
            <w:tcW w:w="1821" w:type="dxa"/>
            <w:shd w:val="clear" w:color="auto" w:fill="CFD4EA"/>
          </w:tcPr>
          <w:p w14:paraId="7752FBFC" w14:textId="77777777" w:rsidR="00E10D66" w:rsidRDefault="00E10D66">
            <w:pPr>
              <w:pStyle w:val="TableParagraph"/>
              <w:spacing w:before="1"/>
              <w:rPr>
                <w:rFonts w:ascii="Carlito"/>
                <w:sz w:val="10"/>
              </w:rPr>
            </w:pPr>
          </w:p>
          <w:p w14:paraId="4599DE12" w14:textId="77777777" w:rsidR="00E10D66" w:rsidRDefault="00E5394D">
            <w:pPr>
              <w:pStyle w:val="TableParagraph"/>
              <w:ind w:left="660"/>
              <w:rPr>
                <w:rFonts w:ascii="Carlito"/>
                <w:sz w:val="20"/>
              </w:rPr>
            </w:pPr>
            <w:r>
              <w:rPr>
                <w:rFonts w:ascii="Carlito"/>
                <w:noProof/>
                <w:sz w:val="20"/>
              </w:rPr>
              <mc:AlternateContent>
                <mc:Choice Requires="wpg">
                  <w:drawing>
                    <wp:inline distT="0" distB="0" distL="0" distR="0" wp14:anchorId="0BDF9706" wp14:editId="1BB18179">
                      <wp:extent cx="433070" cy="187325"/>
                      <wp:effectExtent l="9525" t="0" r="0" b="3175"/>
                      <wp:docPr id="513" name="Group 5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433070" cy="187325"/>
                                <a:chOff x="0" y="0"/>
                                <a:chExt cx="433070" cy="187325"/>
                              </a:xfrm>
                            </wpg:grpSpPr>
                            <wps:wsp>
                              <wps:cNvPr id="514" name="Graphic 514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92063" y="0"/>
                                      </a:move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2432" y="8692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43128" y="105096"/>
                                      </a:move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143479" y="173789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56895" y="117407"/>
                                      </a:lnTo>
                                      <a:lnTo>
                                        <a:pt x="243128" y="105096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56895" y="117407"/>
                                      </a:move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6895" y="1174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08062" y="106498"/>
                                      </a:move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8062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71427" y="106498"/>
                                      </a:move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371427" y="106498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294299" y="94174"/>
                                      </a:moveTo>
                                      <a:lnTo>
                                        <a:pt x="262626" y="122549"/>
                                      </a:lnTo>
                                      <a:lnTo>
                                        <a:pt x="276375" y="122549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08062" y="106498"/>
                                      </a:lnTo>
                                      <a:lnTo>
                                        <a:pt x="29429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57659" y="94174"/>
                                      </a:moveTo>
                                      <a:lnTo>
                                        <a:pt x="325986" y="122549"/>
                                      </a:lnTo>
                                      <a:lnTo>
                                        <a:pt x="339734" y="122549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71427" y="106498"/>
                                      </a:lnTo>
                                      <a:lnTo>
                                        <a:pt x="357659" y="94174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142432" y="8692"/>
                                      </a:move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57337" y="24791"/>
                                      </a:lnTo>
                                      <a:lnTo>
                                        <a:pt x="167441" y="32614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3410" y="51777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lnTo>
                                        <a:pt x="400996" y="121811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lnTo>
                                        <a:pt x="165910" y="19671"/>
                                      </a:lnTo>
                                      <a:lnTo>
                                        <a:pt x="142432" y="869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5" name="Graphic 515"/>
                              <wps:cNvSpPr/>
                              <wps:spPr>
                                <a:xfrm>
                                  <a:off x="2228" y="2228"/>
                                  <a:ext cx="428625" cy="18288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428625" h="182880">
                                      <a:moveTo>
                                        <a:pt x="191957" y="47607"/>
                                      </a:moveTo>
                                      <a:lnTo>
                                        <a:pt x="165910" y="19671"/>
                                      </a:lnTo>
                                      <a:lnTo>
                                        <a:pt x="131125" y="3404"/>
                                      </a:lnTo>
                                      <a:lnTo>
                                        <a:pt x="92063" y="0"/>
                                      </a:lnTo>
                                      <a:lnTo>
                                        <a:pt x="53190" y="10647"/>
                                      </a:lnTo>
                                      <a:lnTo>
                                        <a:pt x="21976" y="33961"/>
                                      </a:lnTo>
                                      <a:lnTo>
                                        <a:pt x="3803" y="65097"/>
                                      </a:lnTo>
                                      <a:lnTo>
                                        <a:pt x="0" y="100062"/>
                                      </a:lnTo>
                                      <a:lnTo>
                                        <a:pt x="11894" y="134860"/>
                                      </a:lnTo>
                                      <a:lnTo>
                                        <a:pt x="37940" y="162797"/>
                                      </a:lnTo>
                                      <a:lnTo>
                                        <a:pt x="72727" y="179063"/>
                                      </a:lnTo>
                                      <a:lnTo>
                                        <a:pt x="111790" y="182468"/>
                                      </a:lnTo>
                                      <a:lnTo>
                                        <a:pt x="150665" y="171821"/>
                                      </a:lnTo>
                                      <a:lnTo>
                                        <a:pt x="163159" y="164671"/>
                                      </a:lnTo>
                                      <a:lnTo>
                                        <a:pt x="174315" y="156030"/>
                                      </a:lnTo>
                                      <a:lnTo>
                                        <a:pt x="183969" y="146044"/>
                                      </a:lnTo>
                                      <a:lnTo>
                                        <a:pt x="191957" y="134860"/>
                                      </a:lnTo>
                                      <a:lnTo>
                                        <a:pt x="223630" y="134860"/>
                                      </a:lnTo>
                                      <a:lnTo>
                                        <a:pt x="243128" y="117407"/>
                                      </a:lnTo>
                                      <a:lnTo>
                                        <a:pt x="262626" y="134860"/>
                                      </a:lnTo>
                                      <a:lnTo>
                                        <a:pt x="294299" y="106498"/>
                                      </a:lnTo>
                                      <a:lnTo>
                                        <a:pt x="325986" y="134860"/>
                                      </a:lnTo>
                                      <a:lnTo>
                                        <a:pt x="357659" y="106498"/>
                                      </a:lnTo>
                                      <a:lnTo>
                                        <a:pt x="389331" y="134860"/>
                                      </a:lnTo>
                                      <a:lnTo>
                                        <a:pt x="428328" y="91234"/>
                                      </a:lnTo>
                                      <a:lnTo>
                                        <a:pt x="389331" y="47607"/>
                                      </a:lnTo>
                                      <a:lnTo>
                                        <a:pt x="191957" y="47607"/>
                                      </a:lnTo>
                                      <a:close/>
                                    </a:path>
                                    <a:path w="428625" h="182880">
                                      <a:moveTo>
                                        <a:pt x="388534" y="121811"/>
                                      </a:moveTo>
                                      <a:lnTo>
                                        <a:pt x="364570" y="100348"/>
                                      </a:lnTo>
                                      <a:lnTo>
                                        <a:pt x="357659" y="94174"/>
                                      </a:lnTo>
                                      <a:lnTo>
                                        <a:pt x="350788" y="100348"/>
                                      </a:lnTo>
                                      <a:lnTo>
                                        <a:pt x="325986" y="122549"/>
                                      </a:lnTo>
                                      <a:lnTo>
                                        <a:pt x="301211" y="100348"/>
                                      </a:lnTo>
                                      <a:lnTo>
                                        <a:pt x="294299" y="94174"/>
                                      </a:lnTo>
                                      <a:lnTo>
                                        <a:pt x="287429" y="100348"/>
                                      </a:lnTo>
                                      <a:lnTo>
                                        <a:pt x="262626" y="122549"/>
                                      </a:lnTo>
                                      <a:lnTo>
                                        <a:pt x="250040" y="111258"/>
                                      </a:lnTo>
                                      <a:lnTo>
                                        <a:pt x="243128" y="105096"/>
                                      </a:lnTo>
                                      <a:lnTo>
                                        <a:pt x="236244" y="111258"/>
                                      </a:lnTo>
                                      <a:lnTo>
                                        <a:pt x="219604" y="126152"/>
                                      </a:lnTo>
                                      <a:lnTo>
                                        <a:pt x="186186" y="126152"/>
                                      </a:lnTo>
                                      <a:lnTo>
                                        <a:pt x="183410" y="130703"/>
                                      </a:lnTo>
                                      <a:lnTo>
                                        <a:pt x="159847" y="155984"/>
                                      </a:lnTo>
                                      <a:lnTo>
                                        <a:pt x="128375" y="170705"/>
                                      </a:lnTo>
                                      <a:lnTo>
                                        <a:pt x="93032" y="173789"/>
                                      </a:lnTo>
                                      <a:lnTo>
                                        <a:pt x="57858" y="164158"/>
                                      </a:lnTo>
                                      <a:lnTo>
                                        <a:pt x="29613" y="143068"/>
                                      </a:lnTo>
                                      <a:lnTo>
                                        <a:pt x="13166" y="114900"/>
                                      </a:lnTo>
                                      <a:lnTo>
                                        <a:pt x="9720" y="83265"/>
                                      </a:lnTo>
                                      <a:lnTo>
                                        <a:pt x="20478" y="51777"/>
                                      </a:lnTo>
                                      <a:lnTo>
                                        <a:pt x="44039" y="26496"/>
                                      </a:lnTo>
                                      <a:lnTo>
                                        <a:pt x="75510" y="11776"/>
                                      </a:lnTo>
                                      <a:lnTo>
                                        <a:pt x="110850" y="8692"/>
                                      </a:lnTo>
                                      <a:lnTo>
                                        <a:pt x="146021" y="18322"/>
                                      </a:lnTo>
                                      <a:lnTo>
                                        <a:pt x="176182" y="41655"/>
                                      </a:lnTo>
                                      <a:lnTo>
                                        <a:pt x="186186" y="56328"/>
                                      </a:lnTo>
                                      <a:lnTo>
                                        <a:pt x="384673" y="56328"/>
                                      </a:lnTo>
                                      <a:lnTo>
                                        <a:pt x="400214" y="73732"/>
                                      </a:lnTo>
                                      <a:lnTo>
                                        <a:pt x="204145" y="73732"/>
                                      </a:lnTo>
                                      <a:lnTo>
                                        <a:pt x="204145" y="82464"/>
                                      </a:lnTo>
                                      <a:lnTo>
                                        <a:pt x="408019" y="82464"/>
                                      </a:lnTo>
                                      <a:lnTo>
                                        <a:pt x="415865" y="91246"/>
                                      </a:lnTo>
                                      <a:lnTo>
                                        <a:pt x="388534" y="121811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6" name="Graphic 516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4" y="16004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0706" y="43638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50674" y="8732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50674" y="8732"/>
                                      </a:move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lnTo>
                                        <a:pt x="50715" y="43626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47" y="15986"/>
                                      </a:lnTo>
                                      <a:lnTo>
                                        <a:pt x="50674" y="8732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C55A11"/>
                                </a:solidFill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7" name="Graphic 517"/>
                              <wps:cNvSpPr/>
                              <wps:spPr>
                                <a:xfrm>
                                  <a:off x="30918" y="67289"/>
                                  <a:ext cx="59055" cy="527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l" t="t" r="r" b="b"/>
                                  <a:pathLst>
                                    <a:path w="59055" h="52705">
                                      <a:moveTo>
                                        <a:pt x="29242" y="0"/>
                                      </a:moveTo>
                                      <a:lnTo>
                                        <a:pt x="17859" y="2057"/>
                                      </a:lnTo>
                                      <a:lnTo>
                                        <a:pt x="8564" y="7667"/>
                                      </a:lnTo>
                                      <a:lnTo>
                                        <a:pt x="2298" y="15986"/>
                                      </a:lnTo>
                                      <a:lnTo>
                                        <a:pt x="0" y="26173"/>
                                      </a:lnTo>
                                      <a:lnTo>
                                        <a:pt x="2298" y="36365"/>
                                      </a:lnTo>
                                      <a:lnTo>
                                        <a:pt x="8564" y="44684"/>
                                      </a:lnTo>
                                      <a:lnTo>
                                        <a:pt x="17859" y="50291"/>
                                      </a:lnTo>
                                      <a:lnTo>
                                        <a:pt x="29242" y="52346"/>
                                      </a:lnTo>
                                      <a:lnTo>
                                        <a:pt x="40624" y="50291"/>
                                      </a:lnTo>
                                      <a:lnTo>
                                        <a:pt x="49918" y="44684"/>
                                      </a:lnTo>
                                      <a:lnTo>
                                        <a:pt x="56184" y="36365"/>
                                      </a:lnTo>
                                      <a:lnTo>
                                        <a:pt x="58482" y="26173"/>
                                      </a:lnTo>
                                      <a:lnTo>
                                        <a:pt x="56160" y="16004"/>
                                      </a:lnTo>
                                      <a:lnTo>
                                        <a:pt x="49891" y="7694"/>
                                      </a:lnTo>
                                      <a:lnTo>
                                        <a:pt x="40607" y="2081"/>
                                      </a:lnTo>
                                      <a:lnTo>
                                        <a:pt x="29242" y="0"/>
                                      </a:lnTo>
                                      <a:close/>
                                    </a:path>
                                    <a:path w="59055" h="52705">
                                      <a:moveTo>
                                        <a:pt x="29242" y="43626"/>
                                      </a:moveTo>
                                      <a:lnTo>
                                        <a:pt x="21653" y="42255"/>
                                      </a:lnTo>
                                      <a:lnTo>
                                        <a:pt x="15456" y="38516"/>
                                      </a:lnTo>
                                      <a:lnTo>
                                        <a:pt x="11278" y="32968"/>
                                      </a:lnTo>
                                      <a:lnTo>
                                        <a:pt x="9746" y="26173"/>
                                      </a:lnTo>
                                      <a:lnTo>
                                        <a:pt x="11278" y="19385"/>
                                      </a:lnTo>
                                      <a:lnTo>
                                        <a:pt x="15456" y="13841"/>
                                      </a:lnTo>
                                      <a:lnTo>
                                        <a:pt x="21653" y="10103"/>
                                      </a:lnTo>
                                      <a:lnTo>
                                        <a:pt x="29242" y="8732"/>
                                      </a:lnTo>
                                      <a:lnTo>
                                        <a:pt x="36829" y="10103"/>
                                      </a:lnTo>
                                      <a:lnTo>
                                        <a:pt x="43026" y="13841"/>
                                      </a:lnTo>
                                      <a:lnTo>
                                        <a:pt x="47204" y="19385"/>
                                      </a:lnTo>
                                      <a:lnTo>
                                        <a:pt x="48736" y="26173"/>
                                      </a:lnTo>
                                      <a:lnTo>
                                        <a:pt x="47200" y="32968"/>
                                      </a:lnTo>
                                      <a:lnTo>
                                        <a:pt x="43022" y="38517"/>
                                      </a:lnTo>
                                      <a:lnTo>
                                        <a:pt x="36828" y="42260"/>
                                      </a:lnTo>
                                      <a:lnTo>
                                        <a:pt x="29242" y="43638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4618">
                                  <a:solidFill>
                                    <a:srgbClr val="FFC000"/>
                                  </a:solidFill>
                                  <a:prstDash val="solid"/>
                                </a:ln>
                              </wps:spPr>
                              <wps:bodyPr wrap="square" lIns="0" tIns="0" rIns="0" bIns="0" rtlCol="0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1E60D0F" id="Group 513" o:spid="_x0000_s1026" style="width:34.1pt;height:14.75pt;mso-position-horizontal-relative:char;mso-position-vertical-relative:line" coordsize="433070,1873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">
                      <v:shape id="Graphic 514" o:spid="_x0000_s1027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" path="m92063,l53190,10647,21976,33961,3803,65097,,100062r11894,34798l37940,162797r34787,16266l111790,182468r31689,-8679l93032,173789,57858,164158,29613,143068,13166,114900,9720,83265,20478,51777,44039,26496,75510,11776,110850,8692r31582,l131125,3404,92063,xem243128,105096r-23524,21056l186186,126152r-2776,4551l159847,155984r-31472,14721l93032,173789r50447,l183969,146044r7988,-11184l223630,134860r19498,-17453l256895,117407,243128,105096xem256895,117407r-13767,l262626,134860r13749,-12311l262626,122549r-5731,-5142xem308062,106498r-13763,l325986,134860r13748,-12311l325986,122549,308062,106498xem371427,106498r-13768,l389331,134860r11665,-13049l388534,121811,371427,106498xem294299,94174r-31673,28375l276375,122549r17924,-16051l308062,106498,294299,94174xem357659,94174r-31673,28375l339734,122549r17925,-16051l371427,106498,357659,94174xem142432,8692r-31582,l146021,18322r11316,6469l167441,32614r8741,9041l183410,51777r2776,4551l384673,56328r15541,17404l204145,73732r,8732l408019,82464r7846,8782l388534,121811r12462,l428328,91234,389331,47607r-197374,l165910,19671,142432,8692xe" fillcolor="#c55a11" stroked="f">
                        <v:path arrowok="t"/>
                      </v:shape>
                      <v:shape id="Graphic 515" o:spid="_x0000_s1028" style="position:absolute;left:2228;top:2228;width:428625;height:182880;visibility:visible;mso-wrap-style:square;v-text-anchor:top" coordsize="428625,182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" path="m191957,47607l165910,19671,131125,3404,92063,,53190,10647,21976,33961,3803,65097,,100062r11894,34798l37940,162797r34787,16266l111790,182468r38875,-10647l163159,164671r11156,-8641l183969,146044r7988,-11184l223630,134860r19498,-17453l262626,134860r31673,-28362l325986,134860r31673,-28362l389331,134860,428328,91234,389331,47607r-197374,xem388534,121811l364570,100348r-6911,-6174l350788,100348r-24802,22201l301211,100348r-6912,-6174l287429,100348r-24803,22201l250040,111258r-6912,-6162l236244,111258r-16640,14894l186186,126152r-2776,4551l159847,155984r-31472,14721l93032,173789,57858,164158,29613,143068,13166,114900,9720,83265,20478,51777,44039,26496,75510,11776,110850,8692r35171,9630l176182,41655r10004,14673l384673,56328r15541,17404l204145,73732r,8732l408019,82464r7846,8782l388534,121811xe" filled="f" strokecolor="#ffc000" strokeweight=".1283mm">
                        <v:path arrowok="t"/>
                      </v:shape>
                      <v:shape id="Graphic 516" o:spid="_x0000_s1029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" path="m29242,l17859,2057,8564,7667,2294,16004,,26173,2298,36365r6266,8319l17859,50291r11383,2055l40624,50291r9294,-5607l50706,43638r-21464,l21653,42255,15456,38516,11278,32968,9746,26173r1532,-6788l15456,13841r6197,-3738l29242,8732r21432,l49891,7694,40607,2081,29242,xem50674,8732r-21432,l36829,10103r6197,3738l47204,19385r1532,6788l47200,32968r-4178,5549l36828,42260r-7586,1378l50715,43626r5469,-7261l58482,26173,56147,15986,50674,8732xe" fillcolor="#c55a11" stroked="f">
                        <v:path arrowok="t"/>
                      </v:shape>
                      <v:shape id="Graphic 517" o:spid="_x0000_s1030" style="position:absolute;left:30918;top:67289;width:59055;height:52705;visibility:visible;mso-wrap-style:square;v-text-anchor:top" coordsize="59055,52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" path="m29242,l17859,2057,8564,7667,2298,15986,,26173,2298,36365r6266,8319l17859,50291r11383,2055l40624,50291r9294,-5607l56184,36365,58482,26173,56160,16004,49891,7694,40607,2081,29242,xem29242,43626l21653,42255,15456,38516,11278,32968,9746,26173r1532,-6788l15456,13841r6197,-3738l29242,8732r7587,1371l43026,13841r4178,5544l48736,26173r-1536,6795l43022,38517r-6194,3743l29242,43638r,-12xe" filled="f" strokecolor="#ffc000" strokeweight=".1283mm"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</w:tbl>
    <w:p w14:paraId="1D449BAD" w14:textId="77777777" w:rsidR="00E10D66" w:rsidRDefault="00E10D66">
      <w:pPr>
        <w:rPr>
          <w:sz w:val="20"/>
        </w:rPr>
        <w:sectPr w:rsidR="00E10D66">
          <w:pgSz w:w="19210" w:h="10810" w:orient="landscape"/>
          <w:pgMar w:top="740" w:right="1320" w:bottom="280" w:left="1200" w:header="720" w:footer="720" w:gutter="0"/>
          <w:cols w:space="720"/>
        </w:sectPr>
      </w:pPr>
    </w:p>
    <w:p w14:paraId="6C14EB46" w14:textId="77777777" w:rsidR="00E10D66" w:rsidRDefault="00E10D66">
      <w:pPr>
        <w:pStyle w:val="BodyText"/>
        <w:rPr>
          <w:sz w:val="20"/>
        </w:rPr>
      </w:pPr>
    </w:p>
    <w:p w14:paraId="7992DBCE" w14:textId="77777777" w:rsidR="00E10D66" w:rsidRDefault="00E10D66">
      <w:pPr>
        <w:pStyle w:val="BodyText"/>
        <w:rPr>
          <w:sz w:val="20"/>
        </w:rPr>
      </w:pPr>
    </w:p>
    <w:p w14:paraId="120765F3" w14:textId="77777777" w:rsidR="00E10D66" w:rsidRDefault="00E10D66">
      <w:pPr>
        <w:pStyle w:val="BodyText"/>
        <w:rPr>
          <w:sz w:val="20"/>
        </w:rPr>
      </w:pPr>
    </w:p>
    <w:p w14:paraId="40DED559" w14:textId="77777777" w:rsidR="00E10D66" w:rsidRDefault="00E10D66">
      <w:pPr>
        <w:pStyle w:val="BodyText"/>
        <w:rPr>
          <w:sz w:val="20"/>
        </w:rPr>
      </w:pPr>
    </w:p>
    <w:p w14:paraId="3FAB8868" w14:textId="77777777" w:rsidR="00E10D66" w:rsidRDefault="00E10D66">
      <w:pPr>
        <w:pStyle w:val="BodyText"/>
        <w:rPr>
          <w:sz w:val="20"/>
        </w:rPr>
      </w:pPr>
    </w:p>
    <w:p w14:paraId="329CC5CA" w14:textId="77777777" w:rsidR="00E10D66" w:rsidRDefault="00E10D66">
      <w:pPr>
        <w:pStyle w:val="BodyText"/>
        <w:rPr>
          <w:sz w:val="20"/>
        </w:rPr>
      </w:pPr>
    </w:p>
    <w:p w14:paraId="435C9F37" w14:textId="77777777" w:rsidR="00E10D66" w:rsidRDefault="00E10D66">
      <w:pPr>
        <w:pStyle w:val="BodyText"/>
        <w:rPr>
          <w:sz w:val="20"/>
        </w:rPr>
      </w:pPr>
    </w:p>
    <w:p w14:paraId="5354C9BC" w14:textId="77777777" w:rsidR="00E10D66" w:rsidRDefault="00E10D66">
      <w:pPr>
        <w:pStyle w:val="BodyText"/>
        <w:rPr>
          <w:sz w:val="20"/>
        </w:rPr>
      </w:pPr>
    </w:p>
    <w:p w14:paraId="76CC1972" w14:textId="77777777" w:rsidR="00E10D66" w:rsidRDefault="00E10D66">
      <w:pPr>
        <w:pStyle w:val="BodyText"/>
        <w:rPr>
          <w:sz w:val="20"/>
        </w:rPr>
      </w:pPr>
    </w:p>
    <w:p w14:paraId="0EF916B0" w14:textId="77777777" w:rsidR="00E10D66" w:rsidRDefault="00E10D66">
      <w:pPr>
        <w:pStyle w:val="BodyText"/>
        <w:rPr>
          <w:sz w:val="20"/>
        </w:rPr>
      </w:pPr>
    </w:p>
    <w:p w14:paraId="04E8238D" w14:textId="77777777" w:rsidR="00E10D66" w:rsidRDefault="00E10D66">
      <w:pPr>
        <w:pStyle w:val="BodyText"/>
        <w:spacing w:before="219"/>
        <w:rPr>
          <w:sz w:val="20"/>
        </w:rPr>
      </w:pPr>
    </w:p>
    <w:p w14:paraId="58A881E2" w14:textId="77777777" w:rsidR="00E10D66" w:rsidRDefault="00E5394D">
      <w:pPr>
        <w:tabs>
          <w:tab w:val="left" w:pos="13414"/>
        </w:tabs>
        <w:ind w:left="3453"/>
        <w:rPr>
          <w:sz w:val="20"/>
        </w:rPr>
      </w:pPr>
      <w:bookmarkStart w:id="38" w:name="Slide_21"/>
      <w:bookmarkStart w:id="39" w:name="_bookmark17"/>
      <w:bookmarkEnd w:id="38"/>
      <w:bookmarkEnd w:id="39"/>
      <w:r>
        <w:rPr>
          <w:noProof/>
          <w:sz w:val="20"/>
        </w:rPr>
        <w:drawing>
          <wp:inline distT="0" distB="0" distL="0" distR="0" wp14:anchorId="03C0AC98" wp14:editId="11A9E816">
            <wp:extent cx="5991445" cy="1043082"/>
            <wp:effectExtent l="0" t="0" r="0" b="0"/>
            <wp:docPr id="518" name="Image 5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" name="Image 518"/>
                    <pic:cNvPicPr/>
                  </pic:nvPicPr>
                  <pic:blipFill>
                    <a:blip r:embed="rId1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91445" cy="1043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0"/>
        </w:rPr>
        <w:tab/>
      </w:r>
      <w:r>
        <w:rPr>
          <w:noProof/>
          <w:position w:val="3"/>
          <w:sz w:val="20"/>
        </w:rPr>
        <mc:AlternateContent>
          <mc:Choice Requires="wpg">
            <w:drawing>
              <wp:inline distT="0" distB="0" distL="0" distR="0" wp14:anchorId="3E39558E" wp14:editId="3893FFF4">
                <wp:extent cx="362585" cy="285750"/>
                <wp:effectExtent l="0" t="0" r="0" b="0"/>
                <wp:docPr id="519" name="Group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62585" cy="285750"/>
                          <a:chOff x="0" y="0"/>
                          <a:chExt cx="362585" cy="285750"/>
                        </a:xfrm>
                      </wpg:grpSpPr>
                      <wps:wsp>
                        <wps:cNvPr id="520" name="Graphic 520"/>
                        <wps:cNvSpPr/>
                        <wps:spPr>
                          <a:xfrm>
                            <a:off x="0" y="0"/>
                            <a:ext cx="362585" cy="28575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62585" h="285750">
                                <a:moveTo>
                                  <a:pt x="93505" y="239841"/>
                                </a:moveTo>
                                <a:lnTo>
                                  <a:pt x="71804" y="239841"/>
                                </a:lnTo>
                                <a:lnTo>
                                  <a:pt x="67070" y="285692"/>
                                </a:lnTo>
                                <a:lnTo>
                                  <a:pt x="90743" y="285692"/>
                                </a:lnTo>
                                <a:lnTo>
                                  <a:pt x="93505" y="239841"/>
                                </a:lnTo>
                                <a:close/>
                              </a:path>
                              <a:path w="362585" h="285750">
                                <a:moveTo>
                                  <a:pt x="291164" y="239841"/>
                                </a:moveTo>
                                <a:lnTo>
                                  <a:pt x="269073" y="239841"/>
                                </a:lnTo>
                                <a:lnTo>
                                  <a:pt x="272232" y="285692"/>
                                </a:lnTo>
                                <a:lnTo>
                                  <a:pt x="295903" y="285692"/>
                                </a:lnTo>
                                <a:lnTo>
                                  <a:pt x="291164" y="239841"/>
                                </a:lnTo>
                                <a:close/>
                              </a:path>
                              <a:path w="362585" h="285750">
                                <a:moveTo>
                                  <a:pt x="118759" y="239841"/>
                                </a:moveTo>
                                <a:lnTo>
                                  <a:pt x="99816" y="239841"/>
                                </a:lnTo>
                                <a:lnTo>
                                  <a:pt x="98633" y="261004"/>
                                </a:lnTo>
                                <a:lnTo>
                                  <a:pt x="118358" y="261004"/>
                                </a:lnTo>
                                <a:lnTo>
                                  <a:pt x="118759" y="239841"/>
                                </a:lnTo>
                                <a:close/>
                              </a:path>
                              <a:path w="362585" h="285750">
                                <a:moveTo>
                                  <a:pt x="262754" y="239841"/>
                                </a:moveTo>
                                <a:lnTo>
                                  <a:pt x="243822" y="239841"/>
                                </a:lnTo>
                                <a:lnTo>
                                  <a:pt x="244211" y="261004"/>
                                </a:lnTo>
                                <a:lnTo>
                                  <a:pt x="263945" y="261004"/>
                                </a:lnTo>
                                <a:lnTo>
                                  <a:pt x="262754" y="239841"/>
                                </a:lnTo>
                                <a:close/>
                              </a:path>
                              <a:path w="362585" h="285750">
                                <a:moveTo>
                                  <a:pt x="295903" y="225733"/>
                                </a:moveTo>
                                <a:lnTo>
                                  <a:pt x="67070" y="225733"/>
                                </a:lnTo>
                                <a:lnTo>
                                  <a:pt x="67070" y="239841"/>
                                </a:lnTo>
                                <a:lnTo>
                                  <a:pt x="295903" y="239841"/>
                                </a:lnTo>
                                <a:lnTo>
                                  <a:pt x="295903" y="225733"/>
                                </a:lnTo>
                                <a:close/>
                              </a:path>
                              <a:path w="362585" h="285750">
                                <a:moveTo>
                                  <a:pt x="97844" y="165771"/>
                                </a:moveTo>
                                <a:lnTo>
                                  <a:pt x="78906" y="165771"/>
                                </a:lnTo>
                                <a:lnTo>
                                  <a:pt x="72988" y="225733"/>
                                </a:lnTo>
                                <a:lnTo>
                                  <a:pt x="94293" y="225733"/>
                                </a:lnTo>
                                <a:lnTo>
                                  <a:pt x="97844" y="165771"/>
                                </a:lnTo>
                                <a:close/>
                              </a:path>
                              <a:path w="362585" h="285750">
                                <a:moveTo>
                                  <a:pt x="121117" y="165771"/>
                                </a:moveTo>
                                <a:lnTo>
                                  <a:pt x="104153" y="165771"/>
                                </a:lnTo>
                                <a:lnTo>
                                  <a:pt x="100606" y="225733"/>
                                </a:lnTo>
                                <a:lnTo>
                                  <a:pt x="119148" y="225733"/>
                                </a:lnTo>
                                <a:lnTo>
                                  <a:pt x="119148" y="218679"/>
                                </a:lnTo>
                                <a:lnTo>
                                  <a:pt x="261993" y="218679"/>
                                </a:lnTo>
                                <a:lnTo>
                                  <a:pt x="261250" y="204574"/>
                                </a:lnTo>
                                <a:lnTo>
                                  <a:pt x="119938" y="204574"/>
                                </a:lnTo>
                                <a:lnTo>
                                  <a:pt x="121117" y="165771"/>
                                </a:lnTo>
                                <a:close/>
                              </a:path>
                              <a:path w="362585" h="285750">
                                <a:moveTo>
                                  <a:pt x="261993" y="218679"/>
                                </a:moveTo>
                                <a:lnTo>
                                  <a:pt x="243032" y="218679"/>
                                </a:lnTo>
                                <a:lnTo>
                                  <a:pt x="243032" y="225733"/>
                                </a:lnTo>
                                <a:lnTo>
                                  <a:pt x="262365" y="225733"/>
                                </a:lnTo>
                                <a:lnTo>
                                  <a:pt x="261993" y="218679"/>
                                </a:lnTo>
                                <a:close/>
                              </a:path>
                              <a:path w="362585" h="285750">
                                <a:moveTo>
                                  <a:pt x="284067" y="165771"/>
                                </a:moveTo>
                                <a:lnTo>
                                  <a:pt x="265524" y="165771"/>
                                </a:lnTo>
                                <a:lnTo>
                                  <a:pt x="269073" y="225733"/>
                                </a:lnTo>
                                <a:lnTo>
                                  <a:pt x="289985" y="225733"/>
                                </a:lnTo>
                                <a:lnTo>
                                  <a:pt x="284067" y="165771"/>
                                </a:lnTo>
                                <a:close/>
                              </a:path>
                              <a:path w="362585" h="285750">
                                <a:moveTo>
                                  <a:pt x="259206" y="165771"/>
                                </a:moveTo>
                                <a:lnTo>
                                  <a:pt x="242242" y="165771"/>
                                </a:lnTo>
                                <a:lnTo>
                                  <a:pt x="243421" y="204574"/>
                                </a:lnTo>
                                <a:lnTo>
                                  <a:pt x="261250" y="204574"/>
                                </a:lnTo>
                                <a:lnTo>
                                  <a:pt x="259206" y="165771"/>
                                </a:lnTo>
                                <a:close/>
                              </a:path>
                              <a:path w="362585" h="285750">
                                <a:moveTo>
                                  <a:pt x="203187" y="165771"/>
                                </a:moveTo>
                                <a:lnTo>
                                  <a:pt x="159783" y="165771"/>
                                </a:lnTo>
                                <a:lnTo>
                                  <a:pt x="157814" y="197513"/>
                                </a:lnTo>
                                <a:lnTo>
                                  <a:pt x="205156" y="197513"/>
                                </a:lnTo>
                                <a:lnTo>
                                  <a:pt x="203187" y="165771"/>
                                </a:lnTo>
                                <a:close/>
                              </a:path>
                              <a:path w="362585" h="285750">
                                <a:moveTo>
                                  <a:pt x="288005" y="151670"/>
                                </a:moveTo>
                                <a:lnTo>
                                  <a:pt x="74961" y="151670"/>
                                </a:lnTo>
                                <a:lnTo>
                                  <a:pt x="74961" y="165771"/>
                                </a:lnTo>
                                <a:lnTo>
                                  <a:pt x="288005" y="165771"/>
                                </a:lnTo>
                                <a:lnTo>
                                  <a:pt x="288005" y="151670"/>
                                </a:lnTo>
                                <a:close/>
                              </a:path>
                              <a:path w="362585" h="285750">
                                <a:moveTo>
                                  <a:pt x="99816" y="130499"/>
                                </a:moveTo>
                                <a:lnTo>
                                  <a:pt x="82457" y="130499"/>
                                </a:lnTo>
                                <a:lnTo>
                                  <a:pt x="80484" y="151670"/>
                                </a:lnTo>
                                <a:lnTo>
                                  <a:pt x="98633" y="151670"/>
                                </a:lnTo>
                                <a:lnTo>
                                  <a:pt x="99816" y="130499"/>
                                </a:lnTo>
                                <a:close/>
                              </a:path>
                              <a:path w="362585" h="285750">
                                <a:moveTo>
                                  <a:pt x="121907" y="130499"/>
                                </a:moveTo>
                                <a:lnTo>
                                  <a:pt x="105733" y="130499"/>
                                </a:lnTo>
                                <a:lnTo>
                                  <a:pt x="104554" y="151670"/>
                                </a:lnTo>
                                <a:lnTo>
                                  <a:pt x="121517" y="151670"/>
                                </a:lnTo>
                                <a:lnTo>
                                  <a:pt x="121907" y="130499"/>
                                </a:lnTo>
                                <a:close/>
                              </a:path>
                              <a:path w="362585" h="285750">
                                <a:moveTo>
                                  <a:pt x="177536" y="130499"/>
                                </a:moveTo>
                                <a:lnTo>
                                  <a:pt x="169649" y="130499"/>
                                </a:lnTo>
                                <a:lnTo>
                                  <a:pt x="169649" y="140731"/>
                                </a:lnTo>
                                <a:lnTo>
                                  <a:pt x="165311" y="143197"/>
                                </a:lnTo>
                                <a:lnTo>
                                  <a:pt x="162552" y="147076"/>
                                </a:lnTo>
                                <a:lnTo>
                                  <a:pt x="161362" y="151670"/>
                                </a:lnTo>
                                <a:lnTo>
                                  <a:pt x="201608" y="151670"/>
                                </a:lnTo>
                                <a:lnTo>
                                  <a:pt x="200417" y="147434"/>
                                </a:lnTo>
                                <a:lnTo>
                                  <a:pt x="197659" y="143555"/>
                                </a:lnTo>
                                <a:lnTo>
                                  <a:pt x="193320" y="140731"/>
                                </a:lnTo>
                                <a:lnTo>
                                  <a:pt x="193320" y="137907"/>
                                </a:lnTo>
                                <a:lnTo>
                                  <a:pt x="177536" y="137907"/>
                                </a:lnTo>
                                <a:lnTo>
                                  <a:pt x="177536" y="130499"/>
                                </a:lnTo>
                                <a:close/>
                              </a:path>
                              <a:path w="362585" h="285750">
                                <a:moveTo>
                                  <a:pt x="257237" y="130499"/>
                                </a:moveTo>
                                <a:lnTo>
                                  <a:pt x="241063" y="130499"/>
                                </a:lnTo>
                                <a:lnTo>
                                  <a:pt x="241452" y="151670"/>
                                </a:lnTo>
                                <a:lnTo>
                                  <a:pt x="258416" y="151670"/>
                                </a:lnTo>
                                <a:lnTo>
                                  <a:pt x="257237" y="130499"/>
                                </a:lnTo>
                                <a:close/>
                              </a:path>
                              <a:path w="362585" h="285750">
                                <a:moveTo>
                                  <a:pt x="280508" y="130499"/>
                                </a:moveTo>
                                <a:lnTo>
                                  <a:pt x="263155" y="130499"/>
                                </a:lnTo>
                                <a:lnTo>
                                  <a:pt x="264334" y="151670"/>
                                </a:lnTo>
                                <a:lnTo>
                                  <a:pt x="282488" y="151670"/>
                                </a:lnTo>
                                <a:lnTo>
                                  <a:pt x="280508" y="130499"/>
                                </a:lnTo>
                                <a:close/>
                              </a:path>
                              <a:path w="362585" h="285750">
                                <a:moveTo>
                                  <a:pt x="182664" y="137559"/>
                                </a:moveTo>
                                <a:lnTo>
                                  <a:pt x="180306" y="137559"/>
                                </a:lnTo>
                                <a:lnTo>
                                  <a:pt x="177536" y="137907"/>
                                </a:lnTo>
                                <a:lnTo>
                                  <a:pt x="185434" y="137907"/>
                                </a:lnTo>
                                <a:lnTo>
                                  <a:pt x="182664" y="137559"/>
                                </a:lnTo>
                                <a:close/>
                              </a:path>
                              <a:path w="362585" h="285750">
                                <a:moveTo>
                                  <a:pt x="193320" y="130499"/>
                                </a:moveTo>
                                <a:lnTo>
                                  <a:pt x="185434" y="130499"/>
                                </a:lnTo>
                                <a:lnTo>
                                  <a:pt x="185434" y="137907"/>
                                </a:lnTo>
                                <a:lnTo>
                                  <a:pt x="193320" y="137907"/>
                                </a:lnTo>
                                <a:lnTo>
                                  <a:pt x="193320" y="130499"/>
                                </a:lnTo>
                                <a:close/>
                              </a:path>
                              <a:path w="362585" h="285750">
                                <a:moveTo>
                                  <a:pt x="295903" y="109337"/>
                                </a:moveTo>
                                <a:lnTo>
                                  <a:pt x="67070" y="109337"/>
                                </a:lnTo>
                                <a:lnTo>
                                  <a:pt x="67070" y="130499"/>
                                </a:lnTo>
                                <a:lnTo>
                                  <a:pt x="295903" y="130499"/>
                                </a:lnTo>
                                <a:lnTo>
                                  <a:pt x="295903" y="109337"/>
                                </a:lnTo>
                                <a:close/>
                              </a:path>
                              <a:path w="362585" h="285750">
                                <a:moveTo>
                                  <a:pt x="342845" y="70544"/>
                                </a:moveTo>
                                <a:lnTo>
                                  <a:pt x="19726" y="70544"/>
                                </a:lnTo>
                                <a:lnTo>
                                  <a:pt x="35840" y="88498"/>
                                </a:lnTo>
                                <a:lnTo>
                                  <a:pt x="48034" y="97789"/>
                                </a:lnTo>
                                <a:lnTo>
                                  <a:pt x="62447" y="101393"/>
                                </a:lnTo>
                                <a:lnTo>
                                  <a:pt x="85219" y="102287"/>
                                </a:lnTo>
                                <a:lnTo>
                                  <a:pt x="84430" y="109337"/>
                                </a:lnTo>
                                <a:lnTo>
                                  <a:pt x="101000" y="109337"/>
                                </a:lnTo>
                                <a:lnTo>
                                  <a:pt x="101395" y="102287"/>
                                </a:lnTo>
                                <a:lnTo>
                                  <a:pt x="277360" y="102287"/>
                                </a:lnTo>
                                <a:lnTo>
                                  <a:pt x="303904" y="97029"/>
                                </a:lnTo>
                                <a:lnTo>
                                  <a:pt x="324602" y="86151"/>
                                </a:lnTo>
                                <a:lnTo>
                                  <a:pt x="338050" y="75405"/>
                                </a:lnTo>
                                <a:lnTo>
                                  <a:pt x="342845" y="70544"/>
                                </a:lnTo>
                                <a:close/>
                              </a:path>
                              <a:path w="362585" h="285750">
                                <a:moveTo>
                                  <a:pt x="277360" y="102287"/>
                                </a:moveTo>
                                <a:lnTo>
                                  <a:pt x="261575" y="102287"/>
                                </a:lnTo>
                                <a:lnTo>
                                  <a:pt x="261965" y="109337"/>
                                </a:lnTo>
                                <a:lnTo>
                                  <a:pt x="278149" y="109337"/>
                                </a:lnTo>
                                <a:lnTo>
                                  <a:pt x="277360" y="102287"/>
                                </a:lnTo>
                                <a:close/>
                              </a:path>
                              <a:path w="362585" h="285750">
                                <a:moveTo>
                                  <a:pt x="188192" y="0"/>
                                </a:moveTo>
                                <a:lnTo>
                                  <a:pt x="174777" y="0"/>
                                </a:lnTo>
                                <a:lnTo>
                                  <a:pt x="169649" y="4584"/>
                                </a:lnTo>
                                <a:lnTo>
                                  <a:pt x="169649" y="17641"/>
                                </a:lnTo>
                                <a:lnTo>
                                  <a:pt x="134488" y="39027"/>
                                </a:lnTo>
                                <a:lnTo>
                                  <a:pt x="77132" y="50659"/>
                                </a:lnTo>
                                <a:lnTo>
                                  <a:pt x="23623" y="55480"/>
                                </a:lnTo>
                                <a:lnTo>
                                  <a:pt x="0" y="56433"/>
                                </a:lnTo>
                                <a:lnTo>
                                  <a:pt x="789" y="59964"/>
                                </a:lnTo>
                                <a:lnTo>
                                  <a:pt x="2366" y="66308"/>
                                </a:lnTo>
                                <a:lnTo>
                                  <a:pt x="8679" y="70544"/>
                                </a:lnTo>
                                <a:lnTo>
                                  <a:pt x="353501" y="70544"/>
                                </a:lnTo>
                                <a:lnTo>
                                  <a:pt x="359819" y="66308"/>
                                </a:lnTo>
                                <a:lnTo>
                                  <a:pt x="361788" y="59964"/>
                                </a:lnTo>
                                <a:lnTo>
                                  <a:pt x="362578" y="56433"/>
                                </a:lnTo>
                                <a:lnTo>
                                  <a:pt x="339180" y="55480"/>
                                </a:lnTo>
                                <a:lnTo>
                                  <a:pt x="285787" y="50659"/>
                                </a:lnTo>
                                <a:lnTo>
                                  <a:pt x="228475" y="39027"/>
                                </a:lnTo>
                                <a:lnTo>
                                  <a:pt x="193320" y="17641"/>
                                </a:lnTo>
                                <a:lnTo>
                                  <a:pt x="193320" y="4584"/>
                                </a:lnTo>
                                <a:lnTo>
                                  <a:pt x="18819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E1109E0" id="Group 519" o:spid="_x0000_s1026" style="width:28.55pt;height:22.5pt;mso-position-horizontal-relative:char;mso-position-vertical-relative:line" coordsize="362585,285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">
                <v:shape id="Graphic 520" o:spid="_x0000_s1027" style="position:absolute;width:362585;height:285750;visibility:visible;mso-wrap-style:square;v-text-anchor:top" coordsize="362585,285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" path="m93505,239841r-21701,l67070,285692r23673,l93505,239841xem291164,239841r-22091,l272232,285692r23671,l291164,239841xem118759,239841r-18943,l98633,261004r19725,l118759,239841xem262754,239841r-18932,l244211,261004r19734,l262754,239841xem295903,225733r-228833,l67070,239841r228833,l295903,225733xem97844,165771r-18938,l72988,225733r21305,l97844,165771xem121117,165771r-16964,l100606,225733r18542,l119148,218679r142845,l261250,204574r-141312,l121117,165771xem261993,218679r-18961,l243032,225733r19333,l261993,218679xem284067,165771r-18543,l269073,225733r20912,l284067,165771xem259206,165771r-16964,l243421,204574r17829,l259206,165771xem203187,165771r-43404,l157814,197513r47342,l203187,165771xem288005,151670r-213044,l74961,165771r213044,l288005,151670xem99816,130499r-17359,l80484,151670r18149,l99816,130499xem121907,130499r-16174,l104554,151670r16963,l121907,130499xem177536,130499r-7887,l169649,140731r-4338,2466l162552,147076r-1190,4594l201608,151670r-1191,-4236l197659,143555r-4339,-2824l193320,137907r-15784,l177536,130499xem257237,130499r-16174,l241452,151670r16964,l257237,130499xem280508,130499r-17353,l264334,151670r18154,l280508,130499xem182664,137559r-2358,l177536,137907r7898,l182664,137559xem193320,130499r-7886,l185434,137907r7886,l193320,130499xem295903,109337r-228833,l67070,130499r228833,l295903,109337xem342845,70544r-323119,l35840,88498r12194,9291l62447,101393r22772,894l84430,109337r16570,l101395,102287r175965,l303904,97029,324602,86151,338050,75405r4795,-4861xem277360,102287r-15785,l261965,109337r16184,l277360,102287xem188192,l174777,r-5128,4584l169649,17641,134488,39027,77132,50659,23623,55480,,56433r789,3531l2366,66308r6313,4236l353501,70544r6318,-4236l361788,59964r790,-3531l339180,55480,285787,50659,228475,39027,193320,17641r,-13057l188192,xe" fillcolor="black" stroked="f">
                  <v:path arrowok="t"/>
                </v:shape>
                <w10:anchorlock/>
              </v:group>
            </w:pict>
          </mc:Fallback>
        </mc:AlternateContent>
      </w:r>
    </w:p>
    <w:sectPr w:rsidR="00E10D66">
      <w:pgSz w:w="19210" w:h="10810" w:orient="landscape"/>
      <w:pgMar w:top="1220" w:right="1320" w:bottom="280" w:left="12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rlito">
    <w:altName w:val="Calibri"/>
    <w:charset w:val="00"/>
    <w:family w:val="swiss"/>
    <w:pitch w:val="variable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UKIJ CJK">
    <w:altName w:val="Calibri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F21AC8"/>
    <w:multiLevelType w:val="hybridMultilevel"/>
    <w:tmpl w:val="530E9648"/>
    <w:lvl w:ilvl="0" w:tplc="CC06B2FE">
      <w:start w:val="2"/>
      <w:numFmt w:val="decimal"/>
      <w:lvlText w:val="%1."/>
      <w:lvlJc w:val="left"/>
      <w:pPr>
        <w:ind w:left="694" w:hanging="163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10"/>
        <w:sz w:val="15"/>
        <w:szCs w:val="15"/>
        <w:lang w:val="id" w:eastAsia="en-US" w:bidi="ar-SA"/>
      </w:rPr>
    </w:lvl>
    <w:lvl w:ilvl="1" w:tplc="66E6EAB0">
      <w:start w:val="1"/>
      <w:numFmt w:val="decimal"/>
      <w:lvlText w:val="%2."/>
      <w:lvlJc w:val="left"/>
      <w:pPr>
        <w:ind w:left="975" w:hanging="141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05"/>
        <w:sz w:val="13"/>
        <w:szCs w:val="13"/>
        <w:lang w:val="id" w:eastAsia="en-US" w:bidi="ar-SA"/>
      </w:rPr>
    </w:lvl>
    <w:lvl w:ilvl="2" w:tplc="09926AE0">
      <w:numFmt w:val="bullet"/>
      <w:lvlText w:val="•"/>
      <w:lvlJc w:val="left"/>
      <w:pPr>
        <w:ind w:left="888" w:hanging="141"/>
      </w:pPr>
      <w:rPr>
        <w:rFonts w:hint="default"/>
        <w:lang w:val="id" w:eastAsia="en-US" w:bidi="ar-SA"/>
      </w:rPr>
    </w:lvl>
    <w:lvl w:ilvl="3" w:tplc="8C0AE90E">
      <w:numFmt w:val="bullet"/>
      <w:lvlText w:val="•"/>
      <w:lvlJc w:val="left"/>
      <w:pPr>
        <w:ind w:left="797" w:hanging="141"/>
      </w:pPr>
      <w:rPr>
        <w:rFonts w:hint="default"/>
        <w:lang w:val="id" w:eastAsia="en-US" w:bidi="ar-SA"/>
      </w:rPr>
    </w:lvl>
    <w:lvl w:ilvl="4" w:tplc="443C03B6">
      <w:numFmt w:val="bullet"/>
      <w:lvlText w:val="•"/>
      <w:lvlJc w:val="left"/>
      <w:pPr>
        <w:ind w:left="705" w:hanging="141"/>
      </w:pPr>
      <w:rPr>
        <w:rFonts w:hint="default"/>
        <w:lang w:val="id" w:eastAsia="en-US" w:bidi="ar-SA"/>
      </w:rPr>
    </w:lvl>
    <w:lvl w:ilvl="5" w:tplc="982EC2A6">
      <w:numFmt w:val="bullet"/>
      <w:lvlText w:val="•"/>
      <w:lvlJc w:val="left"/>
      <w:pPr>
        <w:ind w:left="614" w:hanging="141"/>
      </w:pPr>
      <w:rPr>
        <w:rFonts w:hint="default"/>
        <w:lang w:val="id" w:eastAsia="en-US" w:bidi="ar-SA"/>
      </w:rPr>
    </w:lvl>
    <w:lvl w:ilvl="6" w:tplc="ED9C0E5E">
      <w:numFmt w:val="bullet"/>
      <w:lvlText w:val="•"/>
      <w:lvlJc w:val="left"/>
      <w:pPr>
        <w:ind w:left="522" w:hanging="141"/>
      </w:pPr>
      <w:rPr>
        <w:rFonts w:hint="default"/>
        <w:lang w:val="id" w:eastAsia="en-US" w:bidi="ar-SA"/>
      </w:rPr>
    </w:lvl>
    <w:lvl w:ilvl="7" w:tplc="A448D96E">
      <w:numFmt w:val="bullet"/>
      <w:lvlText w:val="•"/>
      <w:lvlJc w:val="left"/>
      <w:pPr>
        <w:ind w:left="431" w:hanging="141"/>
      </w:pPr>
      <w:rPr>
        <w:rFonts w:hint="default"/>
        <w:lang w:val="id" w:eastAsia="en-US" w:bidi="ar-SA"/>
      </w:rPr>
    </w:lvl>
    <w:lvl w:ilvl="8" w:tplc="CF8015DC">
      <w:numFmt w:val="bullet"/>
      <w:lvlText w:val="•"/>
      <w:lvlJc w:val="left"/>
      <w:pPr>
        <w:ind w:left="339" w:hanging="141"/>
      </w:pPr>
      <w:rPr>
        <w:rFonts w:hint="default"/>
        <w:lang w:val="id" w:eastAsia="en-US" w:bidi="ar-SA"/>
      </w:rPr>
    </w:lvl>
  </w:abstractNum>
  <w:abstractNum w:abstractNumId="1" w15:restartNumberingAfterBreak="0">
    <w:nsid w:val="1FE9711A"/>
    <w:multiLevelType w:val="hybridMultilevel"/>
    <w:tmpl w:val="6E288480"/>
    <w:lvl w:ilvl="0" w:tplc="8844284A">
      <w:start w:val="1"/>
      <w:numFmt w:val="decimal"/>
      <w:lvlText w:val="%1."/>
      <w:lvlJc w:val="left"/>
      <w:pPr>
        <w:ind w:left="1084" w:hanging="182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23"/>
        <w:sz w:val="15"/>
        <w:szCs w:val="15"/>
        <w:lang w:val="id" w:eastAsia="en-US" w:bidi="ar-SA"/>
      </w:rPr>
    </w:lvl>
    <w:lvl w:ilvl="1" w:tplc="08F4CCEA">
      <w:start w:val="1"/>
      <w:numFmt w:val="decimal"/>
      <w:lvlText w:val="%2."/>
      <w:lvlJc w:val="left"/>
      <w:pPr>
        <w:ind w:left="1178" w:hanging="182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23"/>
        <w:sz w:val="15"/>
        <w:szCs w:val="15"/>
        <w:lang w:val="id" w:eastAsia="en-US" w:bidi="ar-SA"/>
      </w:rPr>
    </w:lvl>
    <w:lvl w:ilvl="2" w:tplc="E8743246">
      <w:numFmt w:val="bullet"/>
      <w:lvlText w:val="•"/>
      <w:lvlJc w:val="left"/>
      <w:pPr>
        <w:ind w:left="1451" w:hanging="363"/>
      </w:pPr>
      <w:rPr>
        <w:rFonts w:ascii="Arial" w:eastAsia="Arial" w:hAnsi="Arial" w:cs="Arial" w:hint="default"/>
        <w:b w:val="0"/>
        <w:bCs w:val="0"/>
        <w:i w:val="0"/>
        <w:iCs w:val="0"/>
        <w:spacing w:val="0"/>
        <w:w w:val="101"/>
        <w:sz w:val="26"/>
        <w:szCs w:val="26"/>
        <w:lang w:val="id" w:eastAsia="en-US" w:bidi="ar-SA"/>
      </w:rPr>
    </w:lvl>
    <w:lvl w:ilvl="3" w:tplc="F8B8318C">
      <w:start w:val="1"/>
      <w:numFmt w:val="decimal"/>
      <w:lvlText w:val="%4."/>
      <w:lvlJc w:val="left"/>
      <w:pPr>
        <w:ind w:left="2068" w:hanging="362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00"/>
        <w:sz w:val="26"/>
        <w:szCs w:val="26"/>
        <w:lang w:val="id" w:eastAsia="en-US" w:bidi="ar-SA"/>
      </w:rPr>
    </w:lvl>
    <w:lvl w:ilvl="4" w:tplc="3E166452">
      <w:numFmt w:val="bullet"/>
      <w:lvlText w:val="•"/>
      <w:lvlJc w:val="left"/>
      <w:pPr>
        <w:ind w:left="429" w:hanging="362"/>
      </w:pPr>
      <w:rPr>
        <w:rFonts w:hint="default"/>
        <w:lang w:val="id" w:eastAsia="en-US" w:bidi="ar-SA"/>
      </w:rPr>
    </w:lvl>
    <w:lvl w:ilvl="5" w:tplc="FF8097FC">
      <w:numFmt w:val="bullet"/>
      <w:lvlText w:val="•"/>
      <w:lvlJc w:val="left"/>
      <w:pPr>
        <w:ind w:left="-1202" w:hanging="362"/>
      </w:pPr>
      <w:rPr>
        <w:rFonts w:hint="default"/>
        <w:lang w:val="id" w:eastAsia="en-US" w:bidi="ar-SA"/>
      </w:rPr>
    </w:lvl>
    <w:lvl w:ilvl="6" w:tplc="035EA1F4">
      <w:numFmt w:val="bullet"/>
      <w:lvlText w:val="•"/>
      <w:lvlJc w:val="left"/>
      <w:pPr>
        <w:ind w:left="-2832" w:hanging="362"/>
      </w:pPr>
      <w:rPr>
        <w:rFonts w:hint="default"/>
        <w:lang w:val="id" w:eastAsia="en-US" w:bidi="ar-SA"/>
      </w:rPr>
    </w:lvl>
    <w:lvl w:ilvl="7" w:tplc="A3A8D308">
      <w:numFmt w:val="bullet"/>
      <w:lvlText w:val="•"/>
      <w:lvlJc w:val="left"/>
      <w:pPr>
        <w:ind w:left="-4463" w:hanging="362"/>
      </w:pPr>
      <w:rPr>
        <w:rFonts w:hint="default"/>
        <w:lang w:val="id" w:eastAsia="en-US" w:bidi="ar-SA"/>
      </w:rPr>
    </w:lvl>
    <w:lvl w:ilvl="8" w:tplc="8CEA668C">
      <w:numFmt w:val="bullet"/>
      <w:lvlText w:val="•"/>
      <w:lvlJc w:val="left"/>
      <w:pPr>
        <w:ind w:left="-6094" w:hanging="362"/>
      </w:pPr>
      <w:rPr>
        <w:rFonts w:hint="default"/>
        <w:lang w:val="id" w:eastAsia="en-US" w:bidi="ar-SA"/>
      </w:rPr>
    </w:lvl>
  </w:abstractNum>
  <w:abstractNum w:abstractNumId="2" w15:restartNumberingAfterBreak="0">
    <w:nsid w:val="2F0504FD"/>
    <w:multiLevelType w:val="hybridMultilevel"/>
    <w:tmpl w:val="0F629E6A"/>
    <w:lvl w:ilvl="0" w:tplc="F6C22B34">
      <w:numFmt w:val="bullet"/>
      <w:lvlText w:val=""/>
      <w:lvlJc w:val="left"/>
      <w:pPr>
        <w:ind w:left="2068" w:hanging="362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6"/>
        <w:szCs w:val="26"/>
        <w:lang w:val="id" w:eastAsia="en-US" w:bidi="ar-SA"/>
      </w:rPr>
    </w:lvl>
    <w:lvl w:ilvl="1" w:tplc="C9FC3BD0">
      <w:numFmt w:val="bullet"/>
      <w:lvlText w:val="•"/>
      <w:lvlJc w:val="left"/>
      <w:pPr>
        <w:ind w:left="3522" w:hanging="362"/>
      </w:pPr>
      <w:rPr>
        <w:rFonts w:hint="default"/>
        <w:lang w:val="id" w:eastAsia="en-US" w:bidi="ar-SA"/>
      </w:rPr>
    </w:lvl>
    <w:lvl w:ilvl="2" w:tplc="F7F2848E">
      <w:numFmt w:val="bullet"/>
      <w:lvlText w:val="•"/>
      <w:lvlJc w:val="left"/>
      <w:pPr>
        <w:ind w:left="4984" w:hanging="362"/>
      </w:pPr>
      <w:rPr>
        <w:rFonts w:hint="default"/>
        <w:lang w:val="id" w:eastAsia="en-US" w:bidi="ar-SA"/>
      </w:rPr>
    </w:lvl>
    <w:lvl w:ilvl="3" w:tplc="ACB04F96">
      <w:numFmt w:val="bullet"/>
      <w:lvlText w:val="•"/>
      <w:lvlJc w:val="left"/>
      <w:pPr>
        <w:ind w:left="6446" w:hanging="362"/>
      </w:pPr>
      <w:rPr>
        <w:rFonts w:hint="default"/>
        <w:lang w:val="id" w:eastAsia="en-US" w:bidi="ar-SA"/>
      </w:rPr>
    </w:lvl>
    <w:lvl w:ilvl="4" w:tplc="8AD80082">
      <w:numFmt w:val="bullet"/>
      <w:lvlText w:val="•"/>
      <w:lvlJc w:val="left"/>
      <w:pPr>
        <w:ind w:left="7908" w:hanging="362"/>
      </w:pPr>
      <w:rPr>
        <w:rFonts w:hint="default"/>
        <w:lang w:val="id" w:eastAsia="en-US" w:bidi="ar-SA"/>
      </w:rPr>
    </w:lvl>
    <w:lvl w:ilvl="5" w:tplc="C8448D8C">
      <w:numFmt w:val="bullet"/>
      <w:lvlText w:val="•"/>
      <w:lvlJc w:val="left"/>
      <w:pPr>
        <w:ind w:left="9371" w:hanging="362"/>
      </w:pPr>
      <w:rPr>
        <w:rFonts w:hint="default"/>
        <w:lang w:val="id" w:eastAsia="en-US" w:bidi="ar-SA"/>
      </w:rPr>
    </w:lvl>
    <w:lvl w:ilvl="6" w:tplc="A2B0A56C">
      <w:numFmt w:val="bullet"/>
      <w:lvlText w:val="•"/>
      <w:lvlJc w:val="left"/>
      <w:pPr>
        <w:ind w:left="10833" w:hanging="362"/>
      </w:pPr>
      <w:rPr>
        <w:rFonts w:hint="default"/>
        <w:lang w:val="id" w:eastAsia="en-US" w:bidi="ar-SA"/>
      </w:rPr>
    </w:lvl>
    <w:lvl w:ilvl="7" w:tplc="B3266F52">
      <w:numFmt w:val="bullet"/>
      <w:lvlText w:val="•"/>
      <w:lvlJc w:val="left"/>
      <w:pPr>
        <w:ind w:left="12295" w:hanging="362"/>
      </w:pPr>
      <w:rPr>
        <w:rFonts w:hint="default"/>
        <w:lang w:val="id" w:eastAsia="en-US" w:bidi="ar-SA"/>
      </w:rPr>
    </w:lvl>
    <w:lvl w:ilvl="8" w:tplc="17EAC878">
      <w:numFmt w:val="bullet"/>
      <w:lvlText w:val="•"/>
      <w:lvlJc w:val="left"/>
      <w:pPr>
        <w:ind w:left="13757" w:hanging="362"/>
      </w:pPr>
      <w:rPr>
        <w:rFonts w:hint="default"/>
        <w:lang w:val="id" w:eastAsia="en-US" w:bidi="ar-SA"/>
      </w:rPr>
    </w:lvl>
  </w:abstractNum>
  <w:abstractNum w:abstractNumId="3" w15:restartNumberingAfterBreak="0">
    <w:nsid w:val="46212E25"/>
    <w:multiLevelType w:val="hybridMultilevel"/>
    <w:tmpl w:val="1458C5C2"/>
    <w:lvl w:ilvl="0" w:tplc="18EC995A">
      <w:start w:val="1"/>
      <w:numFmt w:val="decimal"/>
      <w:lvlText w:val="%1."/>
      <w:lvlJc w:val="left"/>
      <w:pPr>
        <w:ind w:left="1249" w:hanging="262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23"/>
        <w:sz w:val="15"/>
        <w:szCs w:val="15"/>
        <w:lang w:val="id" w:eastAsia="en-US" w:bidi="ar-SA"/>
      </w:rPr>
    </w:lvl>
    <w:lvl w:ilvl="1" w:tplc="8AD818B0">
      <w:numFmt w:val="bullet"/>
      <w:lvlText w:val="•"/>
      <w:lvlJc w:val="left"/>
      <w:pPr>
        <w:ind w:left="1729" w:hanging="262"/>
      </w:pPr>
      <w:rPr>
        <w:rFonts w:hint="default"/>
        <w:lang w:val="id" w:eastAsia="en-US" w:bidi="ar-SA"/>
      </w:rPr>
    </w:lvl>
    <w:lvl w:ilvl="2" w:tplc="9DBA8204">
      <w:numFmt w:val="bullet"/>
      <w:lvlText w:val="•"/>
      <w:lvlJc w:val="left"/>
      <w:pPr>
        <w:ind w:left="2218" w:hanging="262"/>
      </w:pPr>
      <w:rPr>
        <w:rFonts w:hint="default"/>
        <w:lang w:val="id" w:eastAsia="en-US" w:bidi="ar-SA"/>
      </w:rPr>
    </w:lvl>
    <w:lvl w:ilvl="3" w:tplc="5E00A57E">
      <w:numFmt w:val="bullet"/>
      <w:lvlText w:val="•"/>
      <w:lvlJc w:val="left"/>
      <w:pPr>
        <w:ind w:left="2707" w:hanging="262"/>
      </w:pPr>
      <w:rPr>
        <w:rFonts w:hint="default"/>
        <w:lang w:val="id" w:eastAsia="en-US" w:bidi="ar-SA"/>
      </w:rPr>
    </w:lvl>
    <w:lvl w:ilvl="4" w:tplc="6CDE0C2C">
      <w:numFmt w:val="bullet"/>
      <w:lvlText w:val="•"/>
      <w:lvlJc w:val="left"/>
      <w:pPr>
        <w:ind w:left="3196" w:hanging="262"/>
      </w:pPr>
      <w:rPr>
        <w:rFonts w:hint="default"/>
        <w:lang w:val="id" w:eastAsia="en-US" w:bidi="ar-SA"/>
      </w:rPr>
    </w:lvl>
    <w:lvl w:ilvl="5" w:tplc="2E16840A">
      <w:numFmt w:val="bullet"/>
      <w:lvlText w:val="•"/>
      <w:lvlJc w:val="left"/>
      <w:pPr>
        <w:ind w:left="3685" w:hanging="262"/>
      </w:pPr>
      <w:rPr>
        <w:rFonts w:hint="default"/>
        <w:lang w:val="id" w:eastAsia="en-US" w:bidi="ar-SA"/>
      </w:rPr>
    </w:lvl>
    <w:lvl w:ilvl="6" w:tplc="0EFC1DD2">
      <w:numFmt w:val="bullet"/>
      <w:lvlText w:val="•"/>
      <w:lvlJc w:val="left"/>
      <w:pPr>
        <w:ind w:left="4175" w:hanging="262"/>
      </w:pPr>
      <w:rPr>
        <w:rFonts w:hint="default"/>
        <w:lang w:val="id" w:eastAsia="en-US" w:bidi="ar-SA"/>
      </w:rPr>
    </w:lvl>
    <w:lvl w:ilvl="7" w:tplc="4C142CCE">
      <w:numFmt w:val="bullet"/>
      <w:lvlText w:val="•"/>
      <w:lvlJc w:val="left"/>
      <w:pPr>
        <w:ind w:left="4664" w:hanging="262"/>
      </w:pPr>
      <w:rPr>
        <w:rFonts w:hint="default"/>
        <w:lang w:val="id" w:eastAsia="en-US" w:bidi="ar-SA"/>
      </w:rPr>
    </w:lvl>
    <w:lvl w:ilvl="8" w:tplc="4A1C9918">
      <w:numFmt w:val="bullet"/>
      <w:lvlText w:val="•"/>
      <w:lvlJc w:val="left"/>
      <w:pPr>
        <w:ind w:left="5153" w:hanging="262"/>
      </w:pPr>
      <w:rPr>
        <w:rFonts w:hint="default"/>
        <w:lang w:val="id" w:eastAsia="en-US" w:bidi="ar-SA"/>
      </w:rPr>
    </w:lvl>
  </w:abstractNum>
  <w:abstractNum w:abstractNumId="4" w15:restartNumberingAfterBreak="0">
    <w:nsid w:val="6B210E2B"/>
    <w:multiLevelType w:val="hybridMultilevel"/>
    <w:tmpl w:val="798EDF6C"/>
    <w:lvl w:ilvl="0" w:tplc="F57E71D6">
      <w:start w:val="1"/>
      <w:numFmt w:val="decimal"/>
      <w:lvlText w:val="%1."/>
      <w:lvlJc w:val="left"/>
      <w:pPr>
        <w:ind w:left="659" w:hanging="163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0"/>
        <w:w w:val="110"/>
        <w:sz w:val="15"/>
        <w:szCs w:val="15"/>
        <w:lang w:val="id" w:eastAsia="en-US" w:bidi="ar-SA"/>
      </w:rPr>
    </w:lvl>
    <w:lvl w:ilvl="1" w:tplc="8138E726">
      <w:start w:val="1"/>
      <w:numFmt w:val="decimal"/>
      <w:lvlText w:val="%2."/>
      <w:lvlJc w:val="left"/>
      <w:pPr>
        <w:ind w:left="813" w:hanging="172"/>
        <w:jc w:val="left"/>
      </w:pPr>
      <w:rPr>
        <w:rFonts w:ascii="Carlito" w:eastAsia="Carlito" w:hAnsi="Carlito" w:cs="Carlito" w:hint="default"/>
        <w:b w:val="0"/>
        <w:bCs w:val="0"/>
        <w:i w:val="0"/>
        <w:iCs w:val="0"/>
        <w:spacing w:val="-1"/>
        <w:w w:val="110"/>
        <w:sz w:val="15"/>
        <w:szCs w:val="15"/>
        <w:lang w:val="id" w:eastAsia="en-US" w:bidi="ar-SA"/>
      </w:rPr>
    </w:lvl>
    <w:lvl w:ilvl="2" w:tplc="550E924E">
      <w:numFmt w:val="bullet"/>
      <w:lvlText w:val="•"/>
      <w:lvlJc w:val="left"/>
      <w:pPr>
        <w:ind w:left="724" w:hanging="172"/>
      </w:pPr>
      <w:rPr>
        <w:rFonts w:hint="default"/>
        <w:lang w:val="id" w:eastAsia="en-US" w:bidi="ar-SA"/>
      </w:rPr>
    </w:lvl>
    <w:lvl w:ilvl="3" w:tplc="40FC61FA">
      <w:numFmt w:val="bullet"/>
      <w:lvlText w:val="•"/>
      <w:lvlJc w:val="left"/>
      <w:pPr>
        <w:ind w:left="628" w:hanging="172"/>
      </w:pPr>
      <w:rPr>
        <w:rFonts w:hint="default"/>
        <w:lang w:val="id" w:eastAsia="en-US" w:bidi="ar-SA"/>
      </w:rPr>
    </w:lvl>
    <w:lvl w:ilvl="4" w:tplc="28BE793C">
      <w:numFmt w:val="bullet"/>
      <w:lvlText w:val="•"/>
      <w:lvlJc w:val="left"/>
      <w:pPr>
        <w:ind w:left="533" w:hanging="172"/>
      </w:pPr>
      <w:rPr>
        <w:rFonts w:hint="default"/>
        <w:lang w:val="id" w:eastAsia="en-US" w:bidi="ar-SA"/>
      </w:rPr>
    </w:lvl>
    <w:lvl w:ilvl="5" w:tplc="8A80D6C0">
      <w:numFmt w:val="bullet"/>
      <w:lvlText w:val="•"/>
      <w:lvlJc w:val="left"/>
      <w:pPr>
        <w:ind w:left="437" w:hanging="172"/>
      </w:pPr>
      <w:rPr>
        <w:rFonts w:hint="default"/>
        <w:lang w:val="id" w:eastAsia="en-US" w:bidi="ar-SA"/>
      </w:rPr>
    </w:lvl>
    <w:lvl w:ilvl="6" w:tplc="32B48BFC">
      <w:numFmt w:val="bullet"/>
      <w:lvlText w:val="•"/>
      <w:lvlJc w:val="left"/>
      <w:pPr>
        <w:ind w:left="342" w:hanging="172"/>
      </w:pPr>
      <w:rPr>
        <w:rFonts w:hint="default"/>
        <w:lang w:val="id" w:eastAsia="en-US" w:bidi="ar-SA"/>
      </w:rPr>
    </w:lvl>
    <w:lvl w:ilvl="7" w:tplc="E6609CDC">
      <w:numFmt w:val="bullet"/>
      <w:lvlText w:val="•"/>
      <w:lvlJc w:val="left"/>
      <w:pPr>
        <w:ind w:left="246" w:hanging="172"/>
      </w:pPr>
      <w:rPr>
        <w:rFonts w:hint="default"/>
        <w:lang w:val="id" w:eastAsia="en-US" w:bidi="ar-SA"/>
      </w:rPr>
    </w:lvl>
    <w:lvl w:ilvl="8" w:tplc="4BB25C46">
      <w:numFmt w:val="bullet"/>
      <w:lvlText w:val="•"/>
      <w:lvlJc w:val="left"/>
      <w:pPr>
        <w:ind w:left="151" w:hanging="172"/>
      </w:pPr>
      <w:rPr>
        <w:rFonts w:hint="default"/>
        <w:lang w:val="id" w:eastAsia="en-US" w:bidi="ar-SA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shapeLayoutLikeWW8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E10D66"/>
    <w:rsid w:val="00086F84"/>
    <w:rsid w:val="002208EF"/>
    <w:rsid w:val="00265495"/>
    <w:rsid w:val="0029446F"/>
    <w:rsid w:val="002A0BE4"/>
    <w:rsid w:val="002C31F3"/>
    <w:rsid w:val="00375930"/>
    <w:rsid w:val="003935AC"/>
    <w:rsid w:val="00411D7F"/>
    <w:rsid w:val="00482066"/>
    <w:rsid w:val="0051741D"/>
    <w:rsid w:val="00553BB6"/>
    <w:rsid w:val="007E247D"/>
    <w:rsid w:val="00815553"/>
    <w:rsid w:val="00850BE4"/>
    <w:rsid w:val="00882178"/>
    <w:rsid w:val="00AF6F7B"/>
    <w:rsid w:val="00B3540B"/>
    <w:rsid w:val="00CE6C84"/>
    <w:rsid w:val="00D61D33"/>
    <w:rsid w:val="00D67108"/>
    <w:rsid w:val="00D85E78"/>
    <w:rsid w:val="00DB12A0"/>
    <w:rsid w:val="00DE36C3"/>
    <w:rsid w:val="00E10D66"/>
    <w:rsid w:val="00E5394D"/>
    <w:rsid w:val="00E81181"/>
    <w:rsid w:val="00F424E9"/>
    <w:rsid w:val="00FD2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50FC1317"/>
  <w15:docId w15:val="{88029F6F-BE70-4ACD-84F2-CCF32EE00B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Carlito" w:eastAsia="Carlito" w:hAnsi="Carlito" w:cs="Carlito"/>
      <w:lang w:val="id"/>
    </w:rPr>
  </w:style>
  <w:style w:type="paragraph" w:styleId="Heading1">
    <w:name w:val="heading 1"/>
    <w:basedOn w:val="Normal"/>
    <w:uiPriority w:val="9"/>
    <w:qFormat/>
    <w:pPr>
      <w:spacing w:line="968" w:lineRule="exact"/>
      <w:ind w:left="116"/>
      <w:jc w:val="center"/>
      <w:outlineLvl w:val="0"/>
    </w:pPr>
    <w:rPr>
      <w:sz w:val="88"/>
      <w:szCs w:val="88"/>
    </w:rPr>
  </w:style>
  <w:style w:type="paragraph" w:styleId="Heading2">
    <w:name w:val="heading 2"/>
    <w:basedOn w:val="Normal"/>
    <w:uiPriority w:val="9"/>
    <w:unhideWhenUsed/>
    <w:qFormat/>
    <w:pPr>
      <w:spacing w:line="724" w:lineRule="exact"/>
      <w:ind w:left="108"/>
      <w:jc w:val="center"/>
      <w:outlineLvl w:val="1"/>
    </w:pPr>
    <w:rPr>
      <w:sz w:val="64"/>
      <w:szCs w:val="64"/>
    </w:rPr>
  </w:style>
  <w:style w:type="paragraph" w:styleId="Heading3">
    <w:name w:val="heading 3"/>
    <w:basedOn w:val="Normal"/>
    <w:uiPriority w:val="9"/>
    <w:unhideWhenUsed/>
    <w:qFormat/>
    <w:pPr>
      <w:ind w:left="1451" w:hanging="362"/>
      <w:outlineLvl w:val="2"/>
    </w:pPr>
    <w:rPr>
      <w:b/>
      <w:bCs/>
      <w:sz w:val="26"/>
      <w:szCs w:val="26"/>
    </w:rPr>
  </w:style>
  <w:style w:type="paragraph" w:styleId="Heading4">
    <w:name w:val="heading 4"/>
    <w:basedOn w:val="Normal"/>
    <w:uiPriority w:val="9"/>
    <w:unhideWhenUsed/>
    <w:qFormat/>
    <w:pPr>
      <w:spacing w:line="283" w:lineRule="exact"/>
      <w:ind w:left="2068" w:hanging="361"/>
      <w:outlineLvl w:val="3"/>
    </w:pPr>
    <w:rPr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15"/>
      <w:szCs w:val="15"/>
    </w:rPr>
  </w:style>
  <w:style w:type="paragraph" w:styleId="Title">
    <w:name w:val="Title"/>
    <w:basedOn w:val="Normal"/>
    <w:uiPriority w:val="10"/>
    <w:qFormat/>
    <w:pPr>
      <w:spacing w:before="506"/>
      <w:ind w:left="118"/>
      <w:jc w:val="center"/>
    </w:pPr>
    <w:rPr>
      <w:sz w:val="120"/>
      <w:szCs w:val="120"/>
    </w:rPr>
  </w:style>
  <w:style w:type="paragraph" w:styleId="ListParagraph">
    <w:name w:val="List Paragraph"/>
    <w:basedOn w:val="Normal"/>
    <w:uiPriority w:val="1"/>
    <w:qFormat/>
    <w:pPr>
      <w:ind w:left="659" w:hanging="162"/>
    </w:pPr>
  </w:style>
  <w:style w:type="paragraph" w:customStyle="1" w:styleId="TableParagraph">
    <w:name w:val="Table Paragraph"/>
    <w:basedOn w:val="Normal"/>
    <w:uiPriority w:val="1"/>
    <w:qFormat/>
    <w:rPr>
      <w:rFonts w:ascii="Times New Roman" w:eastAsia="Times New Roman" w:hAnsi="Times New Roman" w:cs="Times New Roman"/>
    </w:rPr>
  </w:style>
  <w:style w:type="character" w:styleId="Hyperlink">
    <w:name w:val="Hyperlink"/>
    <w:basedOn w:val="DefaultParagraphFont"/>
    <w:uiPriority w:val="99"/>
    <w:unhideWhenUsed/>
    <w:rsid w:val="00E5394D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5394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#_top"/><Relationship Id="rId117" Type="http://schemas.openxmlformats.org/officeDocument/2006/relationships/image" Target="media/image96.jpeg"/><Relationship Id="rId21" Type="http://schemas.openxmlformats.org/officeDocument/2006/relationships/hyperlink" Target="#Slide_16:_RENCANA_KEGIATAN_SISTEM_MANAJE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4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89" Type="http://schemas.openxmlformats.org/officeDocument/2006/relationships/image" Target="media/image68.png"/><Relationship Id="rId112" Type="http://schemas.openxmlformats.org/officeDocument/2006/relationships/image" Target="media/image91.jpeg"/><Relationship Id="rId16" Type="http://schemas.openxmlformats.org/officeDocument/2006/relationships/oleObject" Target="embeddings/oleObject1.bin"/><Relationship Id="rId107" Type="http://schemas.openxmlformats.org/officeDocument/2006/relationships/image" Target="media/image86.png"/><Relationship Id="rId11" Type="http://schemas.openxmlformats.org/officeDocument/2006/relationships/hyperlink" Target="#_BISNIS_PROSES_CMS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102" Type="http://schemas.openxmlformats.org/officeDocument/2006/relationships/image" Target="media/image81.png"/><Relationship Id="rId5" Type="http://schemas.openxmlformats.org/officeDocument/2006/relationships/webSettings" Target="webSettings.xml"/><Relationship Id="rId90" Type="http://schemas.openxmlformats.org/officeDocument/2006/relationships/image" Target="media/image69.png"/><Relationship Id="rId95" Type="http://schemas.openxmlformats.org/officeDocument/2006/relationships/image" Target="media/image74.png"/><Relationship Id="rId22" Type="http://schemas.openxmlformats.org/officeDocument/2006/relationships/hyperlink" Target="#Slide_5"/><Relationship Id="rId27" Type="http://schemas.openxmlformats.org/officeDocument/2006/relationships/image" Target="media/image10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64" Type="http://schemas.openxmlformats.org/officeDocument/2006/relationships/hyperlink" Target="#Slide_13:_MATRIK_SWOT"/><Relationship Id="rId69" Type="http://schemas.openxmlformats.org/officeDocument/2006/relationships/image" Target="media/image48.png"/><Relationship Id="rId113" Type="http://schemas.openxmlformats.org/officeDocument/2006/relationships/image" Target="media/image92.jpeg"/><Relationship Id="rId118" Type="http://schemas.openxmlformats.org/officeDocument/2006/relationships/image" Target="media/image97.jpeg"/><Relationship Id="rId80" Type="http://schemas.openxmlformats.org/officeDocument/2006/relationships/image" Target="media/image59.png"/><Relationship Id="rId85" Type="http://schemas.openxmlformats.org/officeDocument/2006/relationships/image" Target="media/image64.png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59" Type="http://schemas.openxmlformats.org/officeDocument/2006/relationships/image" Target="media/image42.png"/><Relationship Id="rId103" Type="http://schemas.openxmlformats.org/officeDocument/2006/relationships/image" Target="media/image82.png"/><Relationship Id="rId108" Type="http://schemas.openxmlformats.org/officeDocument/2006/relationships/image" Target="media/image87.png"/><Relationship Id="rId54" Type="http://schemas.openxmlformats.org/officeDocument/2006/relationships/image" Target="media/image37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91" Type="http://schemas.openxmlformats.org/officeDocument/2006/relationships/image" Target="media/image70.png"/><Relationship Id="rId96" Type="http://schemas.openxmlformats.org/officeDocument/2006/relationships/image" Target="media/image75.png"/><Relationship Id="rId1" Type="http://schemas.openxmlformats.org/officeDocument/2006/relationships/customXml" Target="../customXml/item1.xml"/><Relationship Id="rId6" Type="http://schemas.openxmlformats.org/officeDocument/2006/relationships/hyperlink" Target="file:///\\localhost\D:\Data%20D\2.%20SNI%2014001%2C%2045001%20dan%2019011\5%20SOP%20UP%20DATE\CMS\17.%20HC.P.8.%20Prosedur%20Identifikasi%20UU%20dan%20Peraturan%20Lain.docx" TargetMode="External"/><Relationship Id="rId23" Type="http://schemas.openxmlformats.org/officeDocument/2006/relationships/hyperlink" Target="#_CHITOSE_VISI,_MISI"/><Relationship Id="rId28" Type="http://schemas.openxmlformats.org/officeDocument/2006/relationships/image" Target="media/image11.png"/><Relationship Id="rId49" Type="http://schemas.openxmlformats.org/officeDocument/2006/relationships/image" Target="media/image32.png"/><Relationship Id="rId114" Type="http://schemas.openxmlformats.org/officeDocument/2006/relationships/image" Target="media/image93.png"/><Relationship Id="rId119" Type="http://schemas.openxmlformats.org/officeDocument/2006/relationships/image" Target="media/image98.png"/><Relationship Id="rId44" Type="http://schemas.openxmlformats.org/officeDocument/2006/relationships/image" Target="media/image27.png"/><Relationship Id="rId60" Type="http://schemas.openxmlformats.org/officeDocument/2006/relationships/hyperlink" Target="#Slide_9:_KONTEKS_ORGANISASI_EKTERNAL_ISS"/><Relationship Id="rId65" Type="http://schemas.openxmlformats.org/officeDocument/2006/relationships/image" Target="media/image45.png"/><Relationship Id="rId81" Type="http://schemas.openxmlformats.org/officeDocument/2006/relationships/image" Target="media/image60.png"/><Relationship Id="rId86" Type="http://schemas.openxmlformats.org/officeDocument/2006/relationships/image" Target="media/image6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hyperlink" Target="#Slide_6"/><Relationship Id="rId18" Type="http://schemas.openxmlformats.org/officeDocument/2006/relationships/hyperlink" Target="#Slide_19:_BALANCE_SCORE_CARD_(BSC)_DEPT."/><Relationship Id="rId39" Type="http://schemas.openxmlformats.org/officeDocument/2006/relationships/image" Target="media/image22.png"/><Relationship Id="rId109" Type="http://schemas.openxmlformats.org/officeDocument/2006/relationships/image" Target="media/image88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5.png"/><Relationship Id="rId97" Type="http://schemas.openxmlformats.org/officeDocument/2006/relationships/image" Target="media/image76.png"/><Relationship Id="rId104" Type="http://schemas.openxmlformats.org/officeDocument/2006/relationships/image" Target="media/image83.png"/><Relationship Id="rId120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image" Target="media/image50.png"/><Relationship Id="rId92" Type="http://schemas.openxmlformats.org/officeDocument/2006/relationships/image" Target="media/image71.png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hyperlink" Target="#Slide_2:_DAFTAR_ISI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hyperlink" Target="#Slide_8:_KONTEKS_ORGANISASI_INTERNAL_ISS"/><Relationship Id="rId87" Type="http://schemas.openxmlformats.org/officeDocument/2006/relationships/image" Target="media/image66.png"/><Relationship Id="rId110" Type="http://schemas.openxmlformats.org/officeDocument/2006/relationships/image" Target="media/image89.png"/><Relationship Id="rId115" Type="http://schemas.openxmlformats.org/officeDocument/2006/relationships/image" Target="media/image94.jpeg"/><Relationship Id="rId61" Type="http://schemas.openxmlformats.org/officeDocument/2006/relationships/image" Target="media/image43.png"/><Relationship Id="rId82" Type="http://schemas.openxmlformats.org/officeDocument/2006/relationships/image" Target="media/image61.png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56" Type="http://schemas.openxmlformats.org/officeDocument/2006/relationships/image" Target="media/image39.png"/><Relationship Id="rId77" Type="http://schemas.openxmlformats.org/officeDocument/2006/relationships/image" Target="media/image56.png"/><Relationship Id="rId100" Type="http://schemas.openxmlformats.org/officeDocument/2006/relationships/image" Target="media/image79.png"/><Relationship Id="rId105" Type="http://schemas.openxmlformats.org/officeDocument/2006/relationships/image" Target="media/image84.png"/><Relationship Id="rId8" Type="http://schemas.openxmlformats.org/officeDocument/2006/relationships/image" Target="media/image2.png"/><Relationship Id="rId51" Type="http://schemas.openxmlformats.org/officeDocument/2006/relationships/image" Target="media/image34.png"/><Relationship Id="rId72" Type="http://schemas.openxmlformats.org/officeDocument/2006/relationships/image" Target="media/image51.png"/><Relationship Id="rId93" Type="http://schemas.openxmlformats.org/officeDocument/2006/relationships/image" Target="media/image72.png"/><Relationship Id="rId98" Type="http://schemas.openxmlformats.org/officeDocument/2006/relationships/image" Target="media/image77.png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hyperlink" Target="#Slide_3:_BISNIS_PROSES_CMS"/><Relationship Id="rId46" Type="http://schemas.openxmlformats.org/officeDocument/2006/relationships/image" Target="media/image29.png"/><Relationship Id="rId67" Type="http://schemas.openxmlformats.org/officeDocument/2006/relationships/image" Target="media/image46.png"/><Relationship Id="rId116" Type="http://schemas.openxmlformats.org/officeDocument/2006/relationships/image" Target="media/image95.png"/><Relationship Id="rId20" Type="http://schemas.openxmlformats.org/officeDocument/2006/relationships/hyperlink" Target="#Slide_7:_KEBUTUHAN_DAN_HARAPAN_PELANGGAN"/><Relationship Id="rId41" Type="http://schemas.openxmlformats.org/officeDocument/2006/relationships/image" Target="media/image24.png"/><Relationship Id="rId62" Type="http://schemas.openxmlformats.org/officeDocument/2006/relationships/hyperlink" Target="#Slide_12:_PEMBOBOTAN_ISSUES_STRATEGIS"/><Relationship Id="rId83" Type="http://schemas.openxmlformats.org/officeDocument/2006/relationships/image" Target="media/image62.png"/><Relationship Id="rId88" Type="http://schemas.openxmlformats.org/officeDocument/2006/relationships/image" Target="media/image67.png"/><Relationship Id="rId111" Type="http://schemas.openxmlformats.org/officeDocument/2006/relationships/image" Target="media/image90.png"/><Relationship Id="rId15" Type="http://schemas.openxmlformats.org/officeDocument/2006/relationships/image" Target="media/image7.emf"/><Relationship Id="rId36" Type="http://schemas.openxmlformats.org/officeDocument/2006/relationships/image" Target="media/image19.png"/><Relationship Id="rId57" Type="http://schemas.openxmlformats.org/officeDocument/2006/relationships/image" Target="media/image40.png"/><Relationship Id="rId106" Type="http://schemas.openxmlformats.org/officeDocument/2006/relationships/image" Target="media/image85.png"/><Relationship Id="rId10" Type="http://schemas.openxmlformats.org/officeDocument/2006/relationships/image" Target="media/image4.png"/><Relationship Id="rId31" Type="http://schemas.openxmlformats.org/officeDocument/2006/relationships/image" Target="media/image14.png"/><Relationship Id="rId52" Type="http://schemas.openxmlformats.org/officeDocument/2006/relationships/image" Target="media/image35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94" Type="http://schemas.openxmlformats.org/officeDocument/2006/relationships/image" Target="media/image73.png"/><Relationship Id="rId99" Type="http://schemas.openxmlformats.org/officeDocument/2006/relationships/image" Target="media/image78.png"/><Relationship Id="rId101" Type="http://schemas.openxmlformats.org/officeDocument/2006/relationships/image" Target="media/image8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BAF07C-E3D6-4921-B3E5-FE82DEC8D0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21</Pages>
  <Words>1984</Words>
  <Characters>11313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DENTIFIKASI CMS PROSES</vt:lpstr>
    </vt:vector>
  </TitlesOfParts>
  <Company/>
  <LinksUpToDate>false</LinksUpToDate>
  <CharactersWithSpaces>13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KASI CMS PROSES</dc:title>
  <dc:creator>Agung  TW</dc:creator>
  <cp:lastModifiedBy>Agung  TW</cp:lastModifiedBy>
  <cp:revision>23</cp:revision>
  <cp:lastPrinted>2024-07-31T07:43:00Z</cp:lastPrinted>
  <dcterms:created xsi:type="dcterms:W3CDTF">2024-07-31T03:21:00Z</dcterms:created>
  <dcterms:modified xsi:type="dcterms:W3CDTF">2024-08-01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12-14T00:00:00Z</vt:filetime>
  </property>
  <property fmtid="{D5CDD505-2E9C-101B-9397-08002B2CF9AE}" pid="3" name="Creator">
    <vt:lpwstr>Microsoft® PowerPoint® 2016</vt:lpwstr>
  </property>
  <property fmtid="{D5CDD505-2E9C-101B-9397-08002B2CF9AE}" pid="4" name="LastSaved">
    <vt:filetime>2024-07-31T00:00:00Z</vt:filetime>
  </property>
  <property fmtid="{D5CDD505-2E9C-101B-9397-08002B2CF9AE}" pid="5" name="Producer">
    <vt:lpwstr>3-Heights(TM) PDF Security Shell 4.8.25.2 (http://www.pdf-tools.com)</vt:lpwstr>
  </property>
  <property fmtid="{D5CDD505-2E9C-101B-9397-08002B2CF9AE}" pid="6" name="Base Target">
    <vt:lpwstr>Slide_5:_APLIKASI PORTAL CINT </vt:lpwstr>
  </property>
</Properties>
</file>